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86" r:id="rId1"/>
  </p:sldMasterIdLst>
  <p:notesMasterIdLst>
    <p:notesMasterId r:id="rId45"/>
  </p:notesMasterIdLst>
  <p:sldIdLst>
    <p:sldId id="256" r:id="rId2"/>
    <p:sldId id="291" r:id="rId3"/>
    <p:sldId id="284" r:id="rId4"/>
    <p:sldId id="265" r:id="rId5"/>
    <p:sldId id="324" r:id="rId6"/>
    <p:sldId id="257" r:id="rId7"/>
    <p:sldId id="308" r:id="rId8"/>
    <p:sldId id="309" r:id="rId9"/>
    <p:sldId id="310" r:id="rId10"/>
    <p:sldId id="314" r:id="rId11"/>
    <p:sldId id="315" r:id="rId12"/>
    <p:sldId id="316" r:id="rId13"/>
    <p:sldId id="317" r:id="rId14"/>
    <p:sldId id="318" r:id="rId15"/>
    <p:sldId id="304" r:id="rId16"/>
    <p:sldId id="319" r:id="rId17"/>
    <p:sldId id="286" r:id="rId18"/>
    <p:sldId id="320" r:id="rId19"/>
    <p:sldId id="292" r:id="rId20"/>
    <p:sldId id="321" r:id="rId21"/>
    <p:sldId id="322" r:id="rId22"/>
    <p:sldId id="323" r:id="rId23"/>
    <p:sldId id="325" r:id="rId24"/>
    <p:sldId id="290" r:id="rId25"/>
    <p:sldId id="262" r:id="rId26"/>
    <p:sldId id="283" r:id="rId27"/>
    <p:sldId id="326" r:id="rId28"/>
    <p:sldId id="327" r:id="rId29"/>
    <p:sldId id="328" r:id="rId30"/>
    <p:sldId id="329" r:id="rId31"/>
    <p:sldId id="330" r:id="rId32"/>
    <p:sldId id="331" r:id="rId33"/>
    <p:sldId id="259" r:id="rId34"/>
    <p:sldId id="313" r:id="rId35"/>
    <p:sldId id="332" r:id="rId36"/>
    <p:sldId id="305" r:id="rId37"/>
    <p:sldId id="335" r:id="rId38"/>
    <p:sldId id="334" r:id="rId39"/>
    <p:sldId id="311" r:id="rId40"/>
    <p:sldId id="293" r:id="rId41"/>
    <p:sldId id="336" r:id="rId42"/>
    <p:sldId id="337" r:id="rId43"/>
    <p:sldId id="294" r:id="rId44"/>
  </p:sldIdLst>
  <p:sldSz cx="9144000" cy="5143500" type="screen16x9"/>
  <p:notesSz cx="6858000" cy="9144000"/>
  <p:embeddedFontLst>
    <p:embeddedFont>
      <p:font typeface="Abril Fatface" panose="020B0604020202020204" charset="0"/>
      <p:regular r:id="rId46"/>
    </p:embeddedFont>
    <p:embeddedFont>
      <p:font typeface="Amatic SC" pitchFamily="2" charset="0"/>
      <p:regular r:id="rId47"/>
    </p:embeddedFont>
    <p:embeddedFont>
      <p:font typeface="Anaheim" panose="020B0604020202020204" charset="0"/>
      <p:regular r:id="rId48"/>
    </p:embeddedFont>
    <p:embeddedFont>
      <p:font typeface="Arvo" panose="020B0604020202020204" charset="0"/>
      <p:regular r:id="rId49"/>
      <p:bold r:id="rId50"/>
      <p:italic r:id="rId51"/>
      <p:boldItalic r:id="rId52"/>
    </p:embeddedFont>
    <p:embeddedFont>
      <p:font typeface="Calibri" panose="020F0502020204030204" pitchFamily="34" charset="0"/>
      <p:regular r:id="rId53"/>
      <p:bold r:id="rId54"/>
      <p:italic r:id="rId55"/>
      <p:boldItalic r:id="rId56"/>
    </p:embeddedFont>
    <p:embeddedFont>
      <p:font typeface="Josefin Slab" panose="020B0604020202020204" charset="0"/>
      <p:regular r:id="rId57"/>
      <p:bold r:id="rId58"/>
      <p:italic r:id="rId59"/>
      <p:boldItalic r:id="rId60"/>
    </p:embeddedFont>
    <p:embeddedFont>
      <p:font typeface="Lucida Sans Unicode" panose="020B0602030504020204" pitchFamily="34" charset="0"/>
      <p:regular r:id="rId61"/>
    </p:embeddedFont>
    <p:embeddedFont>
      <p:font typeface="Montserrat" panose="020B0604020202020204" charset="0"/>
      <p:regular r:id="rId62"/>
      <p:bold r:id="rId63"/>
      <p:italic r:id="rId64"/>
      <p:boldItalic r:id="rId65"/>
    </p:embeddedFont>
    <p:embeddedFont>
      <p:font typeface="Montserrat Medium" panose="020B0604020202020204" charset="0"/>
      <p:regular r:id="rId66"/>
      <p:bold r:id="rId67"/>
      <p:italic r:id="rId68"/>
      <p:boldItalic r:id="rId69"/>
    </p:embeddedFont>
    <p:embeddedFont>
      <p:font typeface="Montserrat SemiBold" panose="020B0604020202020204" charset="0"/>
      <p:regular r:id="rId70"/>
      <p:bold r:id="rId71"/>
      <p:italic r:id="rId72"/>
      <p:boldItalic r:id="rId73"/>
    </p:embeddedFont>
    <p:embeddedFont>
      <p:font typeface="Staatliches" panose="020B0604020202020204" charset="0"/>
      <p:regular r:id="rId74"/>
    </p:embeddedFont>
    <p:embeddedFont>
      <p:font typeface="Wingdings 2" panose="05020102010507070707" pitchFamily="18" charset="2"/>
      <p:regular r:id="rId7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9AA0A6"/>
          </p15:clr>
        </p15:guide>
        <p15:guide id="2" pos="2880">
          <p15:clr>
            <a:srgbClr val="9AA0A6"/>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CD81F435-F2B4-4E9D-A9EF-7DD3AF03874C}">
  <a:tblStyle styleId="{CD81F435-F2B4-4E9D-A9EF-7DD3AF03874C}"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0" d="100"/>
          <a:sy n="80" d="100"/>
        </p:scale>
        <p:origin x="808" y="1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font" Target="fonts/font2.fntdata"/><Relationship Id="rId63" Type="http://schemas.openxmlformats.org/officeDocument/2006/relationships/font" Target="fonts/font18.fntdata"/><Relationship Id="rId68" Type="http://schemas.openxmlformats.org/officeDocument/2006/relationships/font" Target="fonts/font23.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font" Target="fonts/font8.fntdata"/><Relationship Id="rId58" Type="http://schemas.openxmlformats.org/officeDocument/2006/relationships/font" Target="fonts/font13.fntdata"/><Relationship Id="rId66" Type="http://schemas.openxmlformats.org/officeDocument/2006/relationships/font" Target="fonts/font21.fntdata"/><Relationship Id="rId74" Type="http://schemas.openxmlformats.org/officeDocument/2006/relationships/font" Target="fonts/font29.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16.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3.fntdata"/><Relationship Id="rId56" Type="http://schemas.openxmlformats.org/officeDocument/2006/relationships/font" Target="fonts/font11.fntdata"/><Relationship Id="rId64" Type="http://schemas.openxmlformats.org/officeDocument/2006/relationships/font" Target="fonts/font19.fntdata"/><Relationship Id="rId69" Type="http://schemas.openxmlformats.org/officeDocument/2006/relationships/font" Target="fonts/font24.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font" Target="fonts/font6.fntdata"/><Relationship Id="rId72" Type="http://schemas.openxmlformats.org/officeDocument/2006/relationships/font" Target="fonts/font27.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1.fntdata"/><Relationship Id="rId59" Type="http://schemas.openxmlformats.org/officeDocument/2006/relationships/font" Target="fonts/font14.fntdata"/><Relationship Id="rId67" Type="http://schemas.openxmlformats.org/officeDocument/2006/relationships/font" Target="fonts/font2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9.fntdata"/><Relationship Id="rId62" Type="http://schemas.openxmlformats.org/officeDocument/2006/relationships/font" Target="fonts/font17.fntdata"/><Relationship Id="rId70" Type="http://schemas.openxmlformats.org/officeDocument/2006/relationships/font" Target="fonts/font25.fntdata"/><Relationship Id="rId75" Type="http://schemas.openxmlformats.org/officeDocument/2006/relationships/font" Target="fonts/font30.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4.fntdata"/><Relationship Id="rId57" Type="http://schemas.openxmlformats.org/officeDocument/2006/relationships/font" Target="fonts/font1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7.fntdata"/><Relationship Id="rId60" Type="http://schemas.openxmlformats.org/officeDocument/2006/relationships/font" Target="fonts/font15.fntdata"/><Relationship Id="rId65" Type="http://schemas.openxmlformats.org/officeDocument/2006/relationships/font" Target="fonts/font20.fntdata"/><Relationship Id="rId73" Type="http://schemas.openxmlformats.org/officeDocument/2006/relationships/font" Target="fonts/font28.fntdata"/><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font" Target="fonts/font5.fntdata"/><Relationship Id="rId55" Type="http://schemas.openxmlformats.org/officeDocument/2006/relationships/font" Target="fonts/font10.fntdata"/><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26.fntdata"/><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89"/>
        <p:cNvGrpSpPr/>
        <p:nvPr/>
      </p:nvGrpSpPr>
      <p:grpSpPr>
        <a:xfrm>
          <a:off x="0" y="0"/>
          <a:ext cx="0" cy="0"/>
          <a:chOff x="0" y="0"/>
          <a:chExt cx="0" cy="0"/>
        </a:xfrm>
      </p:grpSpPr>
      <p:sp>
        <p:nvSpPr>
          <p:cNvPr id="3590" name="Google Shape;3590;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91" name="Google Shape;3591;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Google Shape;292;g5974b2c536_0_1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3" name="Google Shape;293;g5974b2c536_0_1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08238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45"/>
        <p:cNvGrpSpPr/>
        <p:nvPr/>
      </p:nvGrpSpPr>
      <p:grpSpPr>
        <a:xfrm>
          <a:off x="0" y="0"/>
          <a:ext cx="0" cy="0"/>
          <a:chOff x="0" y="0"/>
          <a:chExt cx="0" cy="0"/>
        </a:xfrm>
      </p:grpSpPr>
      <p:sp>
        <p:nvSpPr>
          <p:cNvPr id="3746" name="Google Shape;3746;ge2022488ac_0_6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747" name="Google Shape;3747;ge2022488ac_0_6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565478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37"/>
        <p:cNvGrpSpPr/>
        <p:nvPr/>
      </p:nvGrpSpPr>
      <p:grpSpPr>
        <a:xfrm>
          <a:off x="0" y="0"/>
          <a:ext cx="0" cy="0"/>
          <a:chOff x="0" y="0"/>
          <a:chExt cx="0" cy="0"/>
        </a:xfrm>
      </p:grpSpPr>
      <p:sp>
        <p:nvSpPr>
          <p:cNvPr id="3838" name="Google Shape;3838;ge1f5e1f1fc_0_12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39" name="Google Shape;3839;ge1f5e1f1fc_0_1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3"/>
        <p:cNvGrpSpPr/>
        <p:nvPr/>
      </p:nvGrpSpPr>
      <p:grpSpPr>
        <a:xfrm>
          <a:off x="0" y="0"/>
          <a:ext cx="0" cy="0"/>
          <a:chOff x="0" y="0"/>
          <a:chExt cx="0" cy="0"/>
        </a:xfrm>
      </p:grpSpPr>
      <p:sp>
        <p:nvSpPr>
          <p:cNvPr id="414" name="Google Shape;414;g62627ebace_0_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5" name="Google Shape;415;g62627ebace_0_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45"/>
        <p:cNvGrpSpPr/>
        <p:nvPr/>
      </p:nvGrpSpPr>
      <p:grpSpPr>
        <a:xfrm>
          <a:off x="0" y="0"/>
          <a:ext cx="0" cy="0"/>
          <a:chOff x="0" y="0"/>
          <a:chExt cx="0" cy="0"/>
        </a:xfrm>
      </p:grpSpPr>
      <p:sp>
        <p:nvSpPr>
          <p:cNvPr id="3746" name="Google Shape;3746;ge2022488ac_0_6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747" name="Google Shape;3747;ge2022488ac_0_6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45"/>
        <p:cNvGrpSpPr/>
        <p:nvPr/>
      </p:nvGrpSpPr>
      <p:grpSpPr>
        <a:xfrm>
          <a:off x="0" y="0"/>
          <a:ext cx="0" cy="0"/>
          <a:chOff x="0" y="0"/>
          <a:chExt cx="0" cy="0"/>
        </a:xfrm>
      </p:grpSpPr>
      <p:sp>
        <p:nvSpPr>
          <p:cNvPr id="3746" name="Google Shape;3746;ge2022488ac_0_6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747" name="Google Shape;3747;ge2022488ac_0_6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8"/>
        <p:cNvGrpSpPr/>
        <p:nvPr/>
      </p:nvGrpSpPr>
      <p:grpSpPr>
        <a:xfrm>
          <a:off x="0" y="0"/>
          <a:ext cx="0" cy="0"/>
          <a:chOff x="0" y="0"/>
          <a:chExt cx="0" cy="0"/>
        </a:xfrm>
      </p:grpSpPr>
      <p:sp>
        <p:nvSpPr>
          <p:cNvPr id="769" name="Google Shape;769;g54ff9c4cb4_3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70" name="Google Shape;770;g54ff9c4cb4_3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5"/>
        <p:cNvGrpSpPr/>
        <p:nvPr/>
      </p:nvGrpSpPr>
      <p:grpSpPr>
        <a:xfrm>
          <a:off x="0" y="0"/>
          <a:ext cx="0" cy="0"/>
          <a:chOff x="0" y="0"/>
          <a:chExt cx="0" cy="0"/>
        </a:xfrm>
      </p:grpSpPr>
      <p:sp>
        <p:nvSpPr>
          <p:cNvPr id="2266" name="Google Shape;2266;g54dda1946d_4_27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267" name="Google Shape;2267;g54dda1946d_4_27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00811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2"/>
        <p:cNvGrpSpPr/>
        <p:nvPr/>
      </p:nvGrpSpPr>
      <p:grpSpPr>
        <a:xfrm>
          <a:off x="0" y="0"/>
          <a:ext cx="0" cy="0"/>
          <a:chOff x="0" y="0"/>
          <a:chExt cx="0" cy="0"/>
        </a:xfrm>
      </p:grpSpPr>
      <p:sp>
        <p:nvSpPr>
          <p:cNvPr id="1093" name="Google Shape;1093;g54dda1946d_6_33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94" name="Google Shape;1094;g54dda1946d_6_3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923811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Google Shape;292;g5974b2c536_0_1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93" name="Google Shape;293;g5974b2c536_0_1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hyperlink" Target="http://bit.ly/2TyoMsr" TargetMode="External"/><Relationship Id="rId2" Type="http://schemas.openxmlformats.org/officeDocument/2006/relationships/hyperlink" Target="http://bit.ly/2Tynxth" TargetMode="External"/><Relationship Id="rId1" Type="http://schemas.openxmlformats.org/officeDocument/2006/relationships/slideMaster" Target="../slideMasters/slideMaster1.xml"/><Relationship Id="rId4" Type="http://schemas.openxmlformats.org/officeDocument/2006/relationships/hyperlink" Target="http://bit.ly/2TtBDfr" TargetMode="Externa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bg>
      <p:bgPr>
        <a:solidFill>
          <a:schemeClr val="lt2"/>
        </a:solidFill>
        <a:effectLst/>
      </p:bgPr>
    </p:bg>
    <p:spTree>
      <p:nvGrpSpPr>
        <p:cNvPr id="1" name="Shape 8"/>
        <p:cNvGrpSpPr/>
        <p:nvPr/>
      </p:nvGrpSpPr>
      <p:grpSpPr>
        <a:xfrm>
          <a:off x="0" y="0"/>
          <a:ext cx="0" cy="0"/>
          <a:chOff x="0" y="0"/>
          <a:chExt cx="0" cy="0"/>
        </a:xfrm>
      </p:grpSpPr>
      <p:grpSp>
        <p:nvGrpSpPr>
          <p:cNvPr id="9" name="Google Shape;9;p2"/>
          <p:cNvGrpSpPr/>
          <p:nvPr/>
        </p:nvGrpSpPr>
        <p:grpSpPr>
          <a:xfrm>
            <a:off x="-170" y="-1888"/>
            <a:ext cx="9144182" cy="5148055"/>
            <a:chOff x="-170" y="-1888"/>
            <a:chExt cx="9144182" cy="5148055"/>
          </a:xfrm>
        </p:grpSpPr>
        <p:sp>
          <p:nvSpPr>
            <p:cNvPr id="10" name="Google Shape;10;p2"/>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 name="Google Shape;11;p2"/>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 name="Google Shape;12;p2"/>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 name="Google Shape;13;p2"/>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 name="Google Shape;14;p2"/>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 name="Google Shape;15;p2"/>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 name="Google Shape;16;p2"/>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 name="Google Shape;17;p2"/>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 name="Google Shape;18;p2"/>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 name="Google Shape;19;p2"/>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 name="Google Shape;20;p2"/>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 name="Google Shape;21;p2"/>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 name="Google Shape;22;p2"/>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3" name="Google Shape;23;p2"/>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4" name="Google Shape;24;p2"/>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 name="Google Shape;25;p2"/>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 name="Google Shape;26;p2"/>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 name="Google Shape;27;p2"/>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 name="Google Shape;28;p2"/>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 name="Google Shape;29;p2"/>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 name="Google Shape;30;p2"/>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 name="Google Shape;31;p2"/>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 name="Google Shape;32;p2"/>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 name="Google Shape;33;p2"/>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 name="Google Shape;34;p2"/>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 name="Google Shape;35;p2"/>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6" name="Google Shape;36;p2"/>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7" name="Google Shape;37;p2"/>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8" name="Google Shape;38;p2"/>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9" name="Google Shape;39;p2"/>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 name="Google Shape;40;p2"/>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 name="Google Shape;41;p2"/>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 name="Google Shape;42;p2"/>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 name="Google Shape;43;p2"/>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 name="Google Shape;44;p2"/>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5" name="Google Shape;45;p2"/>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6" name="Google Shape;46;p2"/>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7" name="Google Shape;47;p2"/>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8" name="Google Shape;48;p2"/>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9" name="Google Shape;49;p2"/>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0" name="Google Shape;50;p2"/>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1" name="Google Shape;51;p2"/>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2" name="Google Shape;52;p2"/>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3" name="Google Shape;53;p2"/>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 name="Google Shape;54;p2"/>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 name="Google Shape;55;p2"/>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 name="Google Shape;56;p2"/>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 name="Google Shape;57;p2"/>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 name="Google Shape;58;p2"/>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9" name="Google Shape;59;p2"/>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60" name="Google Shape;60;p2"/>
          <p:cNvSpPr/>
          <p:nvPr/>
        </p:nvSpPr>
        <p:spPr>
          <a:xfrm rot="-5400000">
            <a:off x="877050" y="2630425"/>
            <a:ext cx="1868400" cy="3616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61;p2"/>
          <p:cNvSpPr/>
          <p:nvPr/>
        </p:nvSpPr>
        <p:spPr>
          <a:xfrm>
            <a:off x="525" y="-75"/>
            <a:ext cx="3321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62;p2"/>
          <p:cNvSpPr/>
          <p:nvPr/>
        </p:nvSpPr>
        <p:spPr>
          <a:xfrm>
            <a:off x="1890151" y="-123349"/>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63;p2"/>
          <p:cNvSpPr/>
          <p:nvPr/>
        </p:nvSpPr>
        <p:spPr>
          <a:xfrm flipH="1">
            <a:off x="6002625" y="3868950"/>
            <a:ext cx="1134600" cy="1270500"/>
          </a:xfrm>
          <a:prstGeom prst="rtTriangl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64;p2"/>
          <p:cNvSpPr/>
          <p:nvPr/>
        </p:nvSpPr>
        <p:spPr>
          <a:xfrm>
            <a:off x="7181400" y="2866650"/>
            <a:ext cx="2022900" cy="22767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65;p2"/>
          <p:cNvSpPr/>
          <p:nvPr/>
        </p:nvSpPr>
        <p:spPr>
          <a:xfrm rot="-5400000">
            <a:off x="6649725" y="-1320537"/>
            <a:ext cx="2543400" cy="2543400"/>
          </a:xfrm>
          <a:prstGeom prst="pie">
            <a:avLst>
              <a:gd name="adj1" fmla="val 5393868"/>
              <a:gd name="adj2" fmla="val 16186904"/>
            </a:avLst>
          </a:prstGeom>
          <a:solidFill>
            <a:srgbClr val="F8B0AD">
              <a:alpha val="6875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66;p2"/>
          <p:cNvSpPr/>
          <p:nvPr/>
        </p:nvSpPr>
        <p:spPr>
          <a:xfrm rot="-5400000">
            <a:off x="7034175" y="-936087"/>
            <a:ext cx="1774500" cy="17745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67;p2"/>
          <p:cNvSpPr/>
          <p:nvPr/>
        </p:nvSpPr>
        <p:spPr>
          <a:xfrm rot="-5400000">
            <a:off x="7479675" y="-490587"/>
            <a:ext cx="883500" cy="883500"/>
          </a:xfrm>
          <a:prstGeom prst="pie">
            <a:avLst>
              <a:gd name="adj1" fmla="val 5393868"/>
              <a:gd name="adj2" fmla="val 16186904"/>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68;p2"/>
          <p:cNvSpPr/>
          <p:nvPr/>
        </p:nvSpPr>
        <p:spPr>
          <a:xfrm>
            <a:off x="525" y="1832325"/>
            <a:ext cx="1597800" cy="15489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69;p2"/>
          <p:cNvSpPr/>
          <p:nvPr/>
        </p:nvSpPr>
        <p:spPr>
          <a:xfrm>
            <a:off x="-4175" y="238125"/>
            <a:ext cx="1597800" cy="1611900"/>
          </a:xfrm>
          <a:prstGeom prst="round2SameRect">
            <a:avLst>
              <a:gd name="adj1" fmla="val 50000"/>
              <a:gd name="adj2" fmla="val 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70;p2"/>
          <p:cNvSpPr/>
          <p:nvPr/>
        </p:nvSpPr>
        <p:spPr>
          <a:xfrm>
            <a:off x="7351100" y="1679400"/>
            <a:ext cx="1853100" cy="11838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71;p2"/>
          <p:cNvSpPr/>
          <p:nvPr/>
        </p:nvSpPr>
        <p:spPr>
          <a:xfrm>
            <a:off x="7131475" y="3868950"/>
            <a:ext cx="1007100" cy="1270500"/>
          </a:xfrm>
          <a:prstGeom prst="rtTriangl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2;p2"/>
          <p:cNvSpPr/>
          <p:nvPr/>
        </p:nvSpPr>
        <p:spPr>
          <a:xfrm>
            <a:off x="8147304" y="2900850"/>
            <a:ext cx="1042200" cy="2238600"/>
          </a:xfrm>
          <a:prstGeom prst="rtTriangl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3;p2"/>
          <p:cNvSpPr/>
          <p:nvPr/>
        </p:nvSpPr>
        <p:spPr>
          <a:xfrm>
            <a:off x="1869969" y="-143531"/>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4;p2"/>
          <p:cNvSpPr/>
          <p:nvPr/>
        </p:nvSpPr>
        <p:spPr>
          <a:xfrm>
            <a:off x="1719425" y="-294075"/>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rgbClr val="9FC5E8"/>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5;p2"/>
          <p:cNvSpPr/>
          <p:nvPr/>
        </p:nvSpPr>
        <p:spPr>
          <a:xfrm>
            <a:off x="1813232" y="-247017"/>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6;p2"/>
          <p:cNvSpPr/>
          <p:nvPr/>
        </p:nvSpPr>
        <p:spPr>
          <a:xfrm>
            <a:off x="2093829" y="80328"/>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7;p2"/>
          <p:cNvSpPr/>
          <p:nvPr/>
        </p:nvSpPr>
        <p:spPr>
          <a:xfrm>
            <a:off x="2217600" y="204100"/>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78;p2"/>
          <p:cNvSpPr/>
          <p:nvPr/>
        </p:nvSpPr>
        <p:spPr>
          <a:xfrm>
            <a:off x="2319747" y="306247"/>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79;p2"/>
          <p:cNvSpPr/>
          <p:nvPr/>
        </p:nvSpPr>
        <p:spPr>
          <a:xfrm>
            <a:off x="2576558" y="563057"/>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4088B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80;p2"/>
          <p:cNvSpPr/>
          <p:nvPr/>
        </p:nvSpPr>
        <p:spPr>
          <a:xfrm>
            <a:off x="727250" y="4105575"/>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1" name="Google Shape;81;p2"/>
          <p:cNvGrpSpPr/>
          <p:nvPr/>
        </p:nvGrpSpPr>
        <p:grpSpPr>
          <a:xfrm>
            <a:off x="335650" y="519200"/>
            <a:ext cx="1969850" cy="191750"/>
            <a:chOff x="1454525" y="7080325"/>
            <a:chExt cx="1969850" cy="191750"/>
          </a:xfrm>
        </p:grpSpPr>
        <p:sp>
          <p:nvSpPr>
            <p:cNvPr id="82" name="Google Shape;82;p2"/>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83;p2"/>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84;p2"/>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85;p2"/>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86;p2"/>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87;p2"/>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88;p2"/>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89;p2"/>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90;p2"/>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91;p2"/>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92;p2"/>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93;p2"/>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94;p2"/>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95;p2"/>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96;p2"/>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97;p2"/>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98;p2"/>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99;p2"/>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00;p2"/>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101;p2"/>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102;p2"/>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03;p2"/>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104;p2"/>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105;p2"/>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106;p2"/>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07;p2"/>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108;p2"/>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109;p2"/>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0" name="Google Shape;110;p2"/>
          <p:cNvSpPr/>
          <p:nvPr/>
        </p:nvSpPr>
        <p:spPr>
          <a:xfrm>
            <a:off x="6615436" y="698325"/>
            <a:ext cx="385800" cy="380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11;p2"/>
          <p:cNvSpPr/>
          <p:nvPr/>
        </p:nvSpPr>
        <p:spPr>
          <a:xfrm>
            <a:off x="6469025" y="539496"/>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2"/>
          <p:cNvSpPr/>
          <p:nvPr/>
        </p:nvSpPr>
        <p:spPr>
          <a:xfrm>
            <a:off x="1719425" y="2689459"/>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113;p2"/>
          <p:cNvSpPr/>
          <p:nvPr/>
        </p:nvSpPr>
        <p:spPr>
          <a:xfrm>
            <a:off x="525" y="1769475"/>
            <a:ext cx="1719000" cy="1611900"/>
          </a:xfrm>
          <a:prstGeom prst="rtTriangle">
            <a:avLst/>
          </a:prstGeom>
          <a:solidFill>
            <a:srgbClr val="F8B0AD"/>
          </a:solidFill>
          <a:ln w="9525" cap="flat" cmpd="sng">
            <a:solidFill>
              <a:schemeClr val="accent4"/>
            </a:solidFill>
            <a:prstDash val="solid"/>
            <a:round/>
            <a:headEnd type="none" w="sm" len="sm"/>
            <a:tailEnd type="none" w="sm" len="sm"/>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4" name="Google Shape;114;p2"/>
          <p:cNvGrpSpPr/>
          <p:nvPr/>
        </p:nvGrpSpPr>
        <p:grpSpPr>
          <a:xfrm>
            <a:off x="727250" y="4105575"/>
            <a:ext cx="7704000" cy="593400"/>
            <a:chOff x="727250" y="4105575"/>
            <a:chExt cx="7704000" cy="593400"/>
          </a:xfrm>
        </p:grpSpPr>
        <p:sp>
          <p:nvSpPr>
            <p:cNvPr id="115" name="Google Shape;115;p2"/>
            <p:cNvSpPr/>
            <p:nvPr/>
          </p:nvSpPr>
          <p:spPr>
            <a:xfrm>
              <a:off x="77487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16;p2"/>
            <p:cNvSpPr/>
            <p:nvPr/>
          </p:nvSpPr>
          <p:spPr>
            <a:xfrm>
              <a:off x="727250" y="4105575"/>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117;p2"/>
            <p:cNvSpPr/>
            <p:nvPr/>
          </p:nvSpPr>
          <p:spPr>
            <a:xfrm rot="10800000">
              <a:off x="792792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p:nvPr/>
          </p:nvSpPr>
          <p:spPr>
            <a:xfrm rot="10800000">
              <a:off x="7837850" y="4105575"/>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9" name="Google Shape;119;p2"/>
          <p:cNvSpPr/>
          <p:nvPr/>
        </p:nvSpPr>
        <p:spPr>
          <a:xfrm>
            <a:off x="278323" y="2014064"/>
            <a:ext cx="1042200" cy="1028700"/>
          </a:xfrm>
          <a:prstGeom prst="ellipse">
            <a:avLst/>
          </a:prstGeom>
          <a:solidFill>
            <a:srgbClr val="FBBE18">
              <a:alpha val="635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120;p2"/>
          <p:cNvSpPr/>
          <p:nvPr/>
        </p:nvSpPr>
        <p:spPr>
          <a:xfrm rot="5400000">
            <a:off x="809588" y="500475"/>
            <a:ext cx="380700" cy="2276100"/>
          </a:xfrm>
          <a:prstGeom prst="round2SameRect">
            <a:avLst>
              <a:gd name="adj1" fmla="val 46388"/>
              <a:gd name="adj2" fmla="val 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121;p2"/>
          <p:cNvSpPr/>
          <p:nvPr/>
        </p:nvSpPr>
        <p:spPr>
          <a:xfrm>
            <a:off x="1751163" y="1444727"/>
            <a:ext cx="392400" cy="387600"/>
          </a:xfrm>
          <a:prstGeom prst="ellipse">
            <a:avLst/>
          </a:prstGeom>
          <a:solidFill>
            <a:srgbClr val="4088B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22;p2"/>
          <p:cNvSpPr/>
          <p:nvPr/>
        </p:nvSpPr>
        <p:spPr>
          <a:xfrm rot="-5400000">
            <a:off x="8134675" y="1534804"/>
            <a:ext cx="380700" cy="22761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123;p2"/>
          <p:cNvSpPr/>
          <p:nvPr/>
        </p:nvSpPr>
        <p:spPr>
          <a:xfrm rot="10800000">
            <a:off x="7181400" y="24790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4" name="Google Shape;124;p2"/>
          <p:cNvGrpSpPr/>
          <p:nvPr/>
        </p:nvGrpSpPr>
        <p:grpSpPr>
          <a:xfrm rot="5400000">
            <a:off x="7744925" y="2568450"/>
            <a:ext cx="1969850" cy="191750"/>
            <a:chOff x="1454525" y="7080325"/>
            <a:chExt cx="1969850" cy="191750"/>
          </a:xfrm>
        </p:grpSpPr>
        <p:sp>
          <p:nvSpPr>
            <p:cNvPr id="125" name="Google Shape;125;p2"/>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126;p2"/>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 name="Google Shape;127;p2"/>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 name="Google Shape;128;p2"/>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9" name="Google Shape;129;p2"/>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0" name="Google Shape;130;p2"/>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2"/>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2" name="Google Shape;132;p2"/>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 name="Google Shape;133;p2"/>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 name="Google Shape;134;p2"/>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2"/>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 name="Google Shape;136;p2"/>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 name="Google Shape;137;p2"/>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 name="Google Shape;138;p2"/>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9" name="Google Shape;139;p2"/>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0" name="Google Shape;140;p2"/>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2"/>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2" name="Google Shape;142;p2"/>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3" name="Google Shape;143;p2"/>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44;p2"/>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 name="Google Shape;145;p2"/>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 name="Google Shape;146;p2"/>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2"/>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 name="Google Shape;148;p2"/>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 name="Google Shape;149;p2"/>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150;p2"/>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 name="Google Shape;151;p2"/>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2" name="Google Shape;152;p2"/>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3" name="Google Shape;153;p2"/>
          <p:cNvSpPr/>
          <p:nvPr/>
        </p:nvSpPr>
        <p:spPr>
          <a:xfrm>
            <a:off x="3271800" y="276481"/>
            <a:ext cx="323700" cy="3201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4" name="Google Shape;154;p2"/>
          <p:cNvSpPr/>
          <p:nvPr/>
        </p:nvSpPr>
        <p:spPr>
          <a:xfrm>
            <a:off x="3563163" y="139505"/>
            <a:ext cx="323700" cy="3201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5" name="Google Shape;155;p2"/>
          <p:cNvSpPr/>
          <p:nvPr/>
        </p:nvSpPr>
        <p:spPr>
          <a:xfrm>
            <a:off x="3871992" y="42375"/>
            <a:ext cx="323700" cy="3201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56" name="Google Shape;156;p2"/>
          <p:cNvCxnSpPr/>
          <p:nvPr/>
        </p:nvCxnSpPr>
        <p:spPr>
          <a:xfrm>
            <a:off x="-208975" y="3388500"/>
            <a:ext cx="1928400" cy="0"/>
          </a:xfrm>
          <a:prstGeom prst="straightConnector1">
            <a:avLst/>
          </a:prstGeom>
          <a:noFill/>
          <a:ln w="9525" cap="flat" cmpd="sng">
            <a:solidFill>
              <a:srgbClr val="999999"/>
            </a:solidFill>
            <a:prstDash val="solid"/>
            <a:round/>
            <a:headEnd type="none" w="med" len="med"/>
            <a:tailEnd type="none" w="med" len="med"/>
          </a:ln>
        </p:spPr>
      </p:cxnSp>
      <p:sp>
        <p:nvSpPr>
          <p:cNvPr id="157" name="Google Shape;157;p2"/>
          <p:cNvSpPr/>
          <p:nvPr/>
        </p:nvSpPr>
        <p:spPr>
          <a:xfrm rot="5400000">
            <a:off x="6645675" y="-1331487"/>
            <a:ext cx="2551500" cy="2565300"/>
          </a:xfrm>
          <a:prstGeom prst="arc">
            <a:avLst>
              <a:gd name="adj1" fmla="val 16200000"/>
              <a:gd name="adj2" fmla="val 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 name="Google Shape;158;p2"/>
          <p:cNvSpPr/>
          <p:nvPr/>
        </p:nvSpPr>
        <p:spPr>
          <a:xfrm rot="-5400000">
            <a:off x="7145775" y="-877652"/>
            <a:ext cx="1551300" cy="1551300"/>
          </a:xfrm>
          <a:prstGeom prst="pie">
            <a:avLst>
              <a:gd name="adj1" fmla="val 5393868"/>
              <a:gd name="adj2" fmla="val 16186904"/>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59;p2"/>
          <p:cNvSpPr/>
          <p:nvPr/>
        </p:nvSpPr>
        <p:spPr>
          <a:xfrm rot="8113155">
            <a:off x="6735410" y="3106126"/>
            <a:ext cx="332625" cy="329018"/>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 name="Google Shape;160;p2"/>
          <p:cNvSpPr/>
          <p:nvPr/>
        </p:nvSpPr>
        <p:spPr>
          <a:xfrm rot="8113155">
            <a:off x="6622197" y="3417227"/>
            <a:ext cx="332625" cy="329018"/>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161;p2"/>
          <p:cNvSpPr/>
          <p:nvPr/>
        </p:nvSpPr>
        <p:spPr>
          <a:xfrm rot="8113155">
            <a:off x="6467364" y="3711927"/>
            <a:ext cx="332625" cy="329018"/>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62;p2"/>
          <p:cNvSpPr/>
          <p:nvPr/>
        </p:nvSpPr>
        <p:spPr>
          <a:xfrm>
            <a:off x="7846699" y="3274181"/>
            <a:ext cx="575700" cy="5682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63" name="Google Shape;163;p2"/>
          <p:cNvCxnSpPr>
            <a:stCxn id="162" idx="4"/>
            <a:endCxn id="162" idx="0"/>
          </p:cNvCxnSpPr>
          <p:nvPr/>
        </p:nvCxnSpPr>
        <p:spPr>
          <a:xfrm rot="10800000">
            <a:off x="8134549" y="3274181"/>
            <a:ext cx="0" cy="568200"/>
          </a:xfrm>
          <a:prstGeom prst="straightConnector1">
            <a:avLst/>
          </a:prstGeom>
          <a:noFill/>
          <a:ln w="9525" cap="flat" cmpd="sng">
            <a:solidFill>
              <a:srgbClr val="999999"/>
            </a:solidFill>
            <a:prstDash val="solid"/>
            <a:round/>
            <a:headEnd type="none" w="med" len="med"/>
            <a:tailEnd type="none" w="med" len="med"/>
          </a:ln>
        </p:spPr>
      </p:cxnSp>
      <p:sp>
        <p:nvSpPr>
          <p:cNvPr id="164" name="Google Shape;164;p2"/>
          <p:cNvSpPr txBox="1">
            <a:spLocks noGrp="1"/>
          </p:cNvSpPr>
          <p:nvPr>
            <p:ph type="ctrTitle"/>
          </p:nvPr>
        </p:nvSpPr>
        <p:spPr>
          <a:xfrm>
            <a:off x="3087325" y="806250"/>
            <a:ext cx="3480600" cy="3494400"/>
          </a:xfrm>
          <a:prstGeom prst="rect">
            <a:avLst/>
          </a:prstGeom>
        </p:spPr>
        <p:txBody>
          <a:bodyPr spcFirstLastPara="1" wrap="square" lIns="91425" tIns="91425" rIns="91425" bIns="91425" anchor="ctr" anchorCtr="0">
            <a:noAutofit/>
          </a:bodyPr>
          <a:lstStyle>
            <a:lvl1pPr lvl="0" rtl="0">
              <a:lnSpc>
                <a:spcPct val="90000"/>
              </a:lnSpc>
              <a:spcBef>
                <a:spcPts val="0"/>
              </a:spcBef>
              <a:spcAft>
                <a:spcPts val="0"/>
              </a:spcAft>
              <a:buClr>
                <a:srgbClr val="FFFFFF"/>
              </a:buClr>
              <a:buSzPts val="5200"/>
              <a:buNone/>
              <a:defRPr sz="5200">
                <a:solidFill>
                  <a:srgbClr val="FFFFFF"/>
                </a:solidFill>
              </a:defRPr>
            </a:lvl1pPr>
            <a:lvl2pPr lvl="1" algn="ctr" rtl="0">
              <a:spcBef>
                <a:spcPts val="0"/>
              </a:spcBef>
              <a:spcAft>
                <a:spcPts val="0"/>
              </a:spcAft>
              <a:buSzPts val="5200"/>
              <a:buNone/>
              <a:defRPr sz="5200"/>
            </a:lvl2pPr>
            <a:lvl3pPr lvl="2" algn="ctr" rtl="0">
              <a:spcBef>
                <a:spcPts val="0"/>
              </a:spcBef>
              <a:spcAft>
                <a:spcPts val="0"/>
              </a:spcAft>
              <a:buSzPts val="5200"/>
              <a:buNone/>
              <a:defRPr sz="5200"/>
            </a:lvl3pPr>
            <a:lvl4pPr lvl="3" algn="ctr" rtl="0">
              <a:spcBef>
                <a:spcPts val="0"/>
              </a:spcBef>
              <a:spcAft>
                <a:spcPts val="0"/>
              </a:spcAft>
              <a:buSzPts val="5200"/>
              <a:buNone/>
              <a:defRPr sz="5200"/>
            </a:lvl4pPr>
            <a:lvl5pPr lvl="4" algn="ctr" rtl="0">
              <a:spcBef>
                <a:spcPts val="0"/>
              </a:spcBef>
              <a:spcAft>
                <a:spcPts val="0"/>
              </a:spcAft>
              <a:buSzPts val="5200"/>
              <a:buNone/>
              <a:defRPr sz="5200"/>
            </a:lvl5pPr>
            <a:lvl6pPr lvl="5" algn="ctr" rtl="0">
              <a:spcBef>
                <a:spcPts val="0"/>
              </a:spcBef>
              <a:spcAft>
                <a:spcPts val="0"/>
              </a:spcAft>
              <a:buSzPts val="5200"/>
              <a:buNone/>
              <a:defRPr sz="5200"/>
            </a:lvl6pPr>
            <a:lvl7pPr lvl="6" algn="ctr" rtl="0">
              <a:spcBef>
                <a:spcPts val="0"/>
              </a:spcBef>
              <a:spcAft>
                <a:spcPts val="0"/>
              </a:spcAft>
              <a:buSzPts val="5200"/>
              <a:buNone/>
              <a:defRPr sz="5200"/>
            </a:lvl7pPr>
            <a:lvl8pPr lvl="7" algn="ctr" rtl="0">
              <a:spcBef>
                <a:spcPts val="0"/>
              </a:spcBef>
              <a:spcAft>
                <a:spcPts val="0"/>
              </a:spcAft>
              <a:buSzPts val="5200"/>
              <a:buNone/>
              <a:defRPr sz="5200"/>
            </a:lvl8pPr>
            <a:lvl9pPr lvl="8" algn="ctr" rtl="0">
              <a:spcBef>
                <a:spcPts val="0"/>
              </a:spcBef>
              <a:spcAft>
                <a:spcPts val="0"/>
              </a:spcAft>
              <a:buSzPts val="5200"/>
              <a:buNone/>
              <a:defRPr sz="5200"/>
            </a:lvl9pPr>
          </a:lstStyle>
          <a:p>
            <a:endParaRPr/>
          </a:p>
        </p:txBody>
      </p:sp>
      <p:sp>
        <p:nvSpPr>
          <p:cNvPr id="165" name="Google Shape;165;p2"/>
          <p:cNvSpPr txBox="1">
            <a:spLocks noGrp="1"/>
          </p:cNvSpPr>
          <p:nvPr>
            <p:ph type="subTitle" idx="1"/>
          </p:nvPr>
        </p:nvSpPr>
        <p:spPr>
          <a:xfrm>
            <a:off x="2157984" y="4105656"/>
            <a:ext cx="4846200" cy="5943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Font typeface="Montserrat Medium"/>
              <a:buNone/>
              <a:defRPr>
                <a:latin typeface="Montserrat SemiBold"/>
                <a:ea typeface="Montserrat SemiBold"/>
                <a:cs typeface="Montserrat SemiBold"/>
                <a:sym typeface="Montserrat SemiBold"/>
              </a:defRPr>
            </a:lvl1pPr>
            <a:lvl2pPr lvl="1" algn="ctr" rtl="0">
              <a:lnSpc>
                <a:spcPct val="100000"/>
              </a:lnSpc>
              <a:spcBef>
                <a:spcPts val="0"/>
              </a:spcBef>
              <a:spcAft>
                <a:spcPts val="0"/>
              </a:spcAft>
              <a:buSzPts val="2800"/>
              <a:buNone/>
              <a:defRPr sz="2800"/>
            </a:lvl2pPr>
            <a:lvl3pPr lvl="2" algn="ctr" rtl="0">
              <a:lnSpc>
                <a:spcPct val="100000"/>
              </a:lnSpc>
              <a:spcBef>
                <a:spcPts val="0"/>
              </a:spcBef>
              <a:spcAft>
                <a:spcPts val="0"/>
              </a:spcAft>
              <a:buSzPts val="2800"/>
              <a:buNone/>
              <a:defRPr sz="2800"/>
            </a:lvl3pPr>
            <a:lvl4pPr lvl="3" algn="ctr" rtl="0">
              <a:lnSpc>
                <a:spcPct val="100000"/>
              </a:lnSpc>
              <a:spcBef>
                <a:spcPts val="0"/>
              </a:spcBef>
              <a:spcAft>
                <a:spcPts val="0"/>
              </a:spcAft>
              <a:buSzPts val="2800"/>
              <a:buNone/>
              <a:defRPr sz="2800"/>
            </a:lvl4pPr>
            <a:lvl5pPr lvl="4" algn="ctr" rtl="0">
              <a:lnSpc>
                <a:spcPct val="100000"/>
              </a:lnSpc>
              <a:spcBef>
                <a:spcPts val="0"/>
              </a:spcBef>
              <a:spcAft>
                <a:spcPts val="0"/>
              </a:spcAft>
              <a:buSzPts val="2800"/>
              <a:buNone/>
              <a:defRPr sz="2800"/>
            </a:lvl5pPr>
            <a:lvl6pPr lvl="5" algn="ctr" rtl="0">
              <a:lnSpc>
                <a:spcPct val="100000"/>
              </a:lnSpc>
              <a:spcBef>
                <a:spcPts val="0"/>
              </a:spcBef>
              <a:spcAft>
                <a:spcPts val="0"/>
              </a:spcAft>
              <a:buSzPts val="2800"/>
              <a:buNone/>
              <a:defRPr sz="2800"/>
            </a:lvl6pPr>
            <a:lvl7pPr lvl="6" algn="ctr" rtl="0">
              <a:lnSpc>
                <a:spcPct val="100000"/>
              </a:lnSpc>
              <a:spcBef>
                <a:spcPts val="0"/>
              </a:spcBef>
              <a:spcAft>
                <a:spcPts val="0"/>
              </a:spcAft>
              <a:buSzPts val="2800"/>
              <a:buNone/>
              <a:defRPr sz="2800"/>
            </a:lvl7pPr>
            <a:lvl8pPr lvl="7" algn="ctr" rtl="0">
              <a:lnSpc>
                <a:spcPct val="100000"/>
              </a:lnSpc>
              <a:spcBef>
                <a:spcPts val="0"/>
              </a:spcBef>
              <a:spcAft>
                <a:spcPts val="0"/>
              </a:spcAft>
              <a:buSzPts val="2800"/>
              <a:buNone/>
              <a:defRPr sz="2800"/>
            </a:lvl8pPr>
            <a:lvl9pPr lvl="8" algn="ctr" rtl="0">
              <a:lnSpc>
                <a:spcPct val="100000"/>
              </a:lnSpc>
              <a:spcBef>
                <a:spcPts val="0"/>
              </a:spcBef>
              <a:spcAft>
                <a:spcPts val="0"/>
              </a:spcAft>
              <a:buSzPts val="2800"/>
              <a:buNone/>
              <a:defRPr sz="28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ig number">
  <p:cSld name="BIG_NUMBER">
    <p:bg>
      <p:bgPr>
        <a:solidFill>
          <a:schemeClr val="lt2"/>
        </a:solidFill>
        <a:effectLst/>
      </p:bgPr>
    </p:bg>
    <p:spTree>
      <p:nvGrpSpPr>
        <p:cNvPr id="1" name="Shape 844"/>
        <p:cNvGrpSpPr/>
        <p:nvPr/>
      </p:nvGrpSpPr>
      <p:grpSpPr>
        <a:xfrm>
          <a:off x="0" y="0"/>
          <a:ext cx="0" cy="0"/>
          <a:chOff x="0" y="0"/>
          <a:chExt cx="0" cy="0"/>
        </a:xfrm>
      </p:grpSpPr>
      <p:grpSp>
        <p:nvGrpSpPr>
          <p:cNvPr id="845" name="Google Shape;845;p11"/>
          <p:cNvGrpSpPr/>
          <p:nvPr/>
        </p:nvGrpSpPr>
        <p:grpSpPr>
          <a:xfrm>
            <a:off x="-170" y="-1888"/>
            <a:ext cx="9144182" cy="5148055"/>
            <a:chOff x="-170" y="-1888"/>
            <a:chExt cx="9144182" cy="5148055"/>
          </a:xfrm>
        </p:grpSpPr>
        <p:sp>
          <p:nvSpPr>
            <p:cNvPr id="846" name="Google Shape;846;p11"/>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47" name="Google Shape;847;p11"/>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48" name="Google Shape;848;p11"/>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49" name="Google Shape;849;p11"/>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0" name="Google Shape;850;p11"/>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1" name="Google Shape;851;p11"/>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2" name="Google Shape;852;p11"/>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3" name="Google Shape;853;p11"/>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4" name="Google Shape;854;p11"/>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5" name="Google Shape;855;p11"/>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6" name="Google Shape;856;p11"/>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7" name="Google Shape;857;p11"/>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8" name="Google Shape;858;p11"/>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59" name="Google Shape;859;p11"/>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0" name="Google Shape;860;p11"/>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1" name="Google Shape;861;p11"/>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2" name="Google Shape;862;p11"/>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3" name="Google Shape;863;p11"/>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4" name="Google Shape;864;p11"/>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5" name="Google Shape;865;p11"/>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6" name="Google Shape;866;p11"/>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7" name="Google Shape;867;p11"/>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8" name="Google Shape;868;p11"/>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69" name="Google Shape;869;p11"/>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0" name="Google Shape;870;p11"/>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1" name="Google Shape;871;p11"/>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2" name="Google Shape;872;p11"/>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3" name="Google Shape;873;p11"/>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4" name="Google Shape;874;p11"/>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5" name="Google Shape;875;p11"/>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6" name="Google Shape;876;p11"/>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7" name="Google Shape;877;p11"/>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8" name="Google Shape;878;p11"/>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79" name="Google Shape;879;p11"/>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0" name="Google Shape;880;p11"/>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1" name="Google Shape;881;p11"/>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2" name="Google Shape;882;p11"/>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3" name="Google Shape;883;p11"/>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4" name="Google Shape;884;p11"/>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5" name="Google Shape;885;p11"/>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6" name="Google Shape;886;p11"/>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7" name="Google Shape;887;p11"/>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8" name="Google Shape;888;p11"/>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89" name="Google Shape;889;p11"/>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0" name="Google Shape;890;p11"/>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1" name="Google Shape;891;p11"/>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2" name="Google Shape;892;p11"/>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3" name="Google Shape;893;p11"/>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4" name="Google Shape;894;p11"/>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95" name="Google Shape;895;p11"/>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896" name="Google Shape;896;p11"/>
          <p:cNvSpPr/>
          <p:nvPr/>
        </p:nvSpPr>
        <p:spPr>
          <a:xfrm>
            <a:off x="525" y="1799325"/>
            <a:ext cx="1028100" cy="2551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7" name="Google Shape;897;p11"/>
          <p:cNvSpPr/>
          <p:nvPr/>
        </p:nvSpPr>
        <p:spPr>
          <a:xfrm>
            <a:off x="525" y="-75"/>
            <a:ext cx="3321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8" name="Google Shape;898;p11"/>
          <p:cNvSpPr/>
          <p:nvPr/>
        </p:nvSpPr>
        <p:spPr>
          <a:xfrm>
            <a:off x="1890151" y="-123349"/>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9" name="Google Shape;899;p11"/>
          <p:cNvSpPr/>
          <p:nvPr/>
        </p:nvSpPr>
        <p:spPr>
          <a:xfrm>
            <a:off x="8124900" y="2866650"/>
            <a:ext cx="1079400" cy="22767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0" name="Google Shape;900;p11"/>
          <p:cNvSpPr/>
          <p:nvPr/>
        </p:nvSpPr>
        <p:spPr>
          <a:xfrm rot="-5400000">
            <a:off x="6698675" y="-1309375"/>
            <a:ext cx="2564700" cy="2573400"/>
          </a:xfrm>
          <a:prstGeom prst="pie">
            <a:avLst>
              <a:gd name="adj1" fmla="val 5393868"/>
              <a:gd name="adj2" fmla="val 16186904"/>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1" name="Google Shape;901;p11"/>
          <p:cNvSpPr/>
          <p:nvPr/>
        </p:nvSpPr>
        <p:spPr>
          <a:xfrm>
            <a:off x="8124800" y="1259675"/>
            <a:ext cx="1079400" cy="1603500"/>
          </a:xfrm>
          <a:prstGeom prst="rect">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2" name="Google Shape;902;p11"/>
          <p:cNvSpPr/>
          <p:nvPr/>
        </p:nvSpPr>
        <p:spPr>
          <a:xfrm>
            <a:off x="1869969" y="-143531"/>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3" name="Google Shape;903;p11"/>
          <p:cNvSpPr/>
          <p:nvPr/>
        </p:nvSpPr>
        <p:spPr>
          <a:xfrm>
            <a:off x="1719425" y="-294075"/>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4" name="Google Shape;904;p11"/>
          <p:cNvSpPr/>
          <p:nvPr/>
        </p:nvSpPr>
        <p:spPr>
          <a:xfrm>
            <a:off x="1813232" y="-247017"/>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5" name="Google Shape;905;p11"/>
          <p:cNvSpPr/>
          <p:nvPr/>
        </p:nvSpPr>
        <p:spPr>
          <a:xfrm>
            <a:off x="2093829" y="80328"/>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6" name="Google Shape;906;p11"/>
          <p:cNvSpPr/>
          <p:nvPr/>
        </p:nvSpPr>
        <p:spPr>
          <a:xfrm>
            <a:off x="2217600" y="204100"/>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7" name="Google Shape;907;p11"/>
          <p:cNvSpPr/>
          <p:nvPr/>
        </p:nvSpPr>
        <p:spPr>
          <a:xfrm>
            <a:off x="2319747" y="306247"/>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8" name="Google Shape;908;p11"/>
          <p:cNvSpPr/>
          <p:nvPr/>
        </p:nvSpPr>
        <p:spPr>
          <a:xfrm>
            <a:off x="2576558" y="563057"/>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09" name="Google Shape;909;p11"/>
          <p:cNvGrpSpPr/>
          <p:nvPr/>
        </p:nvGrpSpPr>
        <p:grpSpPr>
          <a:xfrm>
            <a:off x="105400" y="571350"/>
            <a:ext cx="1969850" cy="191750"/>
            <a:chOff x="1454525" y="7080325"/>
            <a:chExt cx="1969850" cy="191750"/>
          </a:xfrm>
        </p:grpSpPr>
        <p:sp>
          <p:nvSpPr>
            <p:cNvPr id="910" name="Google Shape;910;p11"/>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1" name="Google Shape;911;p11"/>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2" name="Google Shape;912;p11"/>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3" name="Google Shape;913;p11"/>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4" name="Google Shape;914;p11"/>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5" name="Google Shape;915;p11"/>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6" name="Google Shape;916;p11"/>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7" name="Google Shape;917;p11"/>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8" name="Google Shape;918;p11"/>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9" name="Google Shape;919;p11"/>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0" name="Google Shape;920;p11"/>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1" name="Google Shape;921;p11"/>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2" name="Google Shape;922;p11"/>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3" name="Google Shape;923;p11"/>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4" name="Google Shape;924;p11"/>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5" name="Google Shape;925;p11"/>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6" name="Google Shape;926;p11"/>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7" name="Google Shape;927;p11"/>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8" name="Google Shape;928;p11"/>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9" name="Google Shape;929;p11"/>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0" name="Google Shape;930;p11"/>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1" name="Google Shape;931;p11"/>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2" name="Google Shape;932;p11"/>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3" name="Google Shape;933;p11"/>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4" name="Google Shape;934;p11"/>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5" name="Google Shape;935;p11"/>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6" name="Google Shape;936;p11"/>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7" name="Google Shape;937;p11"/>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38" name="Google Shape;938;p11"/>
          <p:cNvSpPr/>
          <p:nvPr/>
        </p:nvSpPr>
        <p:spPr>
          <a:xfrm>
            <a:off x="6469025" y="539496"/>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9" name="Google Shape;939;p11"/>
          <p:cNvSpPr/>
          <p:nvPr/>
        </p:nvSpPr>
        <p:spPr>
          <a:xfrm>
            <a:off x="1719425" y="2689459"/>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0" name="Google Shape;940;p11"/>
          <p:cNvSpPr/>
          <p:nvPr/>
        </p:nvSpPr>
        <p:spPr>
          <a:xfrm>
            <a:off x="-18182" y="3768875"/>
            <a:ext cx="3130800" cy="1377300"/>
          </a:xfrm>
          <a:prstGeom prst="rtTriangle">
            <a:avLst/>
          </a:prstGeom>
          <a:solidFill>
            <a:schemeClr val="accent4"/>
          </a:solidFill>
          <a:ln w="9525"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1" name="Google Shape;941;p11"/>
          <p:cNvSpPr/>
          <p:nvPr/>
        </p:nvSpPr>
        <p:spPr>
          <a:xfrm rot="5400000">
            <a:off x="809588" y="500475"/>
            <a:ext cx="380700" cy="22761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2" name="Google Shape;942;p11"/>
          <p:cNvSpPr/>
          <p:nvPr/>
        </p:nvSpPr>
        <p:spPr>
          <a:xfrm>
            <a:off x="1751163" y="1444727"/>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3" name="Google Shape;943;p11"/>
          <p:cNvSpPr/>
          <p:nvPr/>
        </p:nvSpPr>
        <p:spPr>
          <a:xfrm rot="-5400000">
            <a:off x="8134675" y="1534804"/>
            <a:ext cx="380700" cy="22761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4" name="Google Shape;944;p11"/>
          <p:cNvSpPr/>
          <p:nvPr/>
        </p:nvSpPr>
        <p:spPr>
          <a:xfrm rot="10800000">
            <a:off x="7181400" y="24790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5" name="Google Shape;945;p11"/>
          <p:cNvSpPr/>
          <p:nvPr/>
        </p:nvSpPr>
        <p:spPr>
          <a:xfrm>
            <a:off x="3271800" y="276481"/>
            <a:ext cx="323700" cy="3201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6" name="Google Shape;946;p11"/>
          <p:cNvSpPr/>
          <p:nvPr/>
        </p:nvSpPr>
        <p:spPr>
          <a:xfrm>
            <a:off x="3563163" y="139505"/>
            <a:ext cx="323700" cy="3201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7" name="Google Shape;947;p11"/>
          <p:cNvSpPr/>
          <p:nvPr/>
        </p:nvSpPr>
        <p:spPr>
          <a:xfrm>
            <a:off x="3871992" y="42375"/>
            <a:ext cx="323700" cy="3201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8" name="Google Shape;948;p11"/>
          <p:cNvSpPr/>
          <p:nvPr/>
        </p:nvSpPr>
        <p:spPr>
          <a:xfrm rot="-5400000">
            <a:off x="7083241" y="-939870"/>
            <a:ext cx="1824300" cy="1824300"/>
          </a:xfrm>
          <a:prstGeom prst="pie">
            <a:avLst>
              <a:gd name="adj1" fmla="val 5393868"/>
              <a:gd name="adj2" fmla="val 16186904"/>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9" name="Google Shape;949;p11"/>
          <p:cNvSpPr/>
          <p:nvPr/>
        </p:nvSpPr>
        <p:spPr>
          <a:xfrm rot="8113155">
            <a:off x="6735410" y="3106126"/>
            <a:ext cx="332625" cy="329018"/>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0" name="Google Shape;950;p11"/>
          <p:cNvSpPr/>
          <p:nvPr/>
        </p:nvSpPr>
        <p:spPr>
          <a:xfrm rot="8113155">
            <a:off x="6622197" y="3417227"/>
            <a:ext cx="332625" cy="329018"/>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1" name="Google Shape;951;p11"/>
          <p:cNvSpPr/>
          <p:nvPr/>
        </p:nvSpPr>
        <p:spPr>
          <a:xfrm rot="8113155">
            <a:off x="6467364" y="3711927"/>
            <a:ext cx="332625" cy="329018"/>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2" name="Google Shape;952;p11"/>
          <p:cNvSpPr/>
          <p:nvPr/>
        </p:nvSpPr>
        <p:spPr>
          <a:xfrm>
            <a:off x="1028700" y="1001100"/>
            <a:ext cx="7096200" cy="2836500"/>
          </a:xfrm>
          <a:prstGeom prst="roundRect">
            <a:avLst>
              <a:gd name="adj" fmla="val 4802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3" name="Google Shape;953;p11"/>
          <p:cNvSpPr/>
          <p:nvPr/>
        </p:nvSpPr>
        <p:spPr>
          <a:xfrm>
            <a:off x="1028625" y="2322850"/>
            <a:ext cx="7096200" cy="1258500"/>
          </a:xfrm>
          <a:prstGeom prst="rect">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4" name="Google Shape;954;p11"/>
          <p:cNvSpPr/>
          <p:nvPr/>
        </p:nvSpPr>
        <p:spPr>
          <a:xfrm>
            <a:off x="727250" y="3572175"/>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955" name="Google Shape;955;p11"/>
          <p:cNvGrpSpPr/>
          <p:nvPr/>
        </p:nvGrpSpPr>
        <p:grpSpPr>
          <a:xfrm>
            <a:off x="727250" y="3572175"/>
            <a:ext cx="7704000" cy="593400"/>
            <a:chOff x="727250" y="4105575"/>
            <a:chExt cx="7704000" cy="593400"/>
          </a:xfrm>
        </p:grpSpPr>
        <p:sp>
          <p:nvSpPr>
            <p:cNvPr id="956" name="Google Shape;956;p11"/>
            <p:cNvSpPr/>
            <p:nvPr/>
          </p:nvSpPr>
          <p:spPr>
            <a:xfrm>
              <a:off x="77487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7" name="Google Shape;957;p11"/>
            <p:cNvSpPr/>
            <p:nvPr/>
          </p:nvSpPr>
          <p:spPr>
            <a:xfrm>
              <a:off x="727250" y="4105575"/>
              <a:ext cx="593400" cy="593400"/>
            </a:xfrm>
            <a:prstGeom prst="pie">
              <a:avLst>
                <a:gd name="adj1" fmla="val 5366593"/>
                <a:gd name="adj2" fmla="val 16200000"/>
              </a:avLst>
            </a:prstGeom>
            <a:solidFill>
              <a:srgbClr val="4088B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8" name="Google Shape;958;p11"/>
            <p:cNvSpPr/>
            <p:nvPr/>
          </p:nvSpPr>
          <p:spPr>
            <a:xfrm rot="10800000">
              <a:off x="792792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9" name="Google Shape;959;p11"/>
            <p:cNvSpPr/>
            <p:nvPr/>
          </p:nvSpPr>
          <p:spPr>
            <a:xfrm rot="10800000">
              <a:off x="7837850" y="4105575"/>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60" name="Google Shape;960;p11"/>
          <p:cNvSpPr/>
          <p:nvPr/>
        </p:nvSpPr>
        <p:spPr>
          <a:xfrm flipH="1">
            <a:off x="6047475" y="4162225"/>
            <a:ext cx="2083200" cy="981000"/>
          </a:xfrm>
          <a:prstGeom prst="rtTriangl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1" name="Google Shape;961;p11"/>
          <p:cNvSpPr txBox="1">
            <a:spLocks noGrp="1"/>
          </p:cNvSpPr>
          <p:nvPr>
            <p:ph type="title" hasCustomPrompt="1"/>
          </p:nvPr>
        </p:nvSpPr>
        <p:spPr>
          <a:xfrm>
            <a:off x="720000" y="1001100"/>
            <a:ext cx="7704000" cy="2564700"/>
          </a:xfrm>
          <a:prstGeom prst="rect">
            <a:avLst/>
          </a:prstGeom>
        </p:spPr>
        <p:txBody>
          <a:bodyPr spcFirstLastPara="1" wrap="square" lIns="91425" tIns="91425" rIns="91425" bIns="91425" anchor="b" anchorCtr="0">
            <a:noAutofit/>
          </a:bodyPr>
          <a:lstStyle>
            <a:lvl1pPr lvl="0" algn="ctr" rtl="0">
              <a:spcBef>
                <a:spcPts val="0"/>
              </a:spcBef>
              <a:spcAft>
                <a:spcPts val="0"/>
              </a:spcAft>
              <a:buClr>
                <a:schemeClr val="lt1"/>
              </a:buClr>
              <a:buSzPts val="12000"/>
              <a:buNone/>
              <a:defRPr sz="12000">
                <a:solidFill>
                  <a:schemeClr val="lt1"/>
                </a:solidFill>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962" name="Google Shape;962;p11"/>
          <p:cNvSpPr txBox="1">
            <a:spLocks noGrp="1"/>
          </p:cNvSpPr>
          <p:nvPr>
            <p:ph type="subTitle" idx="1"/>
          </p:nvPr>
        </p:nvSpPr>
        <p:spPr>
          <a:xfrm>
            <a:off x="1233463" y="3572175"/>
            <a:ext cx="6674100" cy="5934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900"/>
              <a:buFont typeface="Montserrat Medium"/>
              <a:buNone/>
              <a:defRPr sz="1900">
                <a:latin typeface="Montserrat Medium"/>
                <a:ea typeface="Montserrat Medium"/>
                <a:cs typeface="Montserrat Medium"/>
                <a:sym typeface="Montserrat Medium"/>
              </a:defRPr>
            </a:lvl1pPr>
            <a:lvl2pPr lvl="1"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2pPr>
            <a:lvl3pPr lvl="2"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3pPr>
            <a:lvl4pPr lvl="3"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4pPr>
            <a:lvl5pPr lvl="4"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5pPr>
            <a:lvl6pPr lvl="5"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6pPr>
            <a:lvl7pPr lvl="6"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7pPr>
            <a:lvl8pPr lvl="7"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8pPr>
            <a:lvl9pPr lvl="8" algn="ctr" rtl="0">
              <a:lnSpc>
                <a:spcPct val="100000"/>
              </a:lnSpc>
              <a:spcBef>
                <a:spcPts val="0"/>
              </a:spcBef>
              <a:spcAft>
                <a:spcPts val="0"/>
              </a:spcAft>
              <a:buSzPts val="1400"/>
              <a:buFont typeface="Montserrat Medium"/>
              <a:buNone/>
              <a:defRPr>
                <a:latin typeface="Montserrat Medium"/>
                <a:ea typeface="Montserrat Medium"/>
                <a:cs typeface="Montserrat Medium"/>
                <a:sym typeface="Montserrat Medium"/>
              </a:defRPr>
            </a:lvl9pPr>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963"/>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six columns">
  <p:cSld name="CUSTOM_1">
    <p:bg>
      <p:bgPr>
        <a:solidFill>
          <a:schemeClr val="lt2"/>
        </a:solidFill>
        <a:effectLst/>
      </p:bgPr>
    </p:bg>
    <p:spTree>
      <p:nvGrpSpPr>
        <p:cNvPr id="1" name="Shape 1123"/>
        <p:cNvGrpSpPr/>
        <p:nvPr/>
      </p:nvGrpSpPr>
      <p:grpSpPr>
        <a:xfrm>
          <a:off x="0" y="0"/>
          <a:ext cx="0" cy="0"/>
          <a:chOff x="0" y="0"/>
          <a:chExt cx="0" cy="0"/>
        </a:xfrm>
      </p:grpSpPr>
      <p:grpSp>
        <p:nvGrpSpPr>
          <p:cNvPr id="1124" name="Google Shape;1124;p14"/>
          <p:cNvGrpSpPr/>
          <p:nvPr/>
        </p:nvGrpSpPr>
        <p:grpSpPr>
          <a:xfrm>
            <a:off x="-170" y="-1888"/>
            <a:ext cx="9144182" cy="5148055"/>
            <a:chOff x="-170" y="-1888"/>
            <a:chExt cx="9144182" cy="5148055"/>
          </a:xfrm>
        </p:grpSpPr>
        <p:sp>
          <p:nvSpPr>
            <p:cNvPr id="1125" name="Google Shape;1125;p14"/>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26" name="Google Shape;1126;p14"/>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27" name="Google Shape;1127;p14"/>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28" name="Google Shape;1128;p14"/>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29" name="Google Shape;1129;p14"/>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0" name="Google Shape;1130;p14"/>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1" name="Google Shape;1131;p14"/>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2" name="Google Shape;1132;p14"/>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3" name="Google Shape;1133;p14"/>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4" name="Google Shape;1134;p14"/>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5" name="Google Shape;1135;p14"/>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6" name="Google Shape;1136;p14"/>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7" name="Google Shape;1137;p14"/>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8" name="Google Shape;1138;p14"/>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39" name="Google Shape;1139;p14"/>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0" name="Google Shape;1140;p14"/>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1" name="Google Shape;1141;p14"/>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2" name="Google Shape;1142;p14"/>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3" name="Google Shape;1143;p14"/>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4" name="Google Shape;1144;p14"/>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5" name="Google Shape;1145;p14"/>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6" name="Google Shape;1146;p14"/>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7" name="Google Shape;1147;p14"/>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8" name="Google Shape;1148;p14"/>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49" name="Google Shape;1149;p14"/>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0" name="Google Shape;1150;p14"/>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1" name="Google Shape;1151;p14"/>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2" name="Google Shape;1152;p14"/>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3" name="Google Shape;1153;p14"/>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4" name="Google Shape;1154;p14"/>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5" name="Google Shape;1155;p14"/>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6" name="Google Shape;1156;p14"/>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7" name="Google Shape;1157;p14"/>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8" name="Google Shape;1158;p14"/>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59" name="Google Shape;1159;p14"/>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0" name="Google Shape;1160;p14"/>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1" name="Google Shape;1161;p14"/>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2" name="Google Shape;1162;p14"/>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3" name="Google Shape;1163;p14"/>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4" name="Google Shape;1164;p14"/>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5" name="Google Shape;1165;p14"/>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6" name="Google Shape;1166;p14"/>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7" name="Google Shape;1167;p14"/>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8" name="Google Shape;1168;p14"/>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69" name="Google Shape;1169;p14"/>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70" name="Google Shape;1170;p14"/>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71" name="Google Shape;1171;p14"/>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72" name="Google Shape;1172;p14"/>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73" name="Google Shape;1173;p14"/>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174" name="Google Shape;1174;p14"/>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175" name="Google Shape;1175;p14"/>
          <p:cNvSpPr/>
          <p:nvPr/>
        </p:nvSpPr>
        <p:spPr>
          <a:xfrm>
            <a:off x="316788" y="1138000"/>
            <a:ext cx="8510400" cy="1806300"/>
          </a:xfrm>
          <a:prstGeom prst="roundRect">
            <a:avLst>
              <a:gd name="adj" fmla="val 50000"/>
            </a:avLst>
          </a:prstGeom>
          <a:solidFill>
            <a:schemeClr val="lt1"/>
          </a:solid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6" name="Google Shape;1176;p14"/>
          <p:cNvSpPr/>
          <p:nvPr/>
        </p:nvSpPr>
        <p:spPr>
          <a:xfrm>
            <a:off x="316788" y="1138000"/>
            <a:ext cx="8510400" cy="18063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7" name="Google Shape;1177;p14"/>
          <p:cNvSpPr/>
          <p:nvPr/>
        </p:nvSpPr>
        <p:spPr>
          <a:xfrm>
            <a:off x="316788" y="2944310"/>
            <a:ext cx="8510400" cy="1806300"/>
          </a:xfrm>
          <a:prstGeom prst="roundRect">
            <a:avLst>
              <a:gd name="adj" fmla="val 50000"/>
            </a:avLst>
          </a:prstGeom>
          <a:solidFill>
            <a:schemeClr val="lt1"/>
          </a:solidFill>
          <a:ln w="22860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8" name="Google Shape;1178;p14"/>
          <p:cNvSpPr/>
          <p:nvPr/>
        </p:nvSpPr>
        <p:spPr>
          <a:xfrm>
            <a:off x="316788" y="2944310"/>
            <a:ext cx="8510400" cy="18063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9" name="Google Shape;1179;p14"/>
          <p:cNvSpPr/>
          <p:nvPr/>
        </p:nvSpPr>
        <p:spPr>
          <a:xfrm rot="5400000" flipH="1">
            <a:off x="-515375" y="2448275"/>
            <a:ext cx="1015800" cy="10020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0" name="Google Shape;1180;p14"/>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1" name="Google Shape;1181;p14"/>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2" name="Google Shape;1182;p14"/>
          <p:cNvSpPr/>
          <p:nvPr/>
        </p:nvSpPr>
        <p:spPr>
          <a:xfrm rot="10800000" flipH="1">
            <a:off x="768150" y="49527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3" name="Google Shape;1183;p14"/>
          <p:cNvSpPr/>
          <p:nvPr/>
        </p:nvSpPr>
        <p:spPr>
          <a:xfrm flipH="1">
            <a:off x="7921200" y="49527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4" name="Google Shape;1184;p14"/>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5" name="Google Shape;1185;p14"/>
          <p:cNvSpPr txBox="1">
            <a:spLocks noGrp="1"/>
          </p:cNvSpPr>
          <p:nvPr>
            <p:ph type="title"/>
          </p:nvPr>
        </p:nvSpPr>
        <p:spPr>
          <a:xfrm>
            <a:off x="1159825" y="539500"/>
            <a:ext cx="6784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186" name="Google Shape;1186;p14"/>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7" name="Google Shape;1187;p14"/>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8" name="Google Shape;1188;p14"/>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9" name="Google Shape;1189;p14"/>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0" name="Google Shape;1190;p14"/>
          <p:cNvSpPr txBox="1">
            <a:spLocks noGrp="1"/>
          </p:cNvSpPr>
          <p:nvPr>
            <p:ph type="title" idx="2"/>
          </p:nvPr>
        </p:nvSpPr>
        <p:spPr>
          <a:xfrm>
            <a:off x="1024737" y="1439300"/>
            <a:ext cx="20514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191" name="Google Shape;1191;p14"/>
          <p:cNvSpPr txBox="1">
            <a:spLocks noGrp="1"/>
          </p:cNvSpPr>
          <p:nvPr>
            <p:ph type="subTitle" idx="1"/>
          </p:nvPr>
        </p:nvSpPr>
        <p:spPr>
          <a:xfrm>
            <a:off x="1024737" y="1799300"/>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192" name="Google Shape;1192;p14"/>
          <p:cNvSpPr txBox="1">
            <a:spLocks noGrp="1"/>
          </p:cNvSpPr>
          <p:nvPr>
            <p:ph type="title" idx="3"/>
          </p:nvPr>
        </p:nvSpPr>
        <p:spPr>
          <a:xfrm>
            <a:off x="3546219" y="1439300"/>
            <a:ext cx="2051400" cy="4293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193" name="Google Shape;1193;p14"/>
          <p:cNvSpPr txBox="1">
            <a:spLocks noGrp="1"/>
          </p:cNvSpPr>
          <p:nvPr>
            <p:ph type="subTitle" idx="4"/>
          </p:nvPr>
        </p:nvSpPr>
        <p:spPr>
          <a:xfrm>
            <a:off x="3546219" y="1799300"/>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194" name="Google Shape;1194;p14"/>
          <p:cNvSpPr txBox="1">
            <a:spLocks noGrp="1"/>
          </p:cNvSpPr>
          <p:nvPr>
            <p:ph type="title" idx="5"/>
          </p:nvPr>
        </p:nvSpPr>
        <p:spPr>
          <a:xfrm>
            <a:off x="6067863" y="1439300"/>
            <a:ext cx="2051400" cy="4293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195" name="Google Shape;1195;p14"/>
          <p:cNvSpPr txBox="1">
            <a:spLocks noGrp="1"/>
          </p:cNvSpPr>
          <p:nvPr>
            <p:ph type="subTitle" idx="6"/>
          </p:nvPr>
        </p:nvSpPr>
        <p:spPr>
          <a:xfrm>
            <a:off x="6067863" y="1799300"/>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196" name="Google Shape;1196;p14"/>
          <p:cNvSpPr txBox="1">
            <a:spLocks noGrp="1"/>
          </p:cNvSpPr>
          <p:nvPr>
            <p:ph type="title" idx="7"/>
          </p:nvPr>
        </p:nvSpPr>
        <p:spPr>
          <a:xfrm>
            <a:off x="1024825" y="3267750"/>
            <a:ext cx="2051400" cy="4293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197" name="Google Shape;1197;p14"/>
          <p:cNvSpPr txBox="1">
            <a:spLocks noGrp="1"/>
          </p:cNvSpPr>
          <p:nvPr>
            <p:ph type="subTitle" idx="8"/>
          </p:nvPr>
        </p:nvSpPr>
        <p:spPr>
          <a:xfrm>
            <a:off x="1024825" y="3627750"/>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198" name="Google Shape;1198;p14"/>
          <p:cNvSpPr txBox="1">
            <a:spLocks noGrp="1"/>
          </p:cNvSpPr>
          <p:nvPr>
            <p:ph type="title" idx="9"/>
          </p:nvPr>
        </p:nvSpPr>
        <p:spPr>
          <a:xfrm>
            <a:off x="3546307" y="3268345"/>
            <a:ext cx="2051400" cy="4293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199" name="Google Shape;1199;p14"/>
          <p:cNvSpPr txBox="1">
            <a:spLocks noGrp="1"/>
          </p:cNvSpPr>
          <p:nvPr>
            <p:ph type="subTitle" idx="13"/>
          </p:nvPr>
        </p:nvSpPr>
        <p:spPr>
          <a:xfrm>
            <a:off x="3546307" y="3628345"/>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200" name="Google Shape;1200;p14"/>
          <p:cNvSpPr txBox="1">
            <a:spLocks noGrp="1"/>
          </p:cNvSpPr>
          <p:nvPr>
            <p:ph type="title" idx="14"/>
          </p:nvPr>
        </p:nvSpPr>
        <p:spPr>
          <a:xfrm>
            <a:off x="6067951" y="3268345"/>
            <a:ext cx="2051400" cy="4293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201" name="Google Shape;1201;p14"/>
          <p:cNvSpPr txBox="1">
            <a:spLocks noGrp="1"/>
          </p:cNvSpPr>
          <p:nvPr>
            <p:ph type="subTitle" idx="15"/>
          </p:nvPr>
        </p:nvSpPr>
        <p:spPr>
          <a:xfrm>
            <a:off x="6067951" y="3628345"/>
            <a:ext cx="20514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202" name="Google Shape;1202;p14"/>
          <p:cNvSpPr/>
          <p:nvPr/>
        </p:nvSpPr>
        <p:spPr>
          <a:xfrm rot="5400000" flipH="1">
            <a:off x="8639500" y="2455150"/>
            <a:ext cx="995700" cy="9825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and four columns">
  <p:cSld name="CUSTOM_2">
    <p:bg>
      <p:bgPr>
        <a:solidFill>
          <a:schemeClr val="lt2"/>
        </a:solidFill>
        <a:effectLst/>
      </p:bgPr>
    </p:bg>
    <p:spTree>
      <p:nvGrpSpPr>
        <p:cNvPr id="1" name="Shape 1203"/>
        <p:cNvGrpSpPr/>
        <p:nvPr/>
      </p:nvGrpSpPr>
      <p:grpSpPr>
        <a:xfrm>
          <a:off x="0" y="0"/>
          <a:ext cx="0" cy="0"/>
          <a:chOff x="0" y="0"/>
          <a:chExt cx="0" cy="0"/>
        </a:xfrm>
      </p:grpSpPr>
      <p:sp>
        <p:nvSpPr>
          <p:cNvPr id="1204" name="Google Shape;1204;p15"/>
          <p:cNvSpPr/>
          <p:nvPr/>
        </p:nvSpPr>
        <p:spPr>
          <a:xfrm>
            <a:off x="428625" y="1004900"/>
            <a:ext cx="8286900" cy="2124000"/>
          </a:xfrm>
          <a:prstGeom prst="roundRect">
            <a:avLst>
              <a:gd name="adj" fmla="val 50000"/>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205" name="Google Shape;1205;p15"/>
          <p:cNvGrpSpPr/>
          <p:nvPr/>
        </p:nvGrpSpPr>
        <p:grpSpPr>
          <a:xfrm>
            <a:off x="-170" y="-1888"/>
            <a:ext cx="9144182" cy="5148055"/>
            <a:chOff x="-170" y="-1888"/>
            <a:chExt cx="9144182" cy="5148055"/>
          </a:xfrm>
        </p:grpSpPr>
        <p:sp>
          <p:nvSpPr>
            <p:cNvPr id="1206" name="Google Shape;1206;p15"/>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07" name="Google Shape;1207;p15"/>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08" name="Google Shape;1208;p15"/>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09" name="Google Shape;1209;p15"/>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0" name="Google Shape;1210;p15"/>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1" name="Google Shape;1211;p15"/>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2" name="Google Shape;1212;p15"/>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3" name="Google Shape;1213;p15"/>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4" name="Google Shape;1214;p15"/>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5" name="Google Shape;1215;p15"/>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6" name="Google Shape;1216;p15"/>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7" name="Google Shape;1217;p15"/>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8" name="Google Shape;1218;p15"/>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19" name="Google Shape;1219;p15"/>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0" name="Google Shape;1220;p15"/>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1" name="Google Shape;1221;p15"/>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2" name="Google Shape;1222;p15"/>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3" name="Google Shape;1223;p15"/>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4" name="Google Shape;1224;p15"/>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5" name="Google Shape;1225;p15"/>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6" name="Google Shape;1226;p15"/>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7" name="Google Shape;1227;p15"/>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8" name="Google Shape;1228;p15"/>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29" name="Google Shape;1229;p15"/>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0" name="Google Shape;1230;p15"/>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1" name="Google Shape;1231;p15"/>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2" name="Google Shape;1232;p15"/>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3" name="Google Shape;1233;p15"/>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4" name="Google Shape;1234;p15"/>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5" name="Google Shape;1235;p15"/>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6" name="Google Shape;1236;p15"/>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7" name="Google Shape;1237;p15"/>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8" name="Google Shape;1238;p15"/>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39" name="Google Shape;1239;p15"/>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0" name="Google Shape;1240;p15"/>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1" name="Google Shape;1241;p15"/>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2" name="Google Shape;1242;p15"/>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3" name="Google Shape;1243;p15"/>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4" name="Google Shape;1244;p15"/>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5" name="Google Shape;1245;p15"/>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6" name="Google Shape;1246;p15"/>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7" name="Google Shape;1247;p15"/>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8" name="Google Shape;1248;p15"/>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49" name="Google Shape;1249;p15"/>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0" name="Google Shape;1250;p15"/>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1" name="Google Shape;1251;p15"/>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2" name="Google Shape;1252;p15"/>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3" name="Google Shape;1253;p15"/>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4" name="Google Shape;1254;p15"/>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55" name="Google Shape;1255;p15"/>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256" name="Google Shape;1256;p15"/>
          <p:cNvSpPr/>
          <p:nvPr/>
        </p:nvSpPr>
        <p:spPr>
          <a:xfrm>
            <a:off x="428625" y="2836025"/>
            <a:ext cx="8286900" cy="2097300"/>
          </a:xfrm>
          <a:prstGeom prst="roundRect">
            <a:avLst>
              <a:gd name="adj" fmla="val 50000"/>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7" name="Google Shape;1257;p15"/>
          <p:cNvSpPr/>
          <p:nvPr/>
        </p:nvSpPr>
        <p:spPr>
          <a:xfrm>
            <a:off x="720000" y="3084575"/>
            <a:ext cx="7704000" cy="16002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8" name="Google Shape;1258;p15"/>
          <p:cNvSpPr/>
          <p:nvPr/>
        </p:nvSpPr>
        <p:spPr>
          <a:xfrm>
            <a:off x="710550" y="1257300"/>
            <a:ext cx="7704000" cy="16002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9" name="Google Shape;1259;p15"/>
          <p:cNvSpPr/>
          <p:nvPr/>
        </p:nvSpPr>
        <p:spPr>
          <a:xfrm>
            <a:off x="-375300" y="3510725"/>
            <a:ext cx="1895400" cy="7479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0" name="Google Shape;1260;p15"/>
          <p:cNvSpPr/>
          <p:nvPr/>
        </p:nvSpPr>
        <p:spPr>
          <a:xfrm>
            <a:off x="-375300" y="1697806"/>
            <a:ext cx="1895400" cy="7479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1" name="Google Shape;1261;p15"/>
          <p:cNvSpPr/>
          <p:nvPr/>
        </p:nvSpPr>
        <p:spPr>
          <a:xfrm flipH="1">
            <a:off x="7593450" y="3510725"/>
            <a:ext cx="1895400" cy="7479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2" name="Google Shape;1262;p15"/>
          <p:cNvSpPr/>
          <p:nvPr/>
        </p:nvSpPr>
        <p:spPr>
          <a:xfrm flipH="1">
            <a:off x="7593450" y="1697806"/>
            <a:ext cx="1895400" cy="7479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3" name="Google Shape;1263;p15"/>
          <p:cNvSpPr/>
          <p:nvPr/>
        </p:nvSpPr>
        <p:spPr>
          <a:xfrm>
            <a:off x="582925" y="1117650"/>
            <a:ext cx="7981800" cy="18591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4" name="Google Shape;1264;p15"/>
          <p:cNvSpPr/>
          <p:nvPr/>
        </p:nvSpPr>
        <p:spPr>
          <a:xfrm>
            <a:off x="582825" y="2976750"/>
            <a:ext cx="7981800" cy="18591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265" name="Google Shape;1265;p15"/>
          <p:cNvCxnSpPr/>
          <p:nvPr/>
        </p:nvCxnSpPr>
        <p:spPr>
          <a:xfrm>
            <a:off x="4571925" y="955675"/>
            <a:ext cx="0" cy="4349700"/>
          </a:xfrm>
          <a:prstGeom prst="straightConnector1">
            <a:avLst/>
          </a:prstGeom>
          <a:noFill/>
          <a:ln w="228600" cap="flat" cmpd="sng">
            <a:solidFill>
              <a:schemeClr val="accent2"/>
            </a:solidFill>
            <a:prstDash val="solid"/>
            <a:round/>
            <a:headEnd type="none" w="med" len="med"/>
            <a:tailEnd type="none" w="med" len="med"/>
          </a:ln>
        </p:spPr>
      </p:cxnSp>
      <p:sp>
        <p:nvSpPr>
          <p:cNvPr id="1266" name="Google Shape;1266;p15"/>
          <p:cNvSpPr txBox="1">
            <a:spLocks noGrp="1"/>
          </p:cNvSpPr>
          <p:nvPr>
            <p:ph type="subTitle" idx="1"/>
          </p:nvPr>
        </p:nvSpPr>
        <p:spPr>
          <a:xfrm>
            <a:off x="1596303" y="1960519"/>
            <a:ext cx="24348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1267" name="Google Shape;1267;p15"/>
          <p:cNvSpPr txBox="1">
            <a:spLocks noGrp="1"/>
          </p:cNvSpPr>
          <p:nvPr>
            <p:ph type="subTitle" idx="2"/>
          </p:nvPr>
        </p:nvSpPr>
        <p:spPr>
          <a:xfrm>
            <a:off x="5066858" y="1960519"/>
            <a:ext cx="24348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1268" name="Google Shape;1268;p15"/>
          <p:cNvSpPr txBox="1">
            <a:spLocks noGrp="1"/>
          </p:cNvSpPr>
          <p:nvPr>
            <p:ph type="title"/>
          </p:nvPr>
        </p:nvSpPr>
        <p:spPr>
          <a:xfrm>
            <a:off x="1596300" y="1532125"/>
            <a:ext cx="27927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1269" name="Google Shape;1269;p15"/>
          <p:cNvSpPr txBox="1">
            <a:spLocks noGrp="1"/>
          </p:cNvSpPr>
          <p:nvPr>
            <p:ph type="title" idx="3"/>
          </p:nvPr>
        </p:nvSpPr>
        <p:spPr>
          <a:xfrm>
            <a:off x="1604260" y="3397475"/>
            <a:ext cx="27927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1270" name="Google Shape;1270;p15"/>
          <p:cNvSpPr txBox="1">
            <a:spLocks noGrp="1"/>
          </p:cNvSpPr>
          <p:nvPr>
            <p:ph type="subTitle" idx="4"/>
          </p:nvPr>
        </p:nvSpPr>
        <p:spPr>
          <a:xfrm>
            <a:off x="1604101" y="3833675"/>
            <a:ext cx="2434800" cy="538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160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1271" name="Google Shape;1271;p15"/>
          <p:cNvSpPr txBox="1">
            <a:spLocks noGrp="1"/>
          </p:cNvSpPr>
          <p:nvPr>
            <p:ph type="title" idx="5"/>
          </p:nvPr>
        </p:nvSpPr>
        <p:spPr>
          <a:xfrm>
            <a:off x="4708958" y="1532125"/>
            <a:ext cx="27927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1272" name="Google Shape;1272;p15"/>
          <p:cNvSpPr txBox="1">
            <a:spLocks noGrp="1"/>
          </p:cNvSpPr>
          <p:nvPr>
            <p:ph type="title" idx="6"/>
          </p:nvPr>
        </p:nvSpPr>
        <p:spPr>
          <a:xfrm>
            <a:off x="4716758" y="3397475"/>
            <a:ext cx="27927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1273" name="Google Shape;1273;p15"/>
          <p:cNvSpPr txBox="1">
            <a:spLocks noGrp="1"/>
          </p:cNvSpPr>
          <p:nvPr>
            <p:ph type="subTitle" idx="7"/>
          </p:nvPr>
        </p:nvSpPr>
        <p:spPr>
          <a:xfrm>
            <a:off x="5074658" y="3833675"/>
            <a:ext cx="2434800" cy="5382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1274" name="Google Shape;1274;p15"/>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275" name="Google Shape;1275;p15"/>
          <p:cNvCxnSpPr/>
          <p:nvPr/>
        </p:nvCxnSpPr>
        <p:spPr>
          <a:xfrm>
            <a:off x="4571925" y="955675"/>
            <a:ext cx="0" cy="4349700"/>
          </a:xfrm>
          <a:prstGeom prst="straightConnector1">
            <a:avLst/>
          </a:prstGeom>
          <a:noFill/>
          <a:ln w="9525" cap="flat" cmpd="sng">
            <a:solidFill>
              <a:srgbClr val="999999"/>
            </a:solidFill>
            <a:prstDash val="solid"/>
            <a:round/>
            <a:headEnd type="none" w="med" len="med"/>
            <a:tailEnd type="none" w="med" len="med"/>
          </a:ln>
        </p:spPr>
      </p:cxnSp>
      <p:sp>
        <p:nvSpPr>
          <p:cNvPr id="1276" name="Google Shape;1276;p15"/>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7" name="Google Shape;1277;p15"/>
          <p:cNvSpPr txBox="1">
            <a:spLocks noGrp="1"/>
          </p:cNvSpPr>
          <p:nvPr>
            <p:ph type="title" idx="8"/>
          </p:nvPr>
        </p:nvSpPr>
        <p:spPr>
          <a:xfrm>
            <a:off x="1223325" y="539500"/>
            <a:ext cx="6697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278" name="Google Shape;1278;p15"/>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79" name="Google Shape;1279;p15"/>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0" name="Google Shape;1280;p15"/>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81" name="Google Shape;1281;p15"/>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three columns">
  <p:cSld name="CUSTOM_3">
    <p:bg>
      <p:bgPr>
        <a:solidFill>
          <a:schemeClr val="lt2"/>
        </a:solidFill>
        <a:effectLst/>
      </p:bgPr>
    </p:bg>
    <p:spTree>
      <p:nvGrpSpPr>
        <p:cNvPr id="1" name="Shape 1282"/>
        <p:cNvGrpSpPr/>
        <p:nvPr/>
      </p:nvGrpSpPr>
      <p:grpSpPr>
        <a:xfrm>
          <a:off x="0" y="0"/>
          <a:ext cx="0" cy="0"/>
          <a:chOff x="0" y="0"/>
          <a:chExt cx="0" cy="0"/>
        </a:xfrm>
      </p:grpSpPr>
      <p:grpSp>
        <p:nvGrpSpPr>
          <p:cNvPr id="1283" name="Google Shape;1283;p16"/>
          <p:cNvGrpSpPr/>
          <p:nvPr/>
        </p:nvGrpSpPr>
        <p:grpSpPr>
          <a:xfrm>
            <a:off x="-170" y="-1888"/>
            <a:ext cx="9144182" cy="5148055"/>
            <a:chOff x="-170" y="-1888"/>
            <a:chExt cx="9144182" cy="5148055"/>
          </a:xfrm>
        </p:grpSpPr>
        <p:sp>
          <p:nvSpPr>
            <p:cNvPr id="1284" name="Google Shape;1284;p16"/>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85" name="Google Shape;1285;p16"/>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86" name="Google Shape;1286;p16"/>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87" name="Google Shape;1287;p16"/>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88" name="Google Shape;1288;p16"/>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89" name="Google Shape;1289;p16"/>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0" name="Google Shape;1290;p16"/>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1" name="Google Shape;1291;p16"/>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2" name="Google Shape;1292;p16"/>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3" name="Google Shape;1293;p16"/>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4" name="Google Shape;1294;p16"/>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5" name="Google Shape;1295;p16"/>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6" name="Google Shape;1296;p16"/>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7" name="Google Shape;1297;p16"/>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8" name="Google Shape;1298;p16"/>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299" name="Google Shape;1299;p16"/>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0" name="Google Shape;1300;p16"/>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1" name="Google Shape;1301;p16"/>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2" name="Google Shape;1302;p16"/>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3" name="Google Shape;1303;p16"/>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4" name="Google Shape;1304;p16"/>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5" name="Google Shape;1305;p16"/>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6" name="Google Shape;1306;p16"/>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7" name="Google Shape;1307;p16"/>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8" name="Google Shape;1308;p16"/>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09" name="Google Shape;1309;p16"/>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0" name="Google Shape;1310;p16"/>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1" name="Google Shape;1311;p16"/>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2" name="Google Shape;1312;p16"/>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3" name="Google Shape;1313;p16"/>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4" name="Google Shape;1314;p16"/>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5" name="Google Shape;1315;p16"/>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6" name="Google Shape;1316;p16"/>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7" name="Google Shape;1317;p16"/>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8" name="Google Shape;1318;p16"/>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19" name="Google Shape;1319;p16"/>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0" name="Google Shape;1320;p16"/>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1" name="Google Shape;1321;p16"/>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2" name="Google Shape;1322;p16"/>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3" name="Google Shape;1323;p16"/>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4" name="Google Shape;1324;p16"/>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5" name="Google Shape;1325;p16"/>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6" name="Google Shape;1326;p16"/>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7" name="Google Shape;1327;p16"/>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8" name="Google Shape;1328;p16"/>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29" name="Google Shape;1329;p16"/>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30" name="Google Shape;1330;p16"/>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31" name="Google Shape;1331;p16"/>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32" name="Google Shape;1332;p16"/>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33" name="Google Shape;1333;p16"/>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334" name="Google Shape;1334;p16"/>
          <p:cNvSpPr/>
          <p:nvPr/>
        </p:nvSpPr>
        <p:spPr>
          <a:xfrm rot="5400000">
            <a:off x="-564075" y="2533350"/>
            <a:ext cx="5263500" cy="2471700"/>
          </a:xfrm>
          <a:prstGeom prst="roundRect">
            <a:avLst>
              <a:gd name="adj" fmla="val 50000"/>
            </a:avLst>
          </a:prstGeom>
          <a:solidFill>
            <a:schemeClr val="lt1"/>
          </a:solid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5" name="Google Shape;1335;p16"/>
          <p:cNvSpPr/>
          <p:nvPr/>
        </p:nvSpPr>
        <p:spPr>
          <a:xfrm rot="5400000">
            <a:off x="-564075" y="2533350"/>
            <a:ext cx="5263500" cy="24717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6" name="Google Shape;1336;p16"/>
          <p:cNvSpPr/>
          <p:nvPr/>
        </p:nvSpPr>
        <p:spPr>
          <a:xfrm rot="5400000">
            <a:off x="1924075" y="2513700"/>
            <a:ext cx="5263500" cy="2511000"/>
          </a:xfrm>
          <a:prstGeom prst="roundRect">
            <a:avLst>
              <a:gd name="adj" fmla="val 50000"/>
            </a:avLst>
          </a:prstGeom>
          <a:solidFill>
            <a:schemeClr val="lt1"/>
          </a:solidFill>
          <a:ln w="228600"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7" name="Google Shape;1337;p16"/>
          <p:cNvSpPr/>
          <p:nvPr/>
        </p:nvSpPr>
        <p:spPr>
          <a:xfrm rot="5400000">
            <a:off x="1924075" y="2513700"/>
            <a:ext cx="5263500" cy="25110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8" name="Google Shape;1338;p16"/>
          <p:cNvSpPr/>
          <p:nvPr/>
        </p:nvSpPr>
        <p:spPr>
          <a:xfrm rot="5400000">
            <a:off x="4438175" y="2520000"/>
            <a:ext cx="5263500" cy="2498400"/>
          </a:xfrm>
          <a:prstGeom prst="roundRect">
            <a:avLst>
              <a:gd name="adj" fmla="val 50000"/>
            </a:avLst>
          </a:prstGeom>
          <a:solidFill>
            <a:schemeClr val="lt1"/>
          </a:solidFill>
          <a:ln w="228600" cap="flat" cmpd="sng">
            <a:solidFill>
              <a:srgbClr val="F8B0AD"/>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39" name="Google Shape;1339;p16"/>
          <p:cNvSpPr/>
          <p:nvPr/>
        </p:nvSpPr>
        <p:spPr>
          <a:xfrm rot="5400000">
            <a:off x="4438175" y="2520000"/>
            <a:ext cx="5263500" cy="24984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0" name="Google Shape;1340;p16"/>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1" name="Google Shape;1341;p16"/>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1342" name="Google Shape;1342;p16"/>
          <p:cNvGrpSpPr/>
          <p:nvPr/>
        </p:nvGrpSpPr>
        <p:grpSpPr>
          <a:xfrm rot="5400000" flipH="1">
            <a:off x="-627825" y="584250"/>
            <a:ext cx="1969850" cy="191750"/>
            <a:chOff x="1454525" y="7080325"/>
            <a:chExt cx="1969850" cy="191750"/>
          </a:xfrm>
        </p:grpSpPr>
        <p:sp>
          <p:nvSpPr>
            <p:cNvPr id="1343" name="Google Shape;1343;p16"/>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4" name="Google Shape;1344;p16"/>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5" name="Google Shape;1345;p16"/>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6" name="Google Shape;1346;p16"/>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7" name="Google Shape;1347;p16"/>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8" name="Google Shape;1348;p16"/>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49" name="Google Shape;1349;p16"/>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0" name="Google Shape;1350;p16"/>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1" name="Google Shape;1351;p16"/>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2" name="Google Shape;1352;p16"/>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3" name="Google Shape;1353;p16"/>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4" name="Google Shape;1354;p16"/>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5" name="Google Shape;1355;p16"/>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6" name="Google Shape;1356;p16"/>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7" name="Google Shape;1357;p16"/>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8" name="Google Shape;1358;p16"/>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9" name="Google Shape;1359;p16"/>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0" name="Google Shape;1360;p16"/>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1" name="Google Shape;1361;p16"/>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2" name="Google Shape;1362;p16"/>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3" name="Google Shape;1363;p16"/>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4" name="Google Shape;1364;p16"/>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5" name="Google Shape;1365;p16"/>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6" name="Google Shape;1366;p16"/>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7" name="Google Shape;1367;p16"/>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8" name="Google Shape;1368;p16"/>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69" name="Google Shape;1369;p16"/>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0" name="Google Shape;1370;p16"/>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371" name="Google Shape;1371;p16"/>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2" name="Google Shape;1372;p16"/>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3" name="Google Shape;1373;p16"/>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4" name="Google Shape;1374;p16"/>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5" name="Google Shape;1375;p16"/>
          <p:cNvSpPr/>
          <p:nvPr/>
        </p:nvSpPr>
        <p:spPr>
          <a:xfrm rot="5400000">
            <a:off x="6696100" y="1228451"/>
            <a:ext cx="41832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376" name="Google Shape;1376;p16"/>
          <p:cNvCxnSpPr>
            <a:stCxn id="1375" idx="1"/>
          </p:cNvCxnSpPr>
          <p:nvPr/>
        </p:nvCxnSpPr>
        <p:spPr>
          <a:xfrm>
            <a:off x="8787700" y="-506149"/>
            <a:ext cx="0" cy="3992700"/>
          </a:xfrm>
          <a:prstGeom prst="straightConnector1">
            <a:avLst/>
          </a:prstGeom>
          <a:noFill/>
          <a:ln w="9525" cap="flat" cmpd="sng">
            <a:solidFill>
              <a:schemeClr val="dk2"/>
            </a:solidFill>
            <a:prstDash val="solid"/>
            <a:round/>
            <a:headEnd type="none" w="med" len="med"/>
            <a:tailEnd type="none" w="med" len="med"/>
          </a:ln>
        </p:spPr>
      </p:cxnSp>
      <p:sp>
        <p:nvSpPr>
          <p:cNvPr id="1377" name="Google Shape;1377;p16"/>
          <p:cNvSpPr/>
          <p:nvPr/>
        </p:nvSpPr>
        <p:spPr>
          <a:xfrm rot="5400000">
            <a:off x="8430808" y="1959479"/>
            <a:ext cx="714000" cy="7044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8" name="Google Shape;1378;p16"/>
          <p:cNvSpPr/>
          <p:nvPr/>
        </p:nvSpPr>
        <p:spPr>
          <a:xfrm rot="5400000">
            <a:off x="8430808" y="1245554"/>
            <a:ext cx="714000" cy="704400"/>
          </a:xfrm>
          <a:prstGeom prst="ellipse">
            <a:avLst/>
          </a:prstGeom>
          <a:solidFill>
            <a:srgbClr val="F8B0AD">
              <a:alpha val="46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79" name="Google Shape;1379;p16"/>
          <p:cNvSpPr/>
          <p:nvPr/>
        </p:nvSpPr>
        <p:spPr>
          <a:xfrm rot="5400000">
            <a:off x="8430808" y="531630"/>
            <a:ext cx="714000" cy="704400"/>
          </a:xfrm>
          <a:prstGeom prst="ellipse">
            <a:avLst/>
          </a:prstGeom>
          <a:solidFill>
            <a:srgbClr val="F8B0AD">
              <a:alpha val="30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0" name="Google Shape;1380;p16"/>
          <p:cNvSpPr/>
          <p:nvPr/>
        </p:nvSpPr>
        <p:spPr>
          <a:xfrm rot="5400000">
            <a:off x="7498150" y="3876200"/>
            <a:ext cx="2579100" cy="714000"/>
          </a:xfrm>
          <a:prstGeom prst="roundRect">
            <a:avLst>
              <a:gd name="adj" fmla="val 5000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1" name="Google Shape;1381;p16"/>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2" name="Google Shape;1382;p16"/>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3" name="Google Shape;1383;p16"/>
          <p:cNvSpPr/>
          <p:nvPr/>
        </p:nvSpPr>
        <p:spPr>
          <a:xfrm rot="5400000">
            <a:off x="-1477800" y="3349725"/>
            <a:ext cx="36696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384" name="Google Shape;1384;p16"/>
          <p:cNvCxnSpPr>
            <a:stCxn id="1383" idx="1"/>
          </p:cNvCxnSpPr>
          <p:nvPr/>
        </p:nvCxnSpPr>
        <p:spPr>
          <a:xfrm>
            <a:off x="357000" y="1871925"/>
            <a:ext cx="0" cy="3992700"/>
          </a:xfrm>
          <a:prstGeom prst="straightConnector1">
            <a:avLst/>
          </a:prstGeom>
          <a:noFill/>
          <a:ln w="9525" cap="flat" cmpd="sng">
            <a:solidFill>
              <a:schemeClr val="dk2"/>
            </a:solidFill>
            <a:prstDash val="solid"/>
            <a:round/>
            <a:headEnd type="none" w="med" len="med"/>
            <a:tailEnd type="none" w="med" len="med"/>
          </a:ln>
        </p:spPr>
      </p:cxnSp>
      <p:sp>
        <p:nvSpPr>
          <p:cNvPr id="1385" name="Google Shape;1385;p16"/>
          <p:cNvSpPr/>
          <p:nvPr/>
        </p:nvSpPr>
        <p:spPr>
          <a:xfrm rot="5400000">
            <a:off x="108" y="4337554"/>
            <a:ext cx="714000" cy="7044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6" name="Google Shape;1386;p16"/>
          <p:cNvSpPr/>
          <p:nvPr/>
        </p:nvSpPr>
        <p:spPr>
          <a:xfrm rot="5400000">
            <a:off x="108" y="3623629"/>
            <a:ext cx="714000" cy="704400"/>
          </a:xfrm>
          <a:prstGeom prst="ellipse">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7" name="Google Shape;1387;p16"/>
          <p:cNvSpPr/>
          <p:nvPr/>
        </p:nvSpPr>
        <p:spPr>
          <a:xfrm rot="5400000">
            <a:off x="108" y="2909705"/>
            <a:ext cx="714000" cy="704400"/>
          </a:xfrm>
          <a:prstGeom prst="ellipse">
            <a:avLst/>
          </a:prstGeom>
          <a:solidFill>
            <a:srgbClr val="FBBE18">
              <a:alpha val="178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88" name="Google Shape;1388;p16"/>
          <p:cNvSpPr txBox="1">
            <a:spLocks noGrp="1"/>
          </p:cNvSpPr>
          <p:nvPr>
            <p:ph type="title" idx="2"/>
          </p:nvPr>
        </p:nvSpPr>
        <p:spPr>
          <a:xfrm>
            <a:off x="1005500" y="3104325"/>
            <a:ext cx="2190300" cy="4284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1389" name="Google Shape;1389;p16"/>
          <p:cNvSpPr txBox="1">
            <a:spLocks noGrp="1"/>
          </p:cNvSpPr>
          <p:nvPr>
            <p:ph type="subTitle" idx="1"/>
          </p:nvPr>
        </p:nvSpPr>
        <p:spPr>
          <a:xfrm>
            <a:off x="1005500" y="3616720"/>
            <a:ext cx="2067000" cy="540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1390" name="Google Shape;1390;p16"/>
          <p:cNvSpPr txBox="1">
            <a:spLocks noGrp="1"/>
          </p:cNvSpPr>
          <p:nvPr>
            <p:ph type="title" idx="3"/>
          </p:nvPr>
        </p:nvSpPr>
        <p:spPr>
          <a:xfrm>
            <a:off x="5992413" y="3104325"/>
            <a:ext cx="2202600" cy="4284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1391" name="Google Shape;1391;p16"/>
          <p:cNvSpPr txBox="1">
            <a:spLocks noGrp="1"/>
          </p:cNvSpPr>
          <p:nvPr>
            <p:ph type="subTitle" idx="4"/>
          </p:nvPr>
        </p:nvSpPr>
        <p:spPr>
          <a:xfrm>
            <a:off x="5992413" y="3616720"/>
            <a:ext cx="2078700" cy="540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1392" name="Google Shape;1392;p16"/>
          <p:cNvSpPr txBox="1">
            <a:spLocks noGrp="1"/>
          </p:cNvSpPr>
          <p:nvPr>
            <p:ph type="title" idx="5"/>
          </p:nvPr>
        </p:nvSpPr>
        <p:spPr>
          <a:xfrm>
            <a:off x="3477925" y="3104325"/>
            <a:ext cx="2202600" cy="4284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1393" name="Google Shape;1393;p16"/>
          <p:cNvSpPr txBox="1">
            <a:spLocks noGrp="1"/>
          </p:cNvSpPr>
          <p:nvPr>
            <p:ph type="subTitle" idx="6"/>
          </p:nvPr>
        </p:nvSpPr>
        <p:spPr>
          <a:xfrm>
            <a:off x="3477925" y="3616720"/>
            <a:ext cx="2079000" cy="540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umbers and texts">
  <p:cSld name="CUSTOM_3_3">
    <p:bg>
      <p:bgPr>
        <a:solidFill>
          <a:schemeClr val="lt2"/>
        </a:solidFill>
        <a:effectLst/>
      </p:bgPr>
    </p:bg>
    <p:spTree>
      <p:nvGrpSpPr>
        <p:cNvPr id="1" name="Shape 1394"/>
        <p:cNvGrpSpPr/>
        <p:nvPr/>
      </p:nvGrpSpPr>
      <p:grpSpPr>
        <a:xfrm>
          <a:off x="0" y="0"/>
          <a:ext cx="0" cy="0"/>
          <a:chOff x="0" y="0"/>
          <a:chExt cx="0" cy="0"/>
        </a:xfrm>
      </p:grpSpPr>
      <p:grpSp>
        <p:nvGrpSpPr>
          <p:cNvPr id="1395" name="Google Shape;1395;p17"/>
          <p:cNvGrpSpPr/>
          <p:nvPr/>
        </p:nvGrpSpPr>
        <p:grpSpPr>
          <a:xfrm>
            <a:off x="-170" y="-1888"/>
            <a:ext cx="9144182" cy="5148055"/>
            <a:chOff x="-170" y="-1888"/>
            <a:chExt cx="9144182" cy="5148055"/>
          </a:xfrm>
        </p:grpSpPr>
        <p:sp>
          <p:nvSpPr>
            <p:cNvPr id="1396" name="Google Shape;1396;p17"/>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97" name="Google Shape;1397;p17"/>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98" name="Google Shape;1398;p17"/>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399" name="Google Shape;1399;p17"/>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0" name="Google Shape;1400;p17"/>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1" name="Google Shape;1401;p17"/>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2" name="Google Shape;1402;p17"/>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3" name="Google Shape;1403;p17"/>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4" name="Google Shape;1404;p17"/>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5" name="Google Shape;1405;p17"/>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6" name="Google Shape;1406;p17"/>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7" name="Google Shape;1407;p17"/>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8" name="Google Shape;1408;p17"/>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09" name="Google Shape;1409;p17"/>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0" name="Google Shape;1410;p17"/>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1" name="Google Shape;1411;p17"/>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2" name="Google Shape;1412;p17"/>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3" name="Google Shape;1413;p17"/>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4" name="Google Shape;1414;p17"/>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5" name="Google Shape;1415;p17"/>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6" name="Google Shape;1416;p17"/>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7" name="Google Shape;1417;p17"/>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8" name="Google Shape;1418;p17"/>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19" name="Google Shape;1419;p17"/>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0" name="Google Shape;1420;p17"/>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1" name="Google Shape;1421;p17"/>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2" name="Google Shape;1422;p17"/>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3" name="Google Shape;1423;p17"/>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4" name="Google Shape;1424;p17"/>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5" name="Google Shape;1425;p17"/>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6" name="Google Shape;1426;p17"/>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7" name="Google Shape;1427;p17"/>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8" name="Google Shape;1428;p17"/>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29" name="Google Shape;1429;p17"/>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0" name="Google Shape;1430;p17"/>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1" name="Google Shape;1431;p17"/>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2" name="Google Shape;1432;p17"/>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3" name="Google Shape;1433;p17"/>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4" name="Google Shape;1434;p17"/>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5" name="Google Shape;1435;p17"/>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6" name="Google Shape;1436;p17"/>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7" name="Google Shape;1437;p17"/>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8" name="Google Shape;1438;p17"/>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39" name="Google Shape;1439;p17"/>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0" name="Google Shape;1440;p17"/>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1" name="Google Shape;1441;p17"/>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2" name="Google Shape;1442;p17"/>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3" name="Google Shape;1443;p17"/>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4" name="Google Shape;1444;p17"/>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445" name="Google Shape;1445;p17"/>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446" name="Google Shape;1446;p17"/>
          <p:cNvSpPr/>
          <p:nvPr/>
        </p:nvSpPr>
        <p:spPr>
          <a:xfrm rot="5400000">
            <a:off x="-564075" y="2533350"/>
            <a:ext cx="5263500" cy="2471700"/>
          </a:xfrm>
          <a:prstGeom prst="roundRect">
            <a:avLst>
              <a:gd name="adj" fmla="val 50000"/>
            </a:avLst>
          </a:prstGeom>
          <a:solidFill>
            <a:schemeClr val="lt1"/>
          </a:solidFill>
          <a:ln w="22860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7" name="Google Shape;1447;p17"/>
          <p:cNvSpPr/>
          <p:nvPr/>
        </p:nvSpPr>
        <p:spPr>
          <a:xfrm rot="5400000">
            <a:off x="-564075" y="2533350"/>
            <a:ext cx="5263500" cy="24717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8" name="Google Shape;1448;p17"/>
          <p:cNvSpPr/>
          <p:nvPr/>
        </p:nvSpPr>
        <p:spPr>
          <a:xfrm rot="5400000">
            <a:off x="1940171" y="2513700"/>
            <a:ext cx="5263500" cy="2511000"/>
          </a:xfrm>
          <a:prstGeom prst="roundRect">
            <a:avLst>
              <a:gd name="adj" fmla="val 50000"/>
            </a:avLst>
          </a:prstGeom>
          <a:solidFill>
            <a:schemeClr val="lt1"/>
          </a:solidFill>
          <a:ln w="22860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9" name="Google Shape;1449;p17"/>
          <p:cNvSpPr/>
          <p:nvPr/>
        </p:nvSpPr>
        <p:spPr>
          <a:xfrm rot="5400000">
            <a:off x="1940171" y="2513700"/>
            <a:ext cx="5263500" cy="25110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a:p>
        </p:txBody>
      </p:sp>
      <p:sp>
        <p:nvSpPr>
          <p:cNvPr id="1450" name="Google Shape;1450;p17"/>
          <p:cNvSpPr/>
          <p:nvPr/>
        </p:nvSpPr>
        <p:spPr>
          <a:xfrm rot="5400000">
            <a:off x="4438175" y="2520000"/>
            <a:ext cx="5263500" cy="2498400"/>
          </a:xfrm>
          <a:prstGeom prst="roundRect">
            <a:avLst>
              <a:gd name="adj" fmla="val 50000"/>
            </a:avLst>
          </a:prstGeom>
          <a:solidFill>
            <a:schemeClr val="lt1"/>
          </a:solidFill>
          <a:ln w="22860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1" name="Google Shape;1451;p17"/>
          <p:cNvSpPr/>
          <p:nvPr/>
        </p:nvSpPr>
        <p:spPr>
          <a:xfrm rot="5400000">
            <a:off x="4438175" y="2520000"/>
            <a:ext cx="5263500" cy="24984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2" name="Google Shape;1452;p17"/>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3" name="Google Shape;1453;p17"/>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1454" name="Google Shape;1454;p17"/>
          <p:cNvGrpSpPr/>
          <p:nvPr/>
        </p:nvGrpSpPr>
        <p:grpSpPr>
          <a:xfrm rot="5400000" flipH="1">
            <a:off x="-627825" y="584250"/>
            <a:ext cx="1969850" cy="191750"/>
            <a:chOff x="1454525" y="7080325"/>
            <a:chExt cx="1969850" cy="191750"/>
          </a:xfrm>
        </p:grpSpPr>
        <p:sp>
          <p:nvSpPr>
            <p:cNvPr id="1455" name="Google Shape;1455;p17"/>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6" name="Google Shape;1456;p17"/>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7" name="Google Shape;1457;p17"/>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8" name="Google Shape;1458;p17"/>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59" name="Google Shape;1459;p17"/>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0" name="Google Shape;1460;p17"/>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1" name="Google Shape;1461;p17"/>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2" name="Google Shape;1462;p17"/>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3" name="Google Shape;1463;p17"/>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4" name="Google Shape;1464;p17"/>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5" name="Google Shape;1465;p17"/>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6" name="Google Shape;1466;p17"/>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7" name="Google Shape;1467;p17"/>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8" name="Google Shape;1468;p17"/>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69" name="Google Shape;1469;p17"/>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0" name="Google Shape;1470;p17"/>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1" name="Google Shape;1471;p17"/>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2" name="Google Shape;1472;p17"/>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3" name="Google Shape;1473;p17"/>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4" name="Google Shape;1474;p17"/>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5" name="Google Shape;1475;p17"/>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6" name="Google Shape;1476;p17"/>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7" name="Google Shape;1477;p17"/>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8" name="Google Shape;1478;p17"/>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9" name="Google Shape;1479;p17"/>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0" name="Google Shape;1480;p17"/>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1" name="Google Shape;1481;p17"/>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2" name="Google Shape;1482;p17"/>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83" name="Google Shape;1483;p17"/>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4" name="Google Shape;1484;p17"/>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5" name="Google Shape;1485;p17"/>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6" name="Google Shape;1486;p17"/>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7" name="Google Shape;1487;p17"/>
          <p:cNvSpPr/>
          <p:nvPr/>
        </p:nvSpPr>
        <p:spPr>
          <a:xfrm rot="5400000">
            <a:off x="6696100" y="1228451"/>
            <a:ext cx="41832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488" name="Google Shape;1488;p17"/>
          <p:cNvCxnSpPr>
            <a:stCxn id="1487" idx="1"/>
          </p:cNvCxnSpPr>
          <p:nvPr/>
        </p:nvCxnSpPr>
        <p:spPr>
          <a:xfrm>
            <a:off x="8787700" y="-506149"/>
            <a:ext cx="0" cy="3992700"/>
          </a:xfrm>
          <a:prstGeom prst="straightConnector1">
            <a:avLst/>
          </a:prstGeom>
          <a:noFill/>
          <a:ln w="9525" cap="flat" cmpd="sng">
            <a:solidFill>
              <a:schemeClr val="dk2"/>
            </a:solidFill>
            <a:prstDash val="solid"/>
            <a:round/>
            <a:headEnd type="none" w="med" len="med"/>
            <a:tailEnd type="none" w="med" len="med"/>
          </a:ln>
        </p:spPr>
      </p:cxnSp>
      <p:sp>
        <p:nvSpPr>
          <p:cNvPr id="1489" name="Google Shape;1489;p17"/>
          <p:cNvSpPr/>
          <p:nvPr/>
        </p:nvSpPr>
        <p:spPr>
          <a:xfrm rot="5400000">
            <a:off x="8430808" y="1959479"/>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0" name="Google Shape;1490;p17"/>
          <p:cNvSpPr/>
          <p:nvPr/>
        </p:nvSpPr>
        <p:spPr>
          <a:xfrm rot="5400000">
            <a:off x="8430808" y="1245554"/>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17"/>
          <p:cNvSpPr/>
          <p:nvPr/>
        </p:nvSpPr>
        <p:spPr>
          <a:xfrm rot="5400000">
            <a:off x="8430808" y="531630"/>
            <a:ext cx="714000" cy="704400"/>
          </a:xfrm>
          <a:prstGeom prst="ellipse">
            <a:avLst/>
          </a:prstGeom>
          <a:solidFill>
            <a:srgbClr val="9FC5E8">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17"/>
          <p:cNvSpPr/>
          <p:nvPr/>
        </p:nvSpPr>
        <p:spPr>
          <a:xfrm rot="5400000">
            <a:off x="7498150" y="3876200"/>
            <a:ext cx="2579100" cy="714000"/>
          </a:xfrm>
          <a:prstGeom prst="roundRect">
            <a:avLst>
              <a:gd name="adj" fmla="val 5000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3" name="Google Shape;1493;p17"/>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17"/>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17"/>
          <p:cNvSpPr/>
          <p:nvPr/>
        </p:nvSpPr>
        <p:spPr>
          <a:xfrm rot="5400000">
            <a:off x="-1477800" y="3349725"/>
            <a:ext cx="36696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496" name="Google Shape;1496;p17"/>
          <p:cNvCxnSpPr>
            <a:stCxn id="1495" idx="1"/>
          </p:cNvCxnSpPr>
          <p:nvPr/>
        </p:nvCxnSpPr>
        <p:spPr>
          <a:xfrm>
            <a:off x="357000" y="1871925"/>
            <a:ext cx="0" cy="3992700"/>
          </a:xfrm>
          <a:prstGeom prst="straightConnector1">
            <a:avLst/>
          </a:prstGeom>
          <a:noFill/>
          <a:ln w="9525" cap="flat" cmpd="sng">
            <a:solidFill>
              <a:schemeClr val="dk2"/>
            </a:solidFill>
            <a:prstDash val="solid"/>
            <a:round/>
            <a:headEnd type="none" w="med" len="med"/>
            <a:tailEnd type="none" w="med" len="med"/>
          </a:ln>
        </p:spPr>
      </p:cxnSp>
      <p:sp>
        <p:nvSpPr>
          <p:cNvPr id="1497" name="Google Shape;1497;p17"/>
          <p:cNvSpPr/>
          <p:nvPr/>
        </p:nvSpPr>
        <p:spPr>
          <a:xfrm rot="5400000">
            <a:off x="108" y="4337554"/>
            <a:ext cx="714000" cy="7044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17"/>
          <p:cNvSpPr/>
          <p:nvPr/>
        </p:nvSpPr>
        <p:spPr>
          <a:xfrm rot="5400000">
            <a:off x="108" y="3623629"/>
            <a:ext cx="714000" cy="704400"/>
          </a:xfrm>
          <a:prstGeom prst="ellipse">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9" name="Google Shape;1499;p17"/>
          <p:cNvSpPr/>
          <p:nvPr/>
        </p:nvSpPr>
        <p:spPr>
          <a:xfrm rot="5400000">
            <a:off x="108" y="2909705"/>
            <a:ext cx="714000" cy="704400"/>
          </a:xfrm>
          <a:prstGeom prst="ellipse">
            <a:avLst/>
          </a:prstGeom>
          <a:solidFill>
            <a:srgbClr val="FBBE18">
              <a:alpha val="178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17"/>
          <p:cNvSpPr txBox="1">
            <a:spLocks noGrp="1"/>
          </p:cNvSpPr>
          <p:nvPr>
            <p:ph type="title" idx="2"/>
          </p:nvPr>
        </p:nvSpPr>
        <p:spPr>
          <a:xfrm>
            <a:off x="972525" y="3485325"/>
            <a:ext cx="21903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501" name="Google Shape;1501;p17"/>
          <p:cNvSpPr txBox="1">
            <a:spLocks noGrp="1"/>
          </p:cNvSpPr>
          <p:nvPr>
            <p:ph type="subTitle" idx="1"/>
          </p:nvPr>
        </p:nvSpPr>
        <p:spPr>
          <a:xfrm>
            <a:off x="1034175" y="3845320"/>
            <a:ext cx="2067000" cy="54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502" name="Google Shape;1502;p17"/>
          <p:cNvSpPr txBox="1">
            <a:spLocks noGrp="1"/>
          </p:cNvSpPr>
          <p:nvPr>
            <p:ph type="title" idx="3"/>
          </p:nvPr>
        </p:nvSpPr>
        <p:spPr>
          <a:xfrm>
            <a:off x="5968625" y="3485325"/>
            <a:ext cx="22026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503" name="Google Shape;1503;p17"/>
          <p:cNvSpPr txBox="1">
            <a:spLocks noGrp="1"/>
          </p:cNvSpPr>
          <p:nvPr>
            <p:ph type="subTitle" idx="4"/>
          </p:nvPr>
        </p:nvSpPr>
        <p:spPr>
          <a:xfrm>
            <a:off x="6030575" y="3845320"/>
            <a:ext cx="2078700" cy="54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504" name="Google Shape;1504;p17"/>
          <p:cNvSpPr txBox="1">
            <a:spLocks noGrp="1"/>
          </p:cNvSpPr>
          <p:nvPr>
            <p:ph type="title" idx="5"/>
          </p:nvPr>
        </p:nvSpPr>
        <p:spPr>
          <a:xfrm>
            <a:off x="3470621" y="3485325"/>
            <a:ext cx="22026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505" name="Google Shape;1505;p17"/>
          <p:cNvSpPr txBox="1">
            <a:spLocks noGrp="1"/>
          </p:cNvSpPr>
          <p:nvPr>
            <p:ph type="subTitle" idx="6"/>
          </p:nvPr>
        </p:nvSpPr>
        <p:spPr>
          <a:xfrm>
            <a:off x="3532421" y="3845320"/>
            <a:ext cx="2079000" cy="54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506" name="Google Shape;1506;p17"/>
          <p:cNvSpPr txBox="1">
            <a:spLocks noGrp="1"/>
          </p:cNvSpPr>
          <p:nvPr>
            <p:ph type="title" idx="7" hasCustomPrompt="1"/>
          </p:nvPr>
        </p:nvSpPr>
        <p:spPr>
          <a:xfrm>
            <a:off x="1622025" y="2093675"/>
            <a:ext cx="1196100" cy="878400"/>
          </a:xfrm>
          <a:prstGeom prst="rect">
            <a:avLst/>
          </a:prstGeom>
          <a:noFill/>
        </p:spPr>
        <p:txBody>
          <a:bodyPr spcFirstLastPara="1" wrap="square" lIns="0" tIns="0" rIns="0" bIns="0" anchor="ctr" anchorCtr="0">
            <a:noAutofit/>
          </a:bodyPr>
          <a:lstStyle>
            <a:lvl1pPr lvl="0" algn="ctr" rtl="0">
              <a:spcBef>
                <a:spcPts val="0"/>
              </a:spcBef>
              <a:spcAft>
                <a:spcPts val="0"/>
              </a:spcAft>
              <a:buSzPts val="4000"/>
              <a:buNone/>
              <a:defRPr sz="4000"/>
            </a:lvl1pPr>
            <a:lvl2pPr lvl="1" algn="ctr" rtl="0">
              <a:spcBef>
                <a:spcPts val="0"/>
              </a:spcBef>
              <a:spcAft>
                <a:spcPts val="0"/>
              </a:spcAft>
              <a:buSzPts val="4000"/>
              <a:buFont typeface="Abril Fatface"/>
              <a:buNone/>
              <a:defRPr sz="4000">
                <a:latin typeface="Abril Fatface"/>
                <a:ea typeface="Abril Fatface"/>
                <a:cs typeface="Abril Fatface"/>
                <a:sym typeface="Abril Fatface"/>
              </a:defRPr>
            </a:lvl2pPr>
            <a:lvl3pPr lvl="2" algn="ctr" rtl="0">
              <a:spcBef>
                <a:spcPts val="0"/>
              </a:spcBef>
              <a:spcAft>
                <a:spcPts val="0"/>
              </a:spcAft>
              <a:buSzPts val="4000"/>
              <a:buFont typeface="Abril Fatface"/>
              <a:buNone/>
              <a:defRPr sz="4000">
                <a:latin typeface="Abril Fatface"/>
                <a:ea typeface="Abril Fatface"/>
                <a:cs typeface="Abril Fatface"/>
                <a:sym typeface="Abril Fatface"/>
              </a:defRPr>
            </a:lvl3pPr>
            <a:lvl4pPr lvl="3" algn="ctr" rtl="0">
              <a:spcBef>
                <a:spcPts val="0"/>
              </a:spcBef>
              <a:spcAft>
                <a:spcPts val="0"/>
              </a:spcAft>
              <a:buSzPts val="4000"/>
              <a:buFont typeface="Abril Fatface"/>
              <a:buNone/>
              <a:defRPr sz="4000">
                <a:latin typeface="Abril Fatface"/>
                <a:ea typeface="Abril Fatface"/>
                <a:cs typeface="Abril Fatface"/>
                <a:sym typeface="Abril Fatface"/>
              </a:defRPr>
            </a:lvl4pPr>
            <a:lvl5pPr lvl="4" algn="ctr" rtl="0">
              <a:spcBef>
                <a:spcPts val="0"/>
              </a:spcBef>
              <a:spcAft>
                <a:spcPts val="0"/>
              </a:spcAft>
              <a:buSzPts val="4000"/>
              <a:buFont typeface="Abril Fatface"/>
              <a:buNone/>
              <a:defRPr sz="4000">
                <a:latin typeface="Abril Fatface"/>
                <a:ea typeface="Abril Fatface"/>
                <a:cs typeface="Abril Fatface"/>
                <a:sym typeface="Abril Fatface"/>
              </a:defRPr>
            </a:lvl5pPr>
            <a:lvl6pPr lvl="5" algn="ctr" rtl="0">
              <a:spcBef>
                <a:spcPts val="0"/>
              </a:spcBef>
              <a:spcAft>
                <a:spcPts val="0"/>
              </a:spcAft>
              <a:buSzPts val="4000"/>
              <a:buFont typeface="Abril Fatface"/>
              <a:buNone/>
              <a:defRPr sz="4000">
                <a:latin typeface="Abril Fatface"/>
                <a:ea typeface="Abril Fatface"/>
                <a:cs typeface="Abril Fatface"/>
                <a:sym typeface="Abril Fatface"/>
              </a:defRPr>
            </a:lvl6pPr>
            <a:lvl7pPr lvl="6" algn="ctr" rtl="0">
              <a:spcBef>
                <a:spcPts val="0"/>
              </a:spcBef>
              <a:spcAft>
                <a:spcPts val="0"/>
              </a:spcAft>
              <a:buSzPts val="4000"/>
              <a:buFont typeface="Abril Fatface"/>
              <a:buNone/>
              <a:defRPr sz="4000">
                <a:latin typeface="Abril Fatface"/>
                <a:ea typeface="Abril Fatface"/>
                <a:cs typeface="Abril Fatface"/>
                <a:sym typeface="Abril Fatface"/>
              </a:defRPr>
            </a:lvl7pPr>
            <a:lvl8pPr lvl="7" algn="ctr" rtl="0">
              <a:spcBef>
                <a:spcPts val="0"/>
              </a:spcBef>
              <a:spcAft>
                <a:spcPts val="0"/>
              </a:spcAft>
              <a:buSzPts val="4000"/>
              <a:buFont typeface="Abril Fatface"/>
              <a:buNone/>
              <a:defRPr sz="4000">
                <a:latin typeface="Abril Fatface"/>
                <a:ea typeface="Abril Fatface"/>
                <a:cs typeface="Abril Fatface"/>
                <a:sym typeface="Abril Fatface"/>
              </a:defRPr>
            </a:lvl8pPr>
            <a:lvl9pPr lvl="8" algn="ctr"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
        <p:nvSpPr>
          <p:cNvPr id="1507" name="Google Shape;1507;p17"/>
          <p:cNvSpPr txBox="1">
            <a:spLocks noGrp="1"/>
          </p:cNvSpPr>
          <p:nvPr>
            <p:ph type="title" idx="8" hasCustomPrompt="1"/>
          </p:nvPr>
        </p:nvSpPr>
        <p:spPr>
          <a:xfrm>
            <a:off x="4116471" y="2093675"/>
            <a:ext cx="1196100" cy="878400"/>
          </a:xfrm>
          <a:prstGeom prst="rect">
            <a:avLst/>
          </a:prstGeom>
          <a:noFill/>
        </p:spPr>
        <p:txBody>
          <a:bodyPr spcFirstLastPara="1" wrap="square" lIns="0" tIns="0" rIns="0" bIns="0" anchor="ctr" anchorCtr="0">
            <a:noAutofit/>
          </a:bodyPr>
          <a:lstStyle>
            <a:lvl1pPr lvl="0" algn="ctr" rtl="0">
              <a:spcBef>
                <a:spcPts val="0"/>
              </a:spcBef>
              <a:spcAft>
                <a:spcPts val="0"/>
              </a:spcAft>
              <a:buSzPts val="4000"/>
              <a:buNone/>
              <a:defRPr sz="4000"/>
            </a:lvl1pPr>
            <a:lvl2pPr lvl="1" algn="ctr" rtl="0">
              <a:spcBef>
                <a:spcPts val="0"/>
              </a:spcBef>
              <a:spcAft>
                <a:spcPts val="0"/>
              </a:spcAft>
              <a:buSzPts val="4000"/>
              <a:buFont typeface="Abril Fatface"/>
              <a:buNone/>
              <a:defRPr sz="4000">
                <a:latin typeface="Abril Fatface"/>
                <a:ea typeface="Abril Fatface"/>
                <a:cs typeface="Abril Fatface"/>
                <a:sym typeface="Abril Fatface"/>
              </a:defRPr>
            </a:lvl2pPr>
            <a:lvl3pPr lvl="2" algn="ctr" rtl="0">
              <a:spcBef>
                <a:spcPts val="0"/>
              </a:spcBef>
              <a:spcAft>
                <a:spcPts val="0"/>
              </a:spcAft>
              <a:buSzPts val="4000"/>
              <a:buFont typeface="Abril Fatface"/>
              <a:buNone/>
              <a:defRPr sz="4000">
                <a:latin typeface="Abril Fatface"/>
                <a:ea typeface="Abril Fatface"/>
                <a:cs typeface="Abril Fatface"/>
                <a:sym typeface="Abril Fatface"/>
              </a:defRPr>
            </a:lvl3pPr>
            <a:lvl4pPr lvl="3" algn="ctr" rtl="0">
              <a:spcBef>
                <a:spcPts val="0"/>
              </a:spcBef>
              <a:spcAft>
                <a:spcPts val="0"/>
              </a:spcAft>
              <a:buSzPts val="4000"/>
              <a:buFont typeface="Abril Fatface"/>
              <a:buNone/>
              <a:defRPr sz="4000">
                <a:latin typeface="Abril Fatface"/>
                <a:ea typeface="Abril Fatface"/>
                <a:cs typeface="Abril Fatface"/>
                <a:sym typeface="Abril Fatface"/>
              </a:defRPr>
            </a:lvl4pPr>
            <a:lvl5pPr lvl="4" algn="ctr" rtl="0">
              <a:spcBef>
                <a:spcPts val="0"/>
              </a:spcBef>
              <a:spcAft>
                <a:spcPts val="0"/>
              </a:spcAft>
              <a:buSzPts val="4000"/>
              <a:buFont typeface="Abril Fatface"/>
              <a:buNone/>
              <a:defRPr sz="4000">
                <a:latin typeface="Abril Fatface"/>
                <a:ea typeface="Abril Fatface"/>
                <a:cs typeface="Abril Fatface"/>
                <a:sym typeface="Abril Fatface"/>
              </a:defRPr>
            </a:lvl5pPr>
            <a:lvl6pPr lvl="5" algn="ctr" rtl="0">
              <a:spcBef>
                <a:spcPts val="0"/>
              </a:spcBef>
              <a:spcAft>
                <a:spcPts val="0"/>
              </a:spcAft>
              <a:buSzPts val="4000"/>
              <a:buFont typeface="Abril Fatface"/>
              <a:buNone/>
              <a:defRPr sz="4000">
                <a:latin typeface="Abril Fatface"/>
                <a:ea typeface="Abril Fatface"/>
                <a:cs typeface="Abril Fatface"/>
                <a:sym typeface="Abril Fatface"/>
              </a:defRPr>
            </a:lvl6pPr>
            <a:lvl7pPr lvl="6" algn="ctr" rtl="0">
              <a:spcBef>
                <a:spcPts val="0"/>
              </a:spcBef>
              <a:spcAft>
                <a:spcPts val="0"/>
              </a:spcAft>
              <a:buSzPts val="4000"/>
              <a:buFont typeface="Abril Fatface"/>
              <a:buNone/>
              <a:defRPr sz="4000">
                <a:latin typeface="Abril Fatface"/>
                <a:ea typeface="Abril Fatface"/>
                <a:cs typeface="Abril Fatface"/>
                <a:sym typeface="Abril Fatface"/>
              </a:defRPr>
            </a:lvl7pPr>
            <a:lvl8pPr lvl="7" algn="ctr" rtl="0">
              <a:spcBef>
                <a:spcPts val="0"/>
              </a:spcBef>
              <a:spcAft>
                <a:spcPts val="0"/>
              </a:spcAft>
              <a:buSzPts val="4000"/>
              <a:buFont typeface="Abril Fatface"/>
              <a:buNone/>
              <a:defRPr sz="4000">
                <a:latin typeface="Abril Fatface"/>
                <a:ea typeface="Abril Fatface"/>
                <a:cs typeface="Abril Fatface"/>
                <a:sym typeface="Abril Fatface"/>
              </a:defRPr>
            </a:lvl8pPr>
            <a:lvl9pPr lvl="8" algn="ctr"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
        <p:nvSpPr>
          <p:cNvPr id="1508" name="Google Shape;1508;p17"/>
          <p:cNvSpPr txBox="1">
            <a:spLocks noGrp="1"/>
          </p:cNvSpPr>
          <p:nvPr>
            <p:ph type="title" idx="9" hasCustomPrompt="1"/>
          </p:nvPr>
        </p:nvSpPr>
        <p:spPr>
          <a:xfrm>
            <a:off x="6624275" y="2093675"/>
            <a:ext cx="1196100" cy="878400"/>
          </a:xfrm>
          <a:prstGeom prst="rect">
            <a:avLst/>
          </a:prstGeom>
          <a:noFill/>
        </p:spPr>
        <p:txBody>
          <a:bodyPr spcFirstLastPara="1" wrap="square" lIns="0" tIns="0" rIns="0" bIns="0" anchor="ctr" anchorCtr="0">
            <a:noAutofit/>
          </a:bodyPr>
          <a:lstStyle>
            <a:lvl1pPr lvl="0" algn="ctr" rtl="0">
              <a:spcBef>
                <a:spcPts val="0"/>
              </a:spcBef>
              <a:spcAft>
                <a:spcPts val="0"/>
              </a:spcAft>
              <a:buSzPts val="4000"/>
              <a:buNone/>
              <a:defRPr sz="4000"/>
            </a:lvl1pPr>
            <a:lvl2pPr lvl="1" algn="ctr" rtl="0">
              <a:spcBef>
                <a:spcPts val="0"/>
              </a:spcBef>
              <a:spcAft>
                <a:spcPts val="0"/>
              </a:spcAft>
              <a:buSzPts val="4000"/>
              <a:buFont typeface="Abril Fatface"/>
              <a:buNone/>
              <a:defRPr sz="4000">
                <a:latin typeface="Abril Fatface"/>
                <a:ea typeface="Abril Fatface"/>
                <a:cs typeface="Abril Fatface"/>
                <a:sym typeface="Abril Fatface"/>
              </a:defRPr>
            </a:lvl2pPr>
            <a:lvl3pPr lvl="2" algn="ctr" rtl="0">
              <a:spcBef>
                <a:spcPts val="0"/>
              </a:spcBef>
              <a:spcAft>
                <a:spcPts val="0"/>
              </a:spcAft>
              <a:buSzPts val="4000"/>
              <a:buFont typeface="Abril Fatface"/>
              <a:buNone/>
              <a:defRPr sz="4000">
                <a:latin typeface="Abril Fatface"/>
                <a:ea typeface="Abril Fatface"/>
                <a:cs typeface="Abril Fatface"/>
                <a:sym typeface="Abril Fatface"/>
              </a:defRPr>
            </a:lvl3pPr>
            <a:lvl4pPr lvl="3" algn="ctr" rtl="0">
              <a:spcBef>
                <a:spcPts val="0"/>
              </a:spcBef>
              <a:spcAft>
                <a:spcPts val="0"/>
              </a:spcAft>
              <a:buSzPts val="4000"/>
              <a:buFont typeface="Abril Fatface"/>
              <a:buNone/>
              <a:defRPr sz="4000">
                <a:latin typeface="Abril Fatface"/>
                <a:ea typeface="Abril Fatface"/>
                <a:cs typeface="Abril Fatface"/>
                <a:sym typeface="Abril Fatface"/>
              </a:defRPr>
            </a:lvl4pPr>
            <a:lvl5pPr lvl="4" algn="ctr" rtl="0">
              <a:spcBef>
                <a:spcPts val="0"/>
              </a:spcBef>
              <a:spcAft>
                <a:spcPts val="0"/>
              </a:spcAft>
              <a:buSzPts val="4000"/>
              <a:buFont typeface="Abril Fatface"/>
              <a:buNone/>
              <a:defRPr sz="4000">
                <a:latin typeface="Abril Fatface"/>
                <a:ea typeface="Abril Fatface"/>
                <a:cs typeface="Abril Fatface"/>
                <a:sym typeface="Abril Fatface"/>
              </a:defRPr>
            </a:lvl5pPr>
            <a:lvl6pPr lvl="5" algn="ctr" rtl="0">
              <a:spcBef>
                <a:spcPts val="0"/>
              </a:spcBef>
              <a:spcAft>
                <a:spcPts val="0"/>
              </a:spcAft>
              <a:buSzPts val="4000"/>
              <a:buFont typeface="Abril Fatface"/>
              <a:buNone/>
              <a:defRPr sz="4000">
                <a:latin typeface="Abril Fatface"/>
                <a:ea typeface="Abril Fatface"/>
                <a:cs typeface="Abril Fatface"/>
                <a:sym typeface="Abril Fatface"/>
              </a:defRPr>
            </a:lvl6pPr>
            <a:lvl7pPr lvl="6" algn="ctr" rtl="0">
              <a:spcBef>
                <a:spcPts val="0"/>
              </a:spcBef>
              <a:spcAft>
                <a:spcPts val="0"/>
              </a:spcAft>
              <a:buSzPts val="4000"/>
              <a:buFont typeface="Abril Fatface"/>
              <a:buNone/>
              <a:defRPr sz="4000">
                <a:latin typeface="Abril Fatface"/>
                <a:ea typeface="Abril Fatface"/>
                <a:cs typeface="Abril Fatface"/>
                <a:sym typeface="Abril Fatface"/>
              </a:defRPr>
            </a:lvl7pPr>
            <a:lvl8pPr lvl="7" algn="ctr" rtl="0">
              <a:spcBef>
                <a:spcPts val="0"/>
              </a:spcBef>
              <a:spcAft>
                <a:spcPts val="0"/>
              </a:spcAft>
              <a:buSzPts val="4000"/>
              <a:buFont typeface="Abril Fatface"/>
              <a:buNone/>
              <a:defRPr sz="4000">
                <a:latin typeface="Abril Fatface"/>
                <a:ea typeface="Abril Fatface"/>
                <a:cs typeface="Abril Fatface"/>
                <a:sym typeface="Abril Fatface"/>
              </a:defRPr>
            </a:lvl8pPr>
            <a:lvl9pPr lvl="8" algn="ctr"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two columns 2">
  <p:cSld name="CUSTOM_3_2">
    <p:bg>
      <p:bgPr>
        <a:solidFill>
          <a:schemeClr val="lt2"/>
        </a:solidFill>
        <a:effectLst/>
      </p:bgPr>
    </p:bg>
    <p:spTree>
      <p:nvGrpSpPr>
        <p:cNvPr id="1" name="Shape 1509"/>
        <p:cNvGrpSpPr/>
        <p:nvPr/>
      </p:nvGrpSpPr>
      <p:grpSpPr>
        <a:xfrm>
          <a:off x="0" y="0"/>
          <a:ext cx="0" cy="0"/>
          <a:chOff x="0" y="0"/>
          <a:chExt cx="0" cy="0"/>
        </a:xfrm>
      </p:grpSpPr>
      <p:sp>
        <p:nvSpPr>
          <p:cNvPr id="1510" name="Google Shape;1510;p18"/>
          <p:cNvSpPr/>
          <p:nvPr/>
        </p:nvSpPr>
        <p:spPr>
          <a:xfrm>
            <a:off x="6871325" y="430750"/>
            <a:ext cx="1564200" cy="15642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11" name="Google Shape;1511;p18"/>
          <p:cNvSpPr/>
          <p:nvPr/>
        </p:nvSpPr>
        <p:spPr>
          <a:xfrm>
            <a:off x="709300" y="1329325"/>
            <a:ext cx="2932500" cy="2932500"/>
          </a:xfrm>
          <a:prstGeom prst="ellipse">
            <a:avLst/>
          </a:prstGeom>
          <a:solidFill>
            <a:srgbClr val="F8B0AD">
              <a:alpha val="46880"/>
            </a:srgbClr>
          </a:solidFill>
          <a:ln>
            <a:noFill/>
          </a:ln>
          <a:effectLst>
            <a:reflection endPos="30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512" name="Google Shape;1512;p18"/>
          <p:cNvGrpSpPr/>
          <p:nvPr/>
        </p:nvGrpSpPr>
        <p:grpSpPr>
          <a:xfrm>
            <a:off x="-108365" y="-51884"/>
            <a:ext cx="9312435" cy="5244324"/>
            <a:chOff x="-170" y="-1888"/>
            <a:chExt cx="9144182" cy="5148055"/>
          </a:xfrm>
        </p:grpSpPr>
        <p:sp>
          <p:nvSpPr>
            <p:cNvPr id="1513" name="Google Shape;1513;p18"/>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4" name="Google Shape;1514;p18"/>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5" name="Google Shape;1515;p18"/>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6" name="Google Shape;1516;p18"/>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7" name="Google Shape;1517;p18"/>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8" name="Google Shape;1518;p18"/>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19" name="Google Shape;1519;p18"/>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0" name="Google Shape;1520;p18"/>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1" name="Google Shape;1521;p18"/>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2" name="Google Shape;1522;p18"/>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3" name="Google Shape;1523;p18"/>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4" name="Google Shape;1524;p18"/>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5" name="Google Shape;1525;p18"/>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6" name="Google Shape;1526;p18"/>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7" name="Google Shape;1527;p18"/>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8" name="Google Shape;1528;p18"/>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29" name="Google Shape;1529;p18"/>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0" name="Google Shape;1530;p18"/>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1" name="Google Shape;1531;p18"/>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2" name="Google Shape;1532;p18"/>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3" name="Google Shape;1533;p18"/>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4" name="Google Shape;1534;p18"/>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5" name="Google Shape;1535;p18"/>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6" name="Google Shape;1536;p18"/>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7" name="Google Shape;1537;p18"/>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8" name="Google Shape;1538;p18"/>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39" name="Google Shape;1539;p18"/>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0" name="Google Shape;1540;p18"/>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1" name="Google Shape;1541;p18"/>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2" name="Google Shape;1542;p18"/>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3" name="Google Shape;1543;p18"/>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4" name="Google Shape;1544;p18"/>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5" name="Google Shape;1545;p18"/>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6" name="Google Shape;1546;p18"/>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7" name="Google Shape;1547;p18"/>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8" name="Google Shape;1548;p18"/>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49" name="Google Shape;1549;p18"/>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0" name="Google Shape;1550;p18"/>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1" name="Google Shape;1551;p18"/>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2" name="Google Shape;1552;p18"/>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3" name="Google Shape;1553;p18"/>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4" name="Google Shape;1554;p18"/>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5" name="Google Shape;1555;p18"/>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6" name="Google Shape;1556;p18"/>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7" name="Google Shape;1557;p18"/>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8" name="Google Shape;1558;p18"/>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59" name="Google Shape;1559;p18"/>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60" name="Google Shape;1560;p18"/>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61" name="Google Shape;1561;p18"/>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562" name="Google Shape;1562;p18"/>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563" name="Google Shape;1563;p18"/>
          <p:cNvSpPr/>
          <p:nvPr/>
        </p:nvSpPr>
        <p:spPr>
          <a:xfrm>
            <a:off x="825975" y="1133525"/>
            <a:ext cx="4706400" cy="1781100"/>
          </a:xfrm>
          <a:prstGeom prst="roundRect">
            <a:avLst>
              <a:gd name="adj" fmla="val 50000"/>
            </a:avLst>
          </a:prstGeom>
          <a:solidFill>
            <a:schemeClr val="lt1"/>
          </a:solid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4" name="Google Shape;1564;p18"/>
          <p:cNvSpPr/>
          <p:nvPr/>
        </p:nvSpPr>
        <p:spPr>
          <a:xfrm>
            <a:off x="825975" y="1133525"/>
            <a:ext cx="4706400" cy="17811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5" name="Google Shape;1565;p18"/>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6" name="Google Shape;1566;p18"/>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1567" name="Google Shape;1567;p18"/>
          <p:cNvGrpSpPr/>
          <p:nvPr/>
        </p:nvGrpSpPr>
        <p:grpSpPr>
          <a:xfrm rot="5400000" flipH="1">
            <a:off x="-627825" y="584250"/>
            <a:ext cx="1969850" cy="191750"/>
            <a:chOff x="1454525" y="7080325"/>
            <a:chExt cx="1969850" cy="191750"/>
          </a:xfrm>
        </p:grpSpPr>
        <p:sp>
          <p:nvSpPr>
            <p:cNvPr id="1568" name="Google Shape;1568;p18"/>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9" name="Google Shape;1569;p18"/>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0" name="Google Shape;1570;p18"/>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1" name="Google Shape;1571;p18"/>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2" name="Google Shape;1572;p18"/>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3" name="Google Shape;1573;p18"/>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4" name="Google Shape;1574;p18"/>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5" name="Google Shape;1575;p18"/>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6" name="Google Shape;1576;p18"/>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7" name="Google Shape;1577;p18"/>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8" name="Google Shape;1578;p18"/>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79" name="Google Shape;1579;p18"/>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0" name="Google Shape;1580;p18"/>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1" name="Google Shape;1581;p18"/>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2" name="Google Shape;1582;p18"/>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3" name="Google Shape;1583;p18"/>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4" name="Google Shape;1584;p18"/>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5" name="Google Shape;1585;p18"/>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6" name="Google Shape;1586;p18"/>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7" name="Google Shape;1587;p18"/>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8" name="Google Shape;1588;p18"/>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89" name="Google Shape;1589;p18"/>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0" name="Google Shape;1590;p18"/>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1" name="Google Shape;1591;p18"/>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2" name="Google Shape;1592;p18"/>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3" name="Google Shape;1593;p18"/>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4" name="Google Shape;1594;p18"/>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5" name="Google Shape;1595;p18"/>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596" name="Google Shape;1596;p18"/>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7" name="Google Shape;1597;p18"/>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8" name="Google Shape;1598;p18"/>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9" name="Google Shape;1599;p18"/>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0" name="Google Shape;1600;p18"/>
          <p:cNvSpPr/>
          <p:nvPr/>
        </p:nvSpPr>
        <p:spPr>
          <a:xfrm rot="5400000">
            <a:off x="6696100" y="1228451"/>
            <a:ext cx="41832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601" name="Google Shape;1601;p18"/>
          <p:cNvCxnSpPr>
            <a:stCxn id="1600" idx="1"/>
          </p:cNvCxnSpPr>
          <p:nvPr/>
        </p:nvCxnSpPr>
        <p:spPr>
          <a:xfrm>
            <a:off x="8787700" y="-506149"/>
            <a:ext cx="0" cy="3992700"/>
          </a:xfrm>
          <a:prstGeom prst="straightConnector1">
            <a:avLst/>
          </a:prstGeom>
          <a:noFill/>
          <a:ln w="9525" cap="flat" cmpd="sng">
            <a:solidFill>
              <a:srgbClr val="999999"/>
            </a:solidFill>
            <a:prstDash val="solid"/>
            <a:round/>
            <a:headEnd type="none" w="med" len="med"/>
            <a:tailEnd type="none" w="med" len="med"/>
          </a:ln>
        </p:spPr>
      </p:cxnSp>
      <p:sp>
        <p:nvSpPr>
          <p:cNvPr id="1602" name="Google Shape;1602;p18"/>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3" name="Google Shape;1603;p18"/>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4" name="Google Shape;1604;p18"/>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5" name="Google Shape;1605;p18"/>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6" name="Google Shape;1606;p18"/>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7" name="Google Shape;1607;p18"/>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8" name="Google Shape;1608;p18"/>
          <p:cNvSpPr/>
          <p:nvPr/>
        </p:nvSpPr>
        <p:spPr>
          <a:xfrm rot="5400000">
            <a:off x="-1477800" y="3349725"/>
            <a:ext cx="36696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609" name="Google Shape;1609;p18"/>
          <p:cNvCxnSpPr>
            <a:stCxn id="1608" idx="1"/>
          </p:cNvCxnSpPr>
          <p:nvPr/>
        </p:nvCxnSpPr>
        <p:spPr>
          <a:xfrm>
            <a:off x="357000" y="1871925"/>
            <a:ext cx="0" cy="3992700"/>
          </a:xfrm>
          <a:prstGeom prst="straightConnector1">
            <a:avLst/>
          </a:prstGeom>
          <a:noFill/>
          <a:ln w="9525" cap="flat" cmpd="sng">
            <a:solidFill>
              <a:srgbClr val="999999"/>
            </a:solidFill>
            <a:prstDash val="solid"/>
            <a:round/>
            <a:headEnd type="none" w="med" len="med"/>
            <a:tailEnd type="none" w="med" len="med"/>
          </a:ln>
        </p:spPr>
      </p:cxnSp>
      <p:sp>
        <p:nvSpPr>
          <p:cNvPr id="1610" name="Google Shape;1610;p18"/>
          <p:cNvSpPr/>
          <p:nvPr/>
        </p:nvSpPr>
        <p:spPr>
          <a:xfrm rot="5400000">
            <a:off x="108" y="4337554"/>
            <a:ext cx="714000" cy="704400"/>
          </a:xfrm>
          <a:prstGeom prst="ellipse">
            <a:avLst/>
          </a:prstGeom>
          <a:solidFill>
            <a:srgbClr val="FBBE1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1" name="Google Shape;1611;p18"/>
          <p:cNvSpPr/>
          <p:nvPr/>
        </p:nvSpPr>
        <p:spPr>
          <a:xfrm rot="5400000">
            <a:off x="108" y="3623629"/>
            <a:ext cx="714000" cy="7044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2" name="Google Shape;1612;p18"/>
          <p:cNvSpPr/>
          <p:nvPr/>
        </p:nvSpPr>
        <p:spPr>
          <a:xfrm rot="5400000">
            <a:off x="108" y="2909705"/>
            <a:ext cx="714000" cy="704400"/>
          </a:xfrm>
          <a:prstGeom prst="ellipse">
            <a:avLst/>
          </a:prstGeom>
          <a:solidFill>
            <a:srgbClr val="FBBE18">
              <a:alpha val="178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3" name="Google Shape;1613;p18"/>
          <p:cNvSpPr/>
          <p:nvPr/>
        </p:nvSpPr>
        <p:spPr>
          <a:xfrm>
            <a:off x="5634400" y="1060400"/>
            <a:ext cx="2742000" cy="1401900"/>
          </a:xfrm>
          <a:prstGeom prst="rtTriangle">
            <a:avLst/>
          </a:prstGeom>
          <a:solidFill>
            <a:srgbClr val="9FC5E8">
              <a:alpha val="55800"/>
            </a:srgbClr>
          </a:solidFill>
          <a:ln>
            <a:noFill/>
          </a:ln>
          <a:effectLst>
            <a:reflection endPos="30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4" name="Google Shape;1614;p18"/>
          <p:cNvSpPr/>
          <p:nvPr/>
        </p:nvSpPr>
        <p:spPr>
          <a:xfrm>
            <a:off x="3553625" y="2914784"/>
            <a:ext cx="4748700" cy="1797000"/>
          </a:xfrm>
          <a:prstGeom prst="roundRect">
            <a:avLst>
              <a:gd name="adj" fmla="val 50000"/>
            </a:avLst>
          </a:prstGeom>
          <a:solidFill>
            <a:schemeClr val="lt1"/>
          </a:solidFill>
          <a:ln w="228600" cap="flat" cmpd="sng">
            <a:solidFill>
              <a:schemeClr val="accent6"/>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5" name="Google Shape;1615;p18"/>
          <p:cNvSpPr/>
          <p:nvPr/>
        </p:nvSpPr>
        <p:spPr>
          <a:xfrm>
            <a:off x="3553625" y="2914784"/>
            <a:ext cx="4748700" cy="1797000"/>
          </a:xfrm>
          <a:prstGeom prst="roundRect">
            <a:avLst>
              <a:gd name="adj" fmla="val 5000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6" name="Google Shape;1616;p18"/>
          <p:cNvSpPr txBox="1">
            <a:spLocks noGrp="1"/>
          </p:cNvSpPr>
          <p:nvPr>
            <p:ph type="title" idx="2"/>
          </p:nvPr>
        </p:nvSpPr>
        <p:spPr>
          <a:xfrm>
            <a:off x="4072845" y="3387190"/>
            <a:ext cx="2349900" cy="4299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2000"/>
              <a:buNone/>
              <a:defRPr sz="2000">
                <a:solidFill>
                  <a:schemeClr val="dk2"/>
                </a:solidFill>
              </a:defRPr>
            </a:lvl2pPr>
            <a:lvl3pPr lvl="2" algn="r" rtl="0">
              <a:spcBef>
                <a:spcPts val="0"/>
              </a:spcBef>
              <a:spcAft>
                <a:spcPts val="0"/>
              </a:spcAft>
              <a:buClr>
                <a:schemeClr val="dk2"/>
              </a:buClr>
              <a:buSzPts val="2000"/>
              <a:buNone/>
              <a:defRPr sz="2000">
                <a:solidFill>
                  <a:schemeClr val="dk2"/>
                </a:solidFill>
              </a:defRPr>
            </a:lvl3pPr>
            <a:lvl4pPr lvl="3" algn="r" rtl="0">
              <a:spcBef>
                <a:spcPts val="0"/>
              </a:spcBef>
              <a:spcAft>
                <a:spcPts val="0"/>
              </a:spcAft>
              <a:buClr>
                <a:schemeClr val="dk2"/>
              </a:buClr>
              <a:buSzPts val="2000"/>
              <a:buNone/>
              <a:defRPr sz="2000">
                <a:solidFill>
                  <a:schemeClr val="dk2"/>
                </a:solidFill>
              </a:defRPr>
            </a:lvl4pPr>
            <a:lvl5pPr lvl="4" algn="r" rtl="0">
              <a:spcBef>
                <a:spcPts val="0"/>
              </a:spcBef>
              <a:spcAft>
                <a:spcPts val="0"/>
              </a:spcAft>
              <a:buClr>
                <a:schemeClr val="dk2"/>
              </a:buClr>
              <a:buSzPts val="2000"/>
              <a:buNone/>
              <a:defRPr sz="2000">
                <a:solidFill>
                  <a:schemeClr val="dk2"/>
                </a:solidFill>
              </a:defRPr>
            </a:lvl5pPr>
            <a:lvl6pPr lvl="5" algn="r" rtl="0">
              <a:spcBef>
                <a:spcPts val="0"/>
              </a:spcBef>
              <a:spcAft>
                <a:spcPts val="0"/>
              </a:spcAft>
              <a:buClr>
                <a:schemeClr val="dk2"/>
              </a:buClr>
              <a:buSzPts val="2000"/>
              <a:buNone/>
              <a:defRPr sz="2000">
                <a:solidFill>
                  <a:schemeClr val="dk2"/>
                </a:solidFill>
              </a:defRPr>
            </a:lvl6pPr>
            <a:lvl7pPr lvl="6" algn="r" rtl="0">
              <a:spcBef>
                <a:spcPts val="0"/>
              </a:spcBef>
              <a:spcAft>
                <a:spcPts val="0"/>
              </a:spcAft>
              <a:buClr>
                <a:schemeClr val="dk2"/>
              </a:buClr>
              <a:buSzPts val="2000"/>
              <a:buNone/>
              <a:defRPr sz="2000">
                <a:solidFill>
                  <a:schemeClr val="dk2"/>
                </a:solidFill>
              </a:defRPr>
            </a:lvl7pPr>
            <a:lvl8pPr lvl="7" algn="r" rtl="0">
              <a:spcBef>
                <a:spcPts val="0"/>
              </a:spcBef>
              <a:spcAft>
                <a:spcPts val="0"/>
              </a:spcAft>
              <a:buClr>
                <a:schemeClr val="dk2"/>
              </a:buClr>
              <a:buSzPts val="2000"/>
              <a:buNone/>
              <a:defRPr sz="2000">
                <a:solidFill>
                  <a:schemeClr val="dk2"/>
                </a:solidFill>
              </a:defRPr>
            </a:lvl8pPr>
            <a:lvl9pPr lvl="8" algn="r" rtl="0">
              <a:spcBef>
                <a:spcPts val="0"/>
              </a:spcBef>
              <a:spcAft>
                <a:spcPts val="0"/>
              </a:spcAft>
              <a:buClr>
                <a:schemeClr val="dk2"/>
              </a:buClr>
              <a:buSzPts val="2000"/>
              <a:buNone/>
              <a:defRPr sz="2000">
                <a:solidFill>
                  <a:schemeClr val="dk2"/>
                </a:solidFill>
              </a:defRPr>
            </a:lvl9pPr>
          </a:lstStyle>
          <a:p>
            <a:endParaRPr/>
          </a:p>
        </p:txBody>
      </p:sp>
      <p:sp>
        <p:nvSpPr>
          <p:cNvPr id="1617" name="Google Shape;1617;p18"/>
          <p:cNvSpPr txBox="1">
            <a:spLocks noGrp="1"/>
          </p:cNvSpPr>
          <p:nvPr>
            <p:ph type="subTitle" idx="1"/>
          </p:nvPr>
        </p:nvSpPr>
        <p:spPr>
          <a:xfrm>
            <a:off x="4072845" y="3750420"/>
            <a:ext cx="2349900" cy="5394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1618" name="Google Shape;1618;p18"/>
          <p:cNvSpPr txBox="1">
            <a:spLocks noGrp="1"/>
          </p:cNvSpPr>
          <p:nvPr>
            <p:ph type="title" idx="3"/>
          </p:nvPr>
        </p:nvSpPr>
        <p:spPr>
          <a:xfrm>
            <a:off x="2682195" y="1572752"/>
            <a:ext cx="2349900" cy="429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2000"/>
              <a:buNone/>
              <a:defRPr sz="2000">
                <a:solidFill>
                  <a:schemeClr val="dk2"/>
                </a:solidFill>
              </a:defRPr>
            </a:lvl2pPr>
            <a:lvl3pPr lvl="2" rtl="0">
              <a:spcBef>
                <a:spcPts val="0"/>
              </a:spcBef>
              <a:spcAft>
                <a:spcPts val="0"/>
              </a:spcAft>
              <a:buClr>
                <a:schemeClr val="dk2"/>
              </a:buClr>
              <a:buSzPts val="2000"/>
              <a:buNone/>
              <a:defRPr sz="2000">
                <a:solidFill>
                  <a:schemeClr val="dk2"/>
                </a:solidFill>
              </a:defRPr>
            </a:lvl3pPr>
            <a:lvl4pPr lvl="3" rtl="0">
              <a:spcBef>
                <a:spcPts val="0"/>
              </a:spcBef>
              <a:spcAft>
                <a:spcPts val="0"/>
              </a:spcAft>
              <a:buClr>
                <a:schemeClr val="dk2"/>
              </a:buClr>
              <a:buSzPts val="2000"/>
              <a:buNone/>
              <a:defRPr sz="2000">
                <a:solidFill>
                  <a:schemeClr val="dk2"/>
                </a:solidFill>
              </a:defRPr>
            </a:lvl4pPr>
            <a:lvl5pPr lvl="4" rtl="0">
              <a:spcBef>
                <a:spcPts val="0"/>
              </a:spcBef>
              <a:spcAft>
                <a:spcPts val="0"/>
              </a:spcAft>
              <a:buClr>
                <a:schemeClr val="dk2"/>
              </a:buClr>
              <a:buSzPts val="2000"/>
              <a:buNone/>
              <a:defRPr sz="2000">
                <a:solidFill>
                  <a:schemeClr val="dk2"/>
                </a:solidFill>
              </a:defRPr>
            </a:lvl5pPr>
            <a:lvl6pPr lvl="5" rtl="0">
              <a:spcBef>
                <a:spcPts val="0"/>
              </a:spcBef>
              <a:spcAft>
                <a:spcPts val="0"/>
              </a:spcAft>
              <a:buClr>
                <a:schemeClr val="dk2"/>
              </a:buClr>
              <a:buSzPts val="2000"/>
              <a:buNone/>
              <a:defRPr sz="2000">
                <a:solidFill>
                  <a:schemeClr val="dk2"/>
                </a:solidFill>
              </a:defRPr>
            </a:lvl6pPr>
            <a:lvl7pPr lvl="6" rtl="0">
              <a:spcBef>
                <a:spcPts val="0"/>
              </a:spcBef>
              <a:spcAft>
                <a:spcPts val="0"/>
              </a:spcAft>
              <a:buClr>
                <a:schemeClr val="dk2"/>
              </a:buClr>
              <a:buSzPts val="2000"/>
              <a:buNone/>
              <a:defRPr sz="2000">
                <a:solidFill>
                  <a:schemeClr val="dk2"/>
                </a:solidFill>
              </a:defRPr>
            </a:lvl7pPr>
            <a:lvl8pPr lvl="7" rtl="0">
              <a:spcBef>
                <a:spcPts val="0"/>
              </a:spcBef>
              <a:spcAft>
                <a:spcPts val="0"/>
              </a:spcAft>
              <a:buClr>
                <a:schemeClr val="dk2"/>
              </a:buClr>
              <a:buSzPts val="2000"/>
              <a:buNone/>
              <a:defRPr sz="2000">
                <a:solidFill>
                  <a:schemeClr val="dk2"/>
                </a:solidFill>
              </a:defRPr>
            </a:lvl8pPr>
            <a:lvl9pPr lvl="8" rtl="0">
              <a:spcBef>
                <a:spcPts val="0"/>
              </a:spcBef>
              <a:spcAft>
                <a:spcPts val="0"/>
              </a:spcAft>
              <a:buClr>
                <a:schemeClr val="dk2"/>
              </a:buClr>
              <a:buSzPts val="2000"/>
              <a:buNone/>
              <a:defRPr sz="2000">
                <a:solidFill>
                  <a:schemeClr val="dk2"/>
                </a:solidFill>
              </a:defRPr>
            </a:lvl9pPr>
          </a:lstStyle>
          <a:p>
            <a:endParaRPr/>
          </a:p>
        </p:txBody>
      </p:sp>
      <p:sp>
        <p:nvSpPr>
          <p:cNvPr id="1619" name="Google Shape;1619;p18"/>
          <p:cNvSpPr txBox="1">
            <a:spLocks noGrp="1"/>
          </p:cNvSpPr>
          <p:nvPr>
            <p:ph type="subTitle" idx="4"/>
          </p:nvPr>
        </p:nvSpPr>
        <p:spPr>
          <a:xfrm>
            <a:off x="2682195" y="1935982"/>
            <a:ext cx="2349900" cy="539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and four columns 2">
  <p:cSld name="CUSTOM_3_2_1">
    <p:bg>
      <p:bgPr>
        <a:solidFill>
          <a:schemeClr val="lt2"/>
        </a:solidFill>
        <a:effectLst/>
      </p:bgPr>
    </p:bg>
    <p:spTree>
      <p:nvGrpSpPr>
        <p:cNvPr id="1" name="Shape 1620"/>
        <p:cNvGrpSpPr/>
        <p:nvPr/>
      </p:nvGrpSpPr>
      <p:grpSpPr>
        <a:xfrm>
          <a:off x="0" y="0"/>
          <a:ext cx="0" cy="0"/>
          <a:chOff x="0" y="0"/>
          <a:chExt cx="0" cy="0"/>
        </a:xfrm>
      </p:grpSpPr>
      <p:grpSp>
        <p:nvGrpSpPr>
          <p:cNvPr id="1621" name="Google Shape;1621;p19"/>
          <p:cNvGrpSpPr/>
          <p:nvPr/>
        </p:nvGrpSpPr>
        <p:grpSpPr>
          <a:xfrm>
            <a:off x="-108365" y="-51884"/>
            <a:ext cx="9312435" cy="5244324"/>
            <a:chOff x="-170" y="-1888"/>
            <a:chExt cx="9144182" cy="5148055"/>
          </a:xfrm>
        </p:grpSpPr>
        <p:sp>
          <p:nvSpPr>
            <p:cNvPr id="1622" name="Google Shape;1622;p19"/>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3" name="Google Shape;1623;p19"/>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4" name="Google Shape;1624;p19"/>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5" name="Google Shape;1625;p19"/>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6" name="Google Shape;1626;p19"/>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7" name="Google Shape;1627;p19"/>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8" name="Google Shape;1628;p19"/>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29" name="Google Shape;1629;p19"/>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0" name="Google Shape;1630;p19"/>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1" name="Google Shape;1631;p19"/>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2" name="Google Shape;1632;p19"/>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3" name="Google Shape;1633;p19"/>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4" name="Google Shape;1634;p19"/>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5" name="Google Shape;1635;p19"/>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6" name="Google Shape;1636;p19"/>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7" name="Google Shape;1637;p19"/>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8" name="Google Shape;1638;p19"/>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39" name="Google Shape;1639;p19"/>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0" name="Google Shape;1640;p19"/>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1" name="Google Shape;1641;p19"/>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2" name="Google Shape;1642;p19"/>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3" name="Google Shape;1643;p19"/>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4" name="Google Shape;1644;p19"/>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5" name="Google Shape;1645;p19"/>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6" name="Google Shape;1646;p19"/>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7" name="Google Shape;1647;p19"/>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8" name="Google Shape;1648;p19"/>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49" name="Google Shape;1649;p19"/>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0" name="Google Shape;1650;p19"/>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1" name="Google Shape;1651;p19"/>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2" name="Google Shape;1652;p19"/>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3" name="Google Shape;1653;p19"/>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4" name="Google Shape;1654;p19"/>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5" name="Google Shape;1655;p19"/>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6" name="Google Shape;1656;p19"/>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7" name="Google Shape;1657;p19"/>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8" name="Google Shape;1658;p19"/>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59" name="Google Shape;1659;p19"/>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0" name="Google Shape;1660;p19"/>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1" name="Google Shape;1661;p19"/>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2" name="Google Shape;1662;p19"/>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3" name="Google Shape;1663;p19"/>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4" name="Google Shape;1664;p19"/>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5" name="Google Shape;1665;p19"/>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6" name="Google Shape;1666;p19"/>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7" name="Google Shape;1667;p19"/>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8" name="Google Shape;1668;p19"/>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69" name="Google Shape;1669;p19"/>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70" name="Google Shape;1670;p19"/>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671" name="Google Shape;1671;p19"/>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672" name="Google Shape;1672;p19"/>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3" name="Google Shape;1673;p19"/>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1674" name="Google Shape;1674;p19"/>
          <p:cNvGrpSpPr/>
          <p:nvPr/>
        </p:nvGrpSpPr>
        <p:grpSpPr>
          <a:xfrm rot="5400000" flipH="1">
            <a:off x="-627825" y="584250"/>
            <a:ext cx="1969850" cy="191750"/>
            <a:chOff x="1454525" y="7080325"/>
            <a:chExt cx="1969850" cy="191750"/>
          </a:xfrm>
        </p:grpSpPr>
        <p:sp>
          <p:nvSpPr>
            <p:cNvPr id="1675" name="Google Shape;1675;p19"/>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6" name="Google Shape;1676;p19"/>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7" name="Google Shape;1677;p19"/>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8" name="Google Shape;1678;p19"/>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9" name="Google Shape;1679;p19"/>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0" name="Google Shape;1680;p19"/>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1" name="Google Shape;1681;p19"/>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2" name="Google Shape;1682;p19"/>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3" name="Google Shape;1683;p19"/>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4" name="Google Shape;1684;p19"/>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5" name="Google Shape;1685;p19"/>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6" name="Google Shape;1686;p19"/>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7" name="Google Shape;1687;p19"/>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8" name="Google Shape;1688;p19"/>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9" name="Google Shape;1689;p19"/>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0" name="Google Shape;1690;p19"/>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1" name="Google Shape;1691;p19"/>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2" name="Google Shape;1692;p19"/>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3" name="Google Shape;1693;p19"/>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4" name="Google Shape;1694;p19"/>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5" name="Google Shape;1695;p19"/>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19"/>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7" name="Google Shape;1697;p19"/>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8" name="Google Shape;1698;p19"/>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9" name="Google Shape;1699;p19"/>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0" name="Google Shape;1700;p19"/>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1" name="Google Shape;1701;p19"/>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2" name="Google Shape;1702;p19"/>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703" name="Google Shape;1703;p19"/>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4" name="Google Shape;1704;p19"/>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5" name="Google Shape;1705;p19"/>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6" name="Google Shape;1706;p19"/>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7" name="Google Shape;1707;p19"/>
          <p:cNvSpPr/>
          <p:nvPr/>
        </p:nvSpPr>
        <p:spPr>
          <a:xfrm rot="5400000">
            <a:off x="6696100" y="1228451"/>
            <a:ext cx="41832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708" name="Google Shape;1708;p19"/>
          <p:cNvCxnSpPr>
            <a:stCxn id="1707"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1709" name="Google Shape;1709;p19"/>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0" name="Google Shape;1710;p19"/>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1" name="Google Shape;1711;p19"/>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2" name="Google Shape;1712;p19"/>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3" name="Google Shape;1713;p19"/>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4" name="Google Shape;1714;p19"/>
          <p:cNvSpPr/>
          <p:nvPr/>
        </p:nvSpPr>
        <p:spPr>
          <a:xfrm rot="5400000">
            <a:off x="-1477800" y="3349725"/>
            <a:ext cx="36696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715" name="Google Shape;1715;p19"/>
          <p:cNvCxnSpPr>
            <a:stCxn id="1714" idx="1"/>
            <a:endCxn id="1714" idx="3"/>
          </p:cNvCxnSpPr>
          <p:nvPr/>
        </p:nvCxnSpPr>
        <p:spPr>
          <a:xfrm>
            <a:off x="357000" y="1871925"/>
            <a:ext cx="0" cy="3669600"/>
          </a:xfrm>
          <a:prstGeom prst="straightConnector1">
            <a:avLst/>
          </a:prstGeom>
          <a:noFill/>
          <a:ln w="9525" cap="flat" cmpd="sng">
            <a:solidFill>
              <a:schemeClr val="accent3"/>
            </a:solidFill>
            <a:prstDash val="solid"/>
            <a:round/>
            <a:headEnd type="none" w="med" len="med"/>
            <a:tailEnd type="none" w="med" len="med"/>
          </a:ln>
        </p:spPr>
      </p:cxnSp>
      <p:sp>
        <p:nvSpPr>
          <p:cNvPr id="1716" name="Google Shape;1716;p19"/>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7" name="Google Shape;1717;p19"/>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8" name="Google Shape;1718;p19"/>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719" name="Google Shape;1719;p19"/>
          <p:cNvGrpSpPr/>
          <p:nvPr/>
        </p:nvGrpSpPr>
        <p:grpSpPr>
          <a:xfrm>
            <a:off x="709350" y="1028700"/>
            <a:ext cx="2091000" cy="5105400"/>
            <a:chOff x="709350" y="1028700"/>
            <a:chExt cx="2091000" cy="5105400"/>
          </a:xfrm>
        </p:grpSpPr>
        <p:sp>
          <p:nvSpPr>
            <p:cNvPr id="1720" name="Google Shape;1720;p19"/>
            <p:cNvSpPr/>
            <p:nvPr/>
          </p:nvSpPr>
          <p:spPr>
            <a:xfrm rot="5400000">
              <a:off x="-797850" y="2535900"/>
              <a:ext cx="5105400" cy="2091000"/>
            </a:xfrm>
            <a:prstGeom prst="roundRect">
              <a:avLst>
                <a:gd name="adj" fmla="val 50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1" name="Google Shape;1721;p19"/>
            <p:cNvSpPr/>
            <p:nvPr/>
          </p:nvSpPr>
          <p:spPr>
            <a:xfrm rot="5400000">
              <a:off x="-570275" y="2740824"/>
              <a:ext cx="46569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2" name="Google Shape;1722;p19"/>
            <p:cNvSpPr/>
            <p:nvPr/>
          </p:nvSpPr>
          <p:spPr>
            <a:xfrm rot="5400000">
              <a:off x="-675875" y="2632825"/>
              <a:ext cx="4868700" cy="1886100"/>
            </a:xfrm>
            <a:prstGeom prst="roundRect">
              <a:avLst>
                <a:gd name="adj" fmla="val 50000"/>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3" name="Google Shape;1723;p19"/>
          <p:cNvGrpSpPr/>
          <p:nvPr/>
        </p:nvGrpSpPr>
        <p:grpSpPr>
          <a:xfrm>
            <a:off x="2599325" y="1028700"/>
            <a:ext cx="2091000" cy="5105400"/>
            <a:chOff x="709350" y="1028700"/>
            <a:chExt cx="2091000" cy="5105400"/>
          </a:xfrm>
        </p:grpSpPr>
        <p:sp>
          <p:nvSpPr>
            <p:cNvPr id="1724" name="Google Shape;1724;p19"/>
            <p:cNvSpPr/>
            <p:nvPr/>
          </p:nvSpPr>
          <p:spPr>
            <a:xfrm rot="5400000">
              <a:off x="-797850" y="2535900"/>
              <a:ext cx="5105400" cy="2091000"/>
            </a:xfrm>
            <a:prstGeom prst="roundRect">
              <a:avLst>
                <a:gd name="adj" fmla="val 50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5" name="Google Shape;1725;p19"/>
            <p:cNvSpPr/>
            <p:nvPr/>
          </p:nvSpPr>
          <p:spPr>
            <a:xfrm rot="5400000">
              <a:off x="-570275" y="2740824"/>
              <a:ext cx="46569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6" name="Google Shape;1726;p19"/>
            <p:cNvSpPr/>
            <p:nvPr/>
          </p:nvSpPr>
          <p:spPr>
            <a:xfrm rot="5400000">
              <a:off x="-675875" y="2632825"/>
              <a:ext cx="4868700" cy="1886100"/>
            </a:xfrm>
            <a:prstGeom prst="roundRect">
              <a:avLst>
                <a:gd name="adj" fmla="val 50000"/>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27" name="Google Shape;1727;p19"/>
          <p:cNvGrpSpPr/>
          <p:nvPr/>
        </p:nvGrpSpPr>
        <p:grpSpPr>
          <a:xfrm>
            <a:off x="4489300" y="1028700"/>
            <a:ext cx="2091000" cy="5105400"/>
            <a:chOff x="709350" y="1028700"/>
            <a:chExt cx="2091000" cy="5105400"/>
          </a:xfrm>
        </p:grpSpPr>
        <p:sp>
          <p:nvSpPr>
            <p:cNvPr id="1728" name="Google Shape;1728;p19"/>
            <p:cNvSpPr/>
            <p:nvPr/>
          </p:nvSpPr>
          <p:spPr>
            <a:xfrm rot="5400000">
              <a:off x="-797850" y="2535900"/>
              <a:ext cx="5105400" cy="2091000"/>
            </a:xfrm>
            <a:prstGeom prst="roundRect">
              <a:avLst>
                <a:gd name="adj" fmla="val 50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29" name="Google Shape;1729;p19"/>
            <p:cNvSpPr/>
            <p:nvPr/>
          </p:nvSpPr>
          <p:spPr>
            <a:xfrm rot="5400000">
              <a:off x="-570275" y="2740824"/>
              <a:ext cx="46569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0" name="Google Shape;1730;p19"/>
            <p:cNvSpPr/>
            <p:nvPr/>
          </p:nvSpPr>
          <p:spPr>
            <a:xfrm rot="5400000">
              <a:off x="-675875" y="2632825"/>
              <a:ext cx="4868700" cy="1886100"/>
            </a:xfrm>
            <a:prstGeom prst="roundRect">
              <a:avLst>
                <a:gd name="adj" fmla="val 50000"/>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731" name="Google Shape;1731;p19"/>
          <p:cNvGrpSpPr/>
          <p:nvPr/>
        </p:nvGrpSpPr>
        <p:grpSpPr>
          <a:xfrm>
            <a:off x="6379275" y="1028700"/>
            <a:ext cx="2091000" cy="5105400"/>
            <a:chOff x="709350" y="1028700"/>
            <a:chExt cx="2091000" cy="5105400"/>
          </a:xfrm>
        </p:grpSpPr>
        <p:sp>
          <p:nvSpPr>
            <p:cNvPr id="1732" name="Google Shape;1732;p19"/>
            <p:cNvSpPr/>
            <p:nvPr/>
          </p:nvSpPr>
          <p:spPr>
            <a:xfrm rot="5400000">
              <a:off x="-797850" y="2535900"/>
              <a:ext cx="5105400" cy="2091000"/>
            </a:xfrm>
            <a:prstGeom prst="roundRect">
              <a:avLst>
                <a:gd name="adj" fmla="val 50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3" name="Google Shape;1733;p19"/>
            <p:cNvSpPr/>
            <p:nvPr/>
          </p:nvSpPr>
          <p:spPr>
            <a:xfrm rot="5400000">
              <a:off x="-570275" y="2740824"/>
              <a:ext cx="46569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4" name="Google Shape;1734;p19"/>
            <p:cNvSpPr/>
            <p:nvPr/>
          </p:nvSpPr>
          <p:spPr>
            <a:xfrm rot="5400000">
              <a:off x="-675875" y="2632825"/>
              <a:ext cx="4868700" cy="1886100"/>
            </a:xfrm>
            <a:prstGeom prst="roundRect">
              <a:avLst>
                <a:gd name="adj" fmla="val 50000"/>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735" name="Google Shape;1735;p19"/>
          <p:cNvSpPr/>
          <p:nvPr/>
        </p:nvSpPr>
        <p:spPr>
          <a:xfrm rot="5400000">
            <a:off x="2159525" y="1894371"/>
            <a:ext cx="29706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6" name="Google Shape;1736;p19"/>
          <p:cNvSpPr/>
          <p:nvPr/>
        </p:nvSpPr>
        <p:spPr>
          <a:xfrm rot="5400000">
            <a:off x="1307225" y="2740275"/>
            <a:ext cx="4675200" cy="1656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37" name="Google Shape;1737;p19"/>
          <p:cNvSpPr txBox="1">
            <a:spLocks noGrp="1"/>
          </p:cNvSpPr>
          <p:nvPr>
            <p:ph type="title" idx="2"/>
          </p:nvPr>
        </p:nvSpPr>
        <p:spPr>
          <a:xfrm>
            <a:off x="2965925" y="2805710"/>
            <a:ext cx="1357800" cy="2472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1738" name="Google Shape;1738;p19"/>
          <p:cNvSpPr txBox="1">
            <a:spLocks noGrp="1"/>
          </p:cNvSpPr>
          <p:nvPr>
            <p:ph type="subTitle" idx="1"/>
          </p:nvPr>
        </p:nvSpPr>
        <p:spPr>
          <a:xfrm>
            <a:off x="2965925" y="3318421"/>
            <a:ext cx="1357800" cy="311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39" name="Google Shape;1739;p19"/>
          <p:cNvSpPr txBox="1">
            <a:spLocks noGrp="1"/>
          </p:cNvSpPr>
          <p:nvPr>
            <p:ph type="title" idx="3"/>
          </p:nvPr>
        </p:nvSpPr>
        <p:spPr>
          <a:xfrm>
            <a:off x="1075950" y="2805710"/>
            <a:ext cx="1357800" cy="2472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1740" name="Google Shape;1740;p19"/>
          <p:cNvSpPr txBox="1">
            <a:spLocks noGrp="1"/>
          </p:cNvSpPr>
          <p:nvPr>
            <p:ph type="subTitle" idx="4"/>
          </p:nvPr>
        </p:nvSpPr>
        <p:spPr>
          <a:xfrm>
            <a:off x="1075950" y="3318421"/>
            <a:ext cx="1357800" cy="311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41" name="Google Shape;1741;p19"/>
          <p:cNvSpPr/>
          <p:nvPr/>
        </p:nvSpPr>
        <p:spPr>
          <a:xfrm rot="5400000">
            <a:off x="5939475" y="1900264"/>
            <a:ext cx="29706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2" name="Google Shape;1742;p19"/>
          <p:cNvSpPr/>
          <p:nvPr/>
        </p:nvSpPr>
        <p:spPr>
          <a:xfrm rot="5400000">
            <a:off x="5087175" y="2749513"/>
            <a:ext cx="4675200" cy="1656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3" name="Google Shape;1743;p19"/>
          <p:cNvSpPr/>
          <p:nvPr/>
        </p:nvSpPr>
        <p:spPr>
          <a:xfrm rot="5400000">
            <a:off x="4049500" y="1900264"/>
            <a:ext cx="29706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4" name="Google Shape;1744;p19"/>
          <p:cNvSpPr/>
          <p:nvPr/>
        </p:nvSpPr>
        <p:spPr>
          <a:xfrm rot="5400000">
            <a:off x="3206350" y="2750062"/>
            <a:ext cx="4656900" cy="16548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45" name="Google Shape;1745;p19"/>
          <p:cNvSpPr txBox="1">
            <a:spLocks noGrp="1"/>
          </p:cNvSpPr>
          <p:nvPr>
            <p:ph type="title" idx="5"/>
          </p:nvPr>
        </p:nvSpPr>
        <p:spPr>
          <a:xfrm>
            <a:off x="6745875" y="2811603"/>
            <a:ext cx="1357800" cy="2472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1746" name="Google Shape;1746;p19"/>
          <p:cNvSpPr txBox="1">
            <a:spLocks noGrp="1"/>
          </p:cNvSpPr>
          <p:nvPr>
            <p:ph type="subTitle" idx="6"/>
          </p:nvPr>
        </p:nvSpPr>
        <p:spPr>
          <a:xfrm>
            <a:off x="6745875" y="3324314"/>
            <a:ext cx="1357800" cy="311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747" name="Google Shape;1747;p19"/>
          <p:cNvSpPr txBox="1">
            <a:spLocks noGrp="1"/>
          </p:cNvSpPr>
          <p:nvPr>
            <p:ph type="title" idx="7"/>
          </p:nvPr>
        </p:nvSpPr>
        <p:spPr>
          <a:xfrm>
            <a:off x="4855900" y="2811603"/>
            <a:ext cx="1357800" cy="2472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1748" name="Google Shape;1748;p19"/>
          <p:cNvSpPr txBox="1">
            <a:spLocks noGrp="1"/>
          </p:cNvSpPr>
          <p:nvPr>
            <p:ph type="subTitle" idx="8"/>
          </p:nvPr>
        </p:nvSpPr>
        <p:spPr>
          <a:xfrm>
            <a:off x="4855900" y="3324314"/>
            <a:ext cx="1357800" cy="3117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cSld>
  <p:clrMapOvr>
    <a:masterClrMapping/>
  </p:clrMapOvr>
  <p:extLst>
    <p:ext uri="{DCECCB84-F9BA-43D5-87BE-67443E8EF086}">
      <p15:sldGuideLst xmlns:p15="http://schemas.microsoft.com/office/powerpoint/2012/main">
        <p15:guide id="1" pos="2880">
          <p15:clr>
            <a:srgbClr val="FA7B17"/>
          </p15:clr>
        </p15:guide>
        <p15:guide id="2" orient="horz" pos="1830">
          <p15:clr>
            <a:srgbClr val="FA7B17"/>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and four columns 3">
  <p:cSld name="CUSTOM_3_2_1_1">
    <p:bg>
      <p:bgPr>
        <a:solidFill>
          <a:schemeClr val="lt2"/>
        </a:solidFill>
        <a:effectLst/>
      </p:bgPr>
    </p:bg>
    <p:spTree>
      <p:nvGrpSpPr>
        <p:cNvPr id="1" name="Shape 1749"/>
        <p:cNvGrpSpPr/>
        <p:nvPr/>
      </p:nvGrpSpPr>
      <p:grpSpPr>
        <a:xfrm>
          <a:off x="0" y="0"/>
          <a:ext cx="0" cy="0"/>
          <a:chOff x="0" y="0"/>
          <a:chExt cx="0" cy="0"/>
        </a:xfrm>
      </p:grpSpPr>
      <p:grpSp>
        <p:nvGrpSpPr>
          <p:cNvPr id="1750" name="Google Shape;1750;p20"/>
          <p:cNvGrpSpPr/>
          <p:nvPr/>
        </p:nvGrpSpPr>
        <p:grpSpPr>
          <a:xfrm>
            <a:off x="-108365" y="-51884"/>
            <a:ext cx="9312435" cy="5244324"/>
            <a:chOff x="-170" y="-1888"/>
            <a:chExt cx="9144182" cy="5148055"/>
          </a:xfrm>
        </p:grpSpPr>
        <p:sp>
          <p:nvSpPr>
            <p:cNvPr id="1751" name="Google Shape;1751;p20"/>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2" name="Google Shape;1752;p20"/>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3" name="Google Shape;1753;p20"/>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4" name="Google Shape;1754;p20"/>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5" name="Google Shape;1755;p20"/>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6" name="Google Shape;1756;p20"/>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7" name="Google Shape;1757;p20"/>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8" name="Google Shape;1758;p20"/>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59" name="Google Shape;1759;p20"/>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0" name="Google Shape;1760;p20"/>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1" name="Google Shape;1761;p20"/>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2" name="Google Shape;1762;p20"/>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3" name="Google Shape;1763;p20"/>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4" name="Google Shape;1764;p20"/>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5" name="Google Shape;1765;p20"/>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6" name="Google Shape;1766;p20"/>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7" name="Google Shape;1767;p20"/>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8" name="Google Shape;1768;p20"/>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69" name="Google Shape;1769;p20"/>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0" name="Google Shape;1770;p20"/>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1" name="Google Shape;1771;p20"/>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2" name="Google Shape;1772;p20"/>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3" name="Google Shape;1773;p20"/>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4" name="Google Shape;1774;p20"/>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5" name="Google Shape;1775;p20"/>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6" name="Google Shape;1776;p20"/>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7" name="Google Shape;1777;p20"/>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8" name="Google Shape;1778;p20"/>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79" name="Google Shape;1779;p20"/>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0" name="Google Shape;1780;p20"/>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1" name="Google Shape;1781;p20"/>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2" name="Google Shape;1782;p20"/>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3" name="Google Shape;1783;p20"/>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4" name="Google Shape;1784;p20"/>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5" name="Google Shape;1785;p20"/>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6" name="Google Shape;1786;p20"/>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7" name="Google Shape;1787;p20"/>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8" name="Google Shape;1788;p20"/>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89" name="Google Shape;1789;p20"/>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0" name="Google Shape;1790;p20"/>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1" name="Google Shape;1791;p20"/>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2" name="Google Shape;1792;p20"/>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3" name="Google Shape;1793;p20"/>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4" name="Google Shape;1794;p20"/>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5" name="Google Shape;1795;p20"/>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6" name="Google Shape;1796;p20"/>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7" name="Google Shape;1797;p20"/>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8" name="Google Shape;1798;p20"/>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799" name="Google Shape;1799;p20"/>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1800" name="Google Shape;1800;p20"/>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grpSp>
      <p:sp>
        <p:nvSpPr>
          <p:cNvPr id="1801" name="Google Shape;1801;p20"/>
          <p:cNvSpPr/>
          <p:nvPr/>
        </p:nvSpPr>
        <p:spPr>
          <a:xfrm>
            <a:off x="731700" y="615900"/>
            <a:ext cx="7704000" cy="3992700"/>
          </a:xfrm>
          <a:prstGeom prst="rect">
            <a:avLst/>
          </a:prstGeom>
          <a:solidFill>
            <a:schemeClr val="lt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p>
        </p:txBody>
      </p:sp>
      <p:sp>
        <p:nvSpPr>
          <p:cNvPr id="1802" name="Google Shape;1802;p20"/>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3" name="Google Shape;1803;p20"/>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1804" name="Google Shape;1804;p20"/>
          <p:cNvGrpSpPr/>
          <p:nvPr/>
        </p:nvGrpSpPr>
        <p:grpSpPr>
          <a:xfrm rot="5400000" flipH="1">
            <a:off x="-627825" y="584250"/>
            <a:ext cx="1969850" cy="191750"/>
            <a:chOff x="1454525" y="7080325"/>
            <a:chExt cx="1969850" cy="191750"/>
          </a:xfrm>
        </p:grpSpPr>
        <p:sp>
          <p:nvSpPr>
            <p:cNvPr id="1805" name="Google Shape;1805;p20"/>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6" name="Google Shape;1806;p20"/>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7" name="Google Shape;1807;p20"/>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8" name="Google Shape;1808;p20"/>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09" name="Google Shape;1809;p20"/>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0" name="Google Shape;1810;p20"/>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1" name="Google Shape;1811;p20"/>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2" name="Google Shape;1812;p20"/>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3" name="Google Shape;1813;p20"/>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4" name="Google Shape;1814;p20"/>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5" name="Google Shape;1815;p20"/>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6" name="Google Shape;1816;p20"/>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7" name="Google Shape;1817;p20"/>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8" name="Google Shape;1818;p20"/>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19" name="Google Shape;1819;p20"/>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0" name="Google Shape;1820;p20"/>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1" name="Google Shape;1821;p20"/>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2" name="Google Shape;1822;p20"/>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3" name="Google Shape;1823;p20"/>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4" name="Google Shape;1824;p20"/>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5" name="Google Shape;1825;p20"/>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6" name="Google Shape;1826;p20"/>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7" name="Google Shape;1827;p20"/>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8" name="Google Shape;1828;p20"/>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29" name="Google Shape;1829;p20"/>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0" name="Google Shape;1830;p20"/>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1" name="Google Shape;1831;p20"/>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2" name="Google Shape;1832;p20"/>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833" name="Google Shape;1833;p20"/>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4" name="Google Shape;1834;p20"/>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5" name="Google Shape;1835;p20"/>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6" name="Google Shape;1836;p20"/>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37" name="Google Shape;1837;p20"/>
          <p:cNvSpPr/>
          <p:nvPr/>
        </p:nvSpPr>
        <p:spPr>
          <a:xfrm rot="5400000">
            <a:off x="6696100" y="1228451"/>
            <a:ext cx="41832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838" name="Google Shape;1838;p20"/>
          <p:cNvCxnSpPr>
            <a:stCxn id="1837"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1839" name="Google Shape;1839;p20"/>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0" name="Google Shape;1840;p20"/>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1" name="Google Shape;1841;p20"/>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2" name="Google Shape;1842;p20"/>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3" name="Google Shape;1843;p20"/>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4" name="Google Shape;1844;p20"/>
          <p:cNvSpPr/>
          <p:nvPr/>
        </p:nvSpPr>
        <p:spPr>
          <a:xfrm rot="5400000">
            <a:off x="-1477800" y="3349725"/>
            <a:ext cx="36696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845" name="Google Shape;1845;p20"/>
          <p:cNvCxnSpPr>
            <a:stCxn id="1844" idx="1"/>
            <a:endCxn id="1844" idx="3"/>
          </p:cNvCxnSpPr>
          <p:nvPr/>
        </p:nvCxnSpPr>
        <p:spPr>
          <a:xfrm>
            <a:off x="357000" y="1871925"/>
            <a:ext cx="0" cy="3669600"/>
          </a:xfrm>
          <a:prstGeom prst="straightConnector1">
            <a:avLst/>
          </a:prstGeom>
          <a:noFill/>
          <a:ln w="9525" cap="flat" cmpd="sng">
            <a:solidFill>
              <a:schemeClr val="accent3"/>
            </a:solidFill>
            <a:prstDash val="solid"/>
            <a:round/>
            <a:headEnd type="none" w="med" len="med"/>
            <a:tailEnd type="none" w="med" len="med"/>
          </a:ln>
        </p:spPr>
      </p:cxnSp>
      <p:sp>
        <p:nvSpPr>
          <p:cNvPr id="1846" name="Google Shape;1846;p20"/>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7" name="Google Shape;1847;p20"/>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8" name="Google Shape;1848;p20"/>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49" name="Google Shape;1849;p20"/>
          <p:cNvSpPr txBox="1">
            <a:spLocks noGrp="1"/>
          </p:cNvSpPr>
          <p:nvPr>
            <p:ph type="subTitle" idx="1"/>
          </p:nvPr>
        </p:nvSpPr>
        <p:spPr>
          <a:xfrm>
            <a:off x="2100313" y="1604819"/>
            <a:ext cx="24348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50" name="Google Shape;1850;p20"/>
          <p:cNvSpPr txBox="1">
            <a:spLocks noGrp="1"/>
          </p:cNvSpPr>
          <p:nvPr>
            <p:ph type="subTitle" idx="2"/>
          </p:nvPr>
        </p:nvSpPr>
        <p:spPr>
          <a:xfrm>
            <a:off x="5369239" y="1604819"/>
            <a:ext cx="24348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51" name="Google Shape;1851;p20"/>
          <p:cNvSpPr txBox="1">
            <a:spLocks noGrp="1"/>
          </p:cNvSpPr>
          <p:nvPr>
            <p:ph type="title" idx="3"/>
          </p:nvPr>
        </p:nvSpPr>
        <p:spPr>
          <a:xfrm>
            <a:off x="1921363" y="1322170"/>
            <a:ext cx="27927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852" name="Google Shape;1852;p20"/>
          <p:cNvSpPr txBox="1">
            <a:spLocks noGrp="1"/>
          </p:cNvSpPr>
          <p:nvPr>
            <p:ph type="title" idx="4"/>
          </p:nvPr>
        </p:nvSpPr>
        <p:spPr>
          <a:xfrm>
            <a:off x="1921363" y="2672047"/>
            <a:ext cx="27927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853" name="Google Shape;1853;p20"/>
          <p:cNvSpPr txBox="1">
            <a:spLocks noGrp="1"/>
          </p:cNvSpPr>
          <p:nvPr>
            <p:ph type="subTitle" idx="5"/>
          </p:nvPr>
        </p:nvSpPr>
        <p:spPr>
          <a:xfrm>
            <a:off x="2100313" y="2954722"/>
            <a:ext cx="24348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160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854" name="Google Shape;1854;p20"/>
          <p:cNvSpPr txBox="1">
            <a:spLocks noGrp="1"/>
          </p:cNvSpPr>
          <p:nvPr>
            <p:ph type="title" idx="6"/>
          </p:nvPr>
        </p:nvSpPr>
        <p:spPr>
          <a:xfrm>
            <a:off x="5190289" y="1322170"/>
            <a:ext cx="27927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855" name="Google Shape;1855;p20"/>
          <p:cNvSpPr txBox="1">
            <a:spLocks noGrp="1"/>
          </p:cNvSpPr>
          <p:nvPr>
            <p:ph type="title" idx="7"/>
          </p:nvPr>
        </p:nvSpPr>
        <p:spPr>
          <a:xfrm>
            <a:off x="5190289" y="2672047"/>
            <a:ext cx="27927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856" name="Google Shape;1856;p20"/>
          <p:cNvSpPr txBox="1">
            <a:spLocks noGrp="1"/>
          </p:cNvSpPr>
          <p:nvPr>
            <p:ph type="subTitle" idx="8"/>
          </p:nvPr>
        </p:nvSpPr>
        <p:spPr>
          <a:xfrm>
            <a:off x="5369239" y="2954722"/>
            <a:ext cx="2434800" cy="538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cSld>
  <p:clrMapOvr>
    <a:masterClrMapping/>
  </p:clrMapOvr>
  <p:extLst>
    <p:ext uri="{DCECCB84-F9BA-43D5-87BE-67443E8EF086}">
      <p15:sldGuideLst xmlns:p15="http://schemas.microsoft.com/office/powerpoint/2012/main">
        <p15:guide id="1" pos="2880">
          <p15:clr>
            <a:srgbClr val="FA7B17"/>
          </p15:clr>
        </p15:guide>
        <p15:guide id="2" orient="horz" pos="1830">
          <p15:clr>
            <a:srgbClr val="FA7B17"/>
          </p15:clr>
        </p15:guide>
        <p15:guide id="3" pos="1262">
          <p15:clr>
            <a:srgbClr val="FA7B17"/>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and four columns 4">
  <p:cSld name="CUSTOM_3_2_1_1_3">
    <p:bg>
      <p:bgPr>
        <a:solidFill>
          <a:schemeClr val="lt2"/>
        </a:solidFill>
        <a:effectLst/>
      </p:bgPr>
    </p:bg>
    <p:spTree>
      <p:nvGrpSpPr>
        <p:cNvPr id="1" name="Shape 1857"/>
        <p:cNvGrpSpPr/>
        <p:nvPr/>
      </p:nvGrpSpPr>
      <p:grpSpPr>
        <a:xfrm>
          <a:off x="0" y="0"/>
          <a:ext cx="0" cy="0"/>
          <a:chOff x="0" y="0"/>
          <a:chExt cx="0" cy="0"/>
        </a:xfrm>
      </p:grpSpPr>
      <p:grpSp>
        <p:nvGrpSpPr>
          <p:cNvPr id="1858" name="Google Shape;1858;p21"/>
          <p:cNvGrpSpPr/>
          <p:nvPr/>
        </p:nvGrpSpPr>
        <p:grpSpPr>
          <a:xfrm>
            <a:off x="-170" y="-1888"/>
            <a:ext cx="9144182" cy="5148055"/>
            <a:chOff x="-170" y="-1888"/>
            <a:chExt cx="9144182" cy="5148055"/>
          </a:xfrm>
        </p:grpSpPr>
        <p:sp>
          <p:nvSpPr>
            <p:cNvPr id="1859" name="Google Shape;1859;p21"/>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0" name="Google Shape;1860;p21"/>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1" name="Google Shape;1861;p21"/>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2" name="Google Shape;1862;p21"/>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3" name="Google Shape;1863;p21"/>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4" name="Google Shape;1864;p21"/>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5" name="Google Shape;1865;p21"/>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6" name="Google Shape;1866;p21"/>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7" name="Google Shape;1867;p21"/>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8" name="Google Shape;1868;p21"/>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9" name="Google Shape;1869;p21"/>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0" name="Google Shape;1870;p21"/>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1" name="Google Shape;1871;p21"/>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2" name="Google Shape;1872;p21"/>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3" name="Google Shape;1873;p21"/>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4" name="Google Shape;1874;p21"/>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5" name="Google Shape;1875;p21"/>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6" name="Google Shape;1876;p21"/>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7" name="Google Shape;1877;p21"/>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8" name="Google Shape;1878;p21"/>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9" name="Google Shape;1879;p21"/>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0" name="Google Shape;1880;p21"/>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1" name="Google Shape;1881;p21"/>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2" name="Google Shape;1882;p21"/>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3" name="Google Shape;1883;p21"/>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4" name="Google Shape;1884;p21"/>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5" name="Google Shape;1885;p21"/>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6" name="Google Shape;1886;p21"/>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7" name="Google Shape;1887;p21"/>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8" name="Google Shape;1888;p21"/>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9" name="Google Shape;1889;p21"/>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0" name="Google Shape;1890;p21"/>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1" name="Google Shape;1891;p21"/>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2" name="Google Shape;1892;p21"/>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3" name="Google Shape;1893;p21"/>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4" name="Google Shape;1894;p21"/>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5" name="Google Shape;1895;p21"/>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6" name="Google Shape;1896;p21"/>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7" name="Google Shape;1897;p21"/>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8" name="Google Shape;1898;p21"/>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9" name="Google Shape;1899;p21"/>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0" name="Google Shape;1900;p21"/>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1" name="Google Shape;1901;p21"/>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2" name="Google Shape;1902;p21"/>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3" name="Google Shape;1903;p21"/>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4" name="Google Shape;1904;p21"/>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5" name="Google Shape;1905;p21"/>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6" name="Google Shape;1906;p21"/>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7" name="Google Shape;1907;p21"/>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8" name="Google Shape;1908;p21"/>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1909" name="Google Shape;1909;p21"/>
          <p:cNvSpPr/>
          <p:nvPr/>
        </p:nvSpPr>
        <p:spPr>
          <a:xfrm>
            <a:off x="720000" y="714425"/>
            <a:ext cx="77040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0" name="Google Shape;1910;p21"/>
          <p:cNvSpPr txBox="1">
            <a:spLocks noGrp="1"/>
          </p:cNvSpPr>
          <p:nvPr>
            <p:ph type="title"/>
          </p:nvPr>
        </p:nvSpPr>
        <p:spPr>
          <a:xfrm>
            <a:off x="988274" y="3000950"/>
            <a:ext cx="19608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911" name="Google Shape;1911;p21"/>
          <p:cNvSpPr txBox="1">
            <a:spLocks noGrp="1"/>
          </p:cNvSpPr>
          <p:nvPr>
            <p:ph type="title" idx="2"/>
          </p:nvPr>
        </p:nvSpPr>
        <p:spPr>
          <a:xfrm>
            <a:off x="2753649" y="3000950"/>
            <a:ext cx="19608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912" name="Google Shape;1912;p21"/>
          <p:cNvSpPr/>
          <p:nvPr/>
        </p:nvSpPr>
        <p:spPr>
          <a:xfrm flipH="1">
            <a:off x="6233175" y="-24950"/>
            <a:ext cx="2202300" cy="8883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3" name="Google Shape;1913;p21"/>
          <p:cNvSpPr/>
          <p:nvPr/>
        </p:nvSpPr>
        <p:spPr>
          <a:xfrm rot="5400000">
            <a:off x="3546188" y="-42615"/>
            <a:ext cx="927600" cy="10434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4" name="Google Shape;1914;p21"/>
          <p:cNvSpPr/>
          <p:nvPr/>
        </p:nvSpPr>
        <p:spPr>
          <a:xfrm rot="10800000">
            <a:off x="4513962" y="-1934"/>
            <a:ext cx="2386200" cy="4758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15" name="Google Shape;1915;p21"/>
          <p:cNvCxnSpPr>
            <a:endCxn id="1914" idx="3"/>
          </p:cNvCxnSpPr>
          <p:nvPr/>
        </p:nvCxnSpPr>
        <p:spPr>
          <a:xfrm rot="10800000">
            <a:off x="4513962" y="235966"/>
            <a:ext cx="3262500" cy="0"/>
          </a:xfrm>
          <a:prstGeom prst="straightConnector1">
            <a:avLst/>
          </a:prstGeom>
          <a:noFill/>
          <a:ln w="9525" cap="flat" cmpd="sng">
            <a:solidFill>
              <a:schemeClr val="accent6"/>
            </a:solidFill>
            <a:prstDash val="solid"/>
            <a:round/>
            <a:headEnd type="none" w="med" len="med"/>
            <a:tailEnd type="none" w="med" len="med"/>
          </a:ln>
        </p:spPr>
      </p:cxnSp>
      <p:sp>
        <p:nvSpPr>
          <p:cNvPr id="1916" name="Google Shape;1916;p21"/>
          <p:cNvSpPr/>
          <p:nvPr/>
        </p:nvSpPr>
        <p:spPr>
          <a:xfrm rot="-5400000">
            <a:off x="5770520" y="6713"/>
            <a:ext cx="465900" cy="4596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7" name="Google Shape;1917;p21"/>
          <p:cNvSpPr/>
          <p:nvPr/>
        </p:nvSpPr>
        <p:spPr>
          <a:xfrm rot="-5400000">
            <a:off x="4841196"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8" name="Google Shape;1918;p21"/>
          <p:cNvSpPr/>
          <p:nvPr/>
        </p:nvSpPr>
        <p:spPr>
          <a:xfrm>
            <a:off x="1637321" y="3260"/>
            <a:ext cx="1809000" cy="4659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19" name="Google Shape;1919;p21"/>
          <p:cNvSpPr/>
          <p:nvPr/>
        </p:nvSpPr>
        <p:spPr>
          <a:xfrm rot="-5400000">
            <a:off x="710075"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0" name="Google Shape;1920;p21"/>
          <p:cNvSpPr/>
          <p:nvPr/>
        </p:nvSpPr>
        <p:spPr>
          <a:xfrm rot="10800000">
            <a:off x="1684984" y="3834"/>
            <a:ext cx="1809000" cy="4659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21" name="Google Shape;1921;p21"/>
          <p:cNvCxnSpPr>
            <a:endCxn id="1918" idx="0"/>
          </p:cNvCxnSpPr>
          <p:nvPr/>
        </p:nvCxnSpPr>
        <p:spPr>
          <a:xfrm rot="10800000">
            <a:off x="1637321" y="3260"/>
            <a:ext cx="1787400" cy="461100"/>
          </a:xfrm>
          <a:prstGeom prst="straightConnector1">
            <a:avLst/>
          </a:prstGeom>
          <a:noFill/>
          <a:ln w="9525" cap="flat" cmpd="sng">
            <a:solidFill>
              <a:schemeClr val="accent2"/>
            </a:solidFill>
            <a:prstDash val="solid"/>
            <a:round/>
            <a:headEnd type="none" w="med" len="med"/>
            <a:tailEnd type="none" w="med" len="med"/>
          </a:ln>
        </p:spPr>
      </p:cxnSp>
      <p:sp>
        <p:nvSpPr>
          <p:cNvPr id="1922" name="Google Shape;1922;p21"/>
          <p:cNvSpPr/>
          <p:nvPr/>
        </p:nvSpPr>
        <p:spPr>
          <a:xfrm rot="-5400000">
            <a:off x="1169759" y="3828"/>
            <a:ext cx="465900" cy="4596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3" name="Google Shape;1923;p21"/>
          <p:cNvSpPr/>
          <p:nvPr/>
        </p:nvSpPr>
        <p:spPr>
          <a:xfrm rot="5400000">
            <a:off x="-1382050" y="1086075"/>
            <a:ext cx="3476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4" name="Google Shape;1924;p21"/>
          <p:cNvSpPr/>
          <p:nvPr/>
        </p:nvSpPr>
        <p:spPr>
          <a:xfrm rot="5400000">
            <a:off x="6753850" y="1286325"/>
            <a:ext cx="4067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25" name="Google Shape;1925;p21"/>
          <p:cNvCxnSpPr>
            <a:stCxn id="1924" idx="1"/>
          </p:cNvCxnSpPr>
          <p:nvPr/>
        </p:nvCxnSpPr>
        <p:spPr>
          <a:xfrm>
            <a:off x="8787700" y="-390525"/>
            <a:ext cx="0" cy="3840300"/>
          </a:xfrm>
          <a:prstGeom prst="straightConnector1">
            <a:avLst/>
          </a:prstGeom>
          <a:noFill/>
          <a:ln w="9525" cap="flat" cmpd="sng">
            <a:solidFill>
              <a:srgbClr val="999999"/>
            </a:solidFill>
            <a:prstDash val="solid"/>
            <a:round/>
            <a:headEnd type="none" w="med" len="med"/>
            <a:tailEnd type="none" w="med" len="med"/>
          </a:ln>
        </p:spPr>
      </p:cxnSp>
      <p:sp>
        <p:nvSpPr>
          <p:cNvPr id="1926" name="Google Shape;1926;p21"/>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7" name="Google Shape;1927;p21"/>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8" name="Google Shape;1928;p21"/>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29" name="Google Shape;1929;p21"/>
          <p:cNvSpPr/>
          <p:nvPr/>
        </p:nvSpPr>
        <p:spPr>
          <a:xfrm rot="5400000">
            <a:off x="7487800" y="3886550"/>
            <a:ext cx="2599800" cy="714000"/>
          </a:xfrm>
          <a:prstGeom prst="roundRect">
            <a:avLst>
              <a:gd name="adj" fmla="val 50000"/>
            </a:avLst>
          </a:prstGeom>
          <a:solidFill>
            <a:srgbClr val="F8B0AD">
              <a:alpha val="46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0" name="Google Shape;1930;p21"/>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1" name="Google Shape;1931;p21"/>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2" name="Google Shape;1932;p21"/>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3" name="Google Shape;1933;p21"/>
          <p:cNvSpPr txBox="1">
            <a:spLocks noGrp="1"/>
          </p:cNvSpPr>
          <p:nvPr>
            <p:ph type="title" idx="3"/>
          </p:nvPr>
        </p:nvSpPr>
        <p:spPr>
          <a:xfrm>
            <a:off x="1223325" y="539500"/>
            <a:ext cx="6697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934" name="Google Shape;1934;p21"/>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5" name="Google Shape;1935;p21"/>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6" name="Google Shape;1936;p21"/>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7" name="Google Shape;1937;p21"/>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8" name="Google Shape;1938;p21"/>
          <p:cNvSpPr/>
          <p:nvPr/>
        </p:nvSpPr>
        <p:spPr>
          <a:xfrm>
            <a:off x="-16900" y="3214181"/>
            <a:ext cx="730200" cy="7077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39" name="Google Shape;1939;p21"/>
          <p:cNvSpPr/>
          <p:nvPr/>
        </p:nvSpPr>
        <p:spPr>
          <a:xfrm>
            <a:off x="-10201" y="3233750"/>
            <a:ext cx="730200" cy="684600"/>
          </a:xfrm>
          <a:prstGeom prst="rtTriangle">
            <a:avLst/>
          </a:prstGeom>
          <a:solidFill>
            <a:srgbClr val="F8B0AD">
              <a:alpha val="46880"/>
            </a:srgbClr>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0" name="Google Shape;1940;p21"/>
          <p:cNvSpPr/>
          <p:nvPr/>
        </p:nvSpPr>
        <p:spPr>
          <a:xfrm>
            <a:off x="97261" y="3303847"/>
            <a:ext cx="501900" cy="4956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41" name="Google Shape;1941;p21"/>
          <p:cNvCxnSpPr/>
          <p:nvPr/>
        </p:nvCxnSpPr>
        <p:spPr>
          <a:xfrm>
            <a:off x="-208975" y="3921900"/>
            <a:ext cx="928800" cy="0"/>
          </a:xfrm>
          <a:prstGeom prst="straightConnector1">
            <a:avLst/>
          </a:prstGeom>
          <a:noFill/>
          <a:ln w="9525" cap="flat" cmpd="sng">
            <a:solidFill>
              <a:srgbClr val="999999"/>
            </a:solidFill>
            <a:prstDash val="solid"/>
            <a:round/>
            <a:headEnd type="none" w="med" len="med"/>
            <a:tailEnd type="none" w="med" len="med"/>
          </a:ln>
        </p:spPr>
      </p:cxnSp>
      <p:sp>
        <p:nvSpPr>
          <p:cNvPr id="1942" name="Google Shape;1942;p21"/>
          <p:cNvSpPr/>
          <p:nvPr/>
        </p:nvSpPr>
        <p:spPr>
          <a:xfrm rot="-5400000">
            <a:off x="4035825" y="3958100"/>
            <a:ext cx="1038900" cy="13191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3" name="Google Shape;1943;p21"/>
          <p:cNvSpPr/>
          <p:nvPr/>
        </p:nvSpPr>
        <p:spPr>
          <a:xfrm>
            <a:off x="1198783" y="4608575"/>
            <a:ext cx="2750400" cy="5484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44" name="Google Shape;1944;p21"/>
          <p:cNvCxnSpPr>
            <a:endCxn id="1943" idx="3"/>
          </p:cNvCxnSpPr>
          <p:nvPr/>
        </p:nvCxnSpPr>
        <p:spPr>
          <a:xfrm>
            <a:off x="352483" y="4882775"/>
            <a:ext cx="3596700" cy="0"/>
          </a:xfrm>
          <a:prstGeom prst="straightConnector1">
            <a:avLst/>
          </a:prstGeom>
          <a:noFill/>
          <a:ln w="9525" cap="flat" cmpd="sng">
            <a:solidFill>
              <a:schemeClr val="accent6"/>
            </a:solidFill>
            <a:prstDash val="solid"/>
            <a:round/>
            <a:headEnd type="none" w="med" len="med"/>
            <a:tailEnd type="none" w="med" len="med"/>
          </a:ln>
        </p:spPr>
      </p:cxnSp>
      <p:sp>
        <p:nvSpPr>
          <p:cNvPr id="1945" name="Google Shape;1945;p21"/>
          <p:cNvSpPr/>
          <p:nvPr/>
        </p:nvSpPr>
        <p:spPr>
          <a:xfrm rot="5400000">
            <a:off x="1963700" y="4617250"/>
            <a:ext cx="537000" cy="5298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6" name="Google Shape;1946;p21"/>
          <p:cNvSpPr/>
          <p:nvPr/>
        </p:nvSpPr>
        <p:spPr>
          <a:xfrm rot="5400000">
            <a:off x="3034775" y="4617250"/>
            <a:ext cx="537000" cy="529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47" name="Google Shape;1947;p21"/>
          <p:cNvSpPr/>
          <p:nvPr/>
        </p:nvSpPr>
        <p:spPr>
          <a:xfrm rot="5400000">
            <a:off x="3775" y="4397225"/>
            <a:ext cx="751500" cy="7413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948" name="Google Shape;1948;p21"/>
          <p:cNvGrpSpPr/>
          <p:nvPr/>
        </p:nvGrpSpPr>
        <p:grpSpPr>
          <a:xfrm rot="5400000">
            <a:off x="-636725" y="1268150"/>
            <a:ext cx="1969850" cy="191750"/>
            <a:chOff x="1454525" y="7080325"/>
            <a:chExt cx="1969850" cy="191750"/>
          </a:xfrm>
        </p:grpSpPr>
        <p:sp>
          <p:nvSpPr>
            <p:cNvPr id="1949" name="Google Shape;1949;p21"/>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0" name="Google Shape;1950;p21"/>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1" name="Google Shape;1951;p21"/>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2" name="Google Shape;1952;p21"/>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3" name="Google Shape;1953;p21"/>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4" name="Google Shape;1954;p21"/>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5" name="Google Shape;1955;p21"/>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6" name="Google Shape;1956;p21"/>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7" name="Google Shape;1957;p21"/>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8" name="Google Shape;1958;p21"/>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59" name="Google Shape;1959;p21"/>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0" name="Google Shape;1960;p21"/>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1" name="Google Shape;1961;p21"/>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2" name="Google Shape;1962;p21"/>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3" name="Google Shape;1963;p21"/>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4" name="Google Shape;1964;p21"/>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5" name="Google Shape;1965;p21"/>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6" name="Google Shape;1966;p21"/>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7" name="Google Shape;1967;p21"/>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8" name="Google Shape;1968;p21"/>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9" name="Google Shape;1969;p21"/>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0" name="Google Shape;1970;p21"/>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1" name="Google Shape;1971;p21"/>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2" name="Google Shape;1972;p21"/>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3" name="Google Shape;1973;p21"/>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4" name="Google Shape;1974;p21"/>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5" name="Google Shape;1975;p21"/>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6" name="Google Shape;1976;p21"/>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977" name="Google Shape;1977;p21"/>
          <p:cNvSpPr/>
          <p:nvPr/>
        </p:nvSpPr>
        <p:spPr>
          <a:xfrm rot="10800000">
            <a:off x="5263675" y="4613963"/>
            <a:ext cx="2084700" cy="5370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8" name="Google Shape;1978;p21"/>
          <p:cNvSpPr/>
          <p:nvPr/>
        </p:nvSpPr>
        <p:spPr>
          <a:xfrm rot="5400000">
            <a:off x="7880025" y="4617250"/>
            <a:ext cx="537000" cy="529800"/>
          </a:xfrm>
          <a:prstGeom prst="ellipse">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9" name="Google Shape;1979;p21"/>
          <p:cNvSpPr/>
          <p:nvPr/>
        </p:nvSpPr>
        <p:spPr>
          <a:xfrm>
            <a:off x="5208513" y="4613338"/>
            <a:ext cx="2084700" cy="5370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980" name="Google Shape;1980;p21"/>
          <p:cNvCxnSpPr>
            <a:endCxn id="1977" idx="0"/>
          </p:cNvCxnSpPr>
          <p:nvPr/>
        </p:nvCxnSpPr>
        <p:spPr>
          <a:xfrm>
            <a:off x="5288275" y="4619363"/>
            <a:ext cx="2060100" cy="531600"/>
          </a:xfrm>
          <a:prstGeom prst="straightConnector1">
            <a:avLst/>
          </a:prstGeom>
          <a:noFill/>
          <a:ln w="9525" cap="flat" cmpd="sng">
            <a:solidFill>
              <a:schemeClr val="accent2"/>
            </a:solidFill>
            <a:prstDash val="solid"/>
            <a:round/>
            <a:headEnd type="none" w="med" len="med"/>
            <a:tailEnd type="none" w="med" len="med"/>
          </a:ln>
        </p:spPr>
      </p:cxnSp>
      <p:sp>
        <p:nvSpPr>
          <p:cNvPr id="1981" name="Google Shape;1981;p21"/>
          <p:cNvSpPr/>
          <p:nvPr/>
        </p:nvSpPr>
        <p:spPr>
          <a:xfrm rot="5400000">
            <a:off x="7350225" y="4620575"/>
            <a:ext cx="537000" cy="5298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2" name="Google Shape;1982;p21"/>
          <p:cNvSpPr txBox="1">
            <a:spLocks noGrp="1"/>
          </p:cNvSpPr>
          <p:nvPr>
            <p:ph type="subTitle" idx="1"/>
          </p:nvPr>
        </p:nvSpPr>
        <p:spPr>
          <a:xfrm>
            <a:off x="1113974" y="3353147"/>
            <a:ext cx="17094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983" name="Google Shape;1983;p21"/>
          <p:cNvSpPr txBox="1">
            <a:spLocks noGrp="1"/>
          </p:cNvSpPr>
          <p:nvPr>
            <p:ph type="subTitle" idx="4"/>
          </p:nvPr>
        </p:nvSpPr>
        <p:spPr>
          <a:xfrm>
            <a:off x="2879349" y="3353147"/>
            <a:ext cx="17094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984" name="Google Shape;1984;p21"/>
          <p:cNvSpPr txBox="1">
            <a:spLocks noGrp="1"/>
          </p:cNvSpPr>
          <p:nvPr>
            <p:ph type="title" idx="5"/>
          </p:nvPr>
        </p:nvSpPr>
        <p:spPr>
          <a:xfrm>
            <a:off x="4519024" y="3000950"/>
            <a:ext cx="19608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985" name="Google Shape;1985;p21"/>
          <p:cNvSpPr txBox="1">
            <a:spLocks noGrp="1"/>
          </p:cNvSpPr>
          <p:nvPr>
            <p:ph type="subTitle" idx="6"/>
          </p:nvPr>
        </p:nvSpPr>
        <p:spPr>
          <a:xfrm>
            <a:off x="4644724" y="3353147"/>
            <a:ext cx="17094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1986" name="Google Shape;1986;p21"/>
          <p:cNvSpPr txBox="1">
            <a:spLocks noGrp="1"/>
          </p:cNvSpPr>
          <p:nvPr>
            <p:ph type="title" idx="7"/>
          </p:nvPr>
        </p:nvSpPr>
        <p:spPr>
          <a:xfrm>
            <a:off x="6284399" y="3000950"/>
            <a:ext cx="1960800" cy="428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1800"/>
              <a:buNone/>
              <a:defRPr sz="1800">
                <a:solidFill>
                  <a:schemeClr val="dk2"/>
                </a:solidFill>
              </a:defRPr>
            </a:lvl2pPr>
            <a:lvl3pPr lvl="2" algn="ctr" rtl="0">
              <a:spcBef>
                <a:spcPts val="0"/>
              </a:spcBef>
              <a:spcAft>
                <a:spcPts val="0"/>
              </a:spcAft>
              <a:buClr>
                <a:schemeClr val="dk2"/>
              </a:buClr>
              <a:buSzPts val="1800"/>
              <a:buNone/>
              <a:defRPr sz="1800">
                <a:solidFill>
                  <a:schemeClr val="dk2"/>
                </a:solidFill>
              </a:defRPr>
            </a:lvl3pPr>
            <a:lvl4pPr lvl="3" algn="ctr" rtl="0">
              <a:spcBef>
                <a:spcPts val="0"/>
              </a:spcBef>
              <a:spcAft>
                <a:spcPts val="0"/>
              </a:spcAft>
              <a:buClr>
                <a:schemeClr val="dk2"/>
              </a:buClr>
              <a:buSzPts val="1800"/>
              <a:buNone/>
              <a:defRPr sz="1800">
                <a:solidFill>
                  <a:schemeClr val="dk2"/>
                </a:solidFill>
              </a:defRPr>
            </a:lvl4pPr>
            <a:lvl5pPr lvl="4" algn="ctr" rtl="0">
              <a:spcBef>
                <a:spcPts val="0"/>
              </a:spcBef>
              <a:spcAft>
                <a:spcPts val="0"/>
              </a:spcAft>
              <a:buClr>
                <a:schemeClr val="dk2"/>
              </a:buClr>
              <a:buSzPts val="1800"/>
              <a:buNone/>
              <a:defRPr sz="1800">
                <a:solidFill>
                  <a:schemeClr val="dk2"/>
                </a:solidFill>
              </a:defRPr>
            </a:lvl5pPr>
            <a:lvl6pPr lvl="5" algn="ctr" rtl="0">
              <a:spcBef>
                <a:spcPts val="0"/>
              </a:spcBef>
              <a:spcAft>
                <a:spcPts val="0"/>
              </a:spcAft>
              <a:buClr>
                <a:schemeClr val="dk2"/>
              </a:buClr>
              <a:buSzPts val="1800"/>
              <a:buNone/>
              <a:defRPr sz="1800">
                <a:solidFill>
                  <a:schemeClr val="dk2"/>
                </a:solidFill>
              </a:defRPr>
            </a:lvl6pPr>
            <a:lvl7pPr lvl="6" algn="ctr" rtl="0">
              <a:spcBef>
                <a:spcPts val="0"/>
              </a:spcBef>
              <a:spcAft>
                <a:spcPts val="0"/>
              </a:spcAft>
              <a:buClr>
                <a:schemeClr val="dk2"/>
              </a:buClr>
              <a:buSzPts val="1800"/>
              <a:buNone/>
              <a:defRPr sz="1800">
                <a:solidFill>
                  <a:schemeClr val="dk2"/>
                </a:solidFill>
              </a:defRPr>
            </a:lvl7pPr>
            <a:lvl8pPr lvl="7" algn="ctr" rtl="0">
              <a:spcBef>
                <a:spcPts val="0"/>
              </a:spcBef>
              <a:spcAft>
                <a:spcPts val="0"/>
              </a:spcAft>
              <a:buClr>
                <a:schemeClr val="dk2"/>
              </a:buClr>
              <a:buSzPts val="1800"/>
              <a:buNone/>
              <a:defRPr sz="1800">
                <a:solidFill>
                  <a:schemeClr val="dk2"/>
                </a:solidFill>
              </a:defRPr>
            </a:lvl8pPr>
            <a:lvl9pPr lvl="8" algn="ctr" rtl="0">
              <a:spcBef>
                <a:spcPts val="0"/>
              </a:spcBef>
              <a:spcAft>
                <a:spcPts val="0"/>
              </a:spcAft>
              <a:buClr>
                <a:schemeClr val="dk2"/>
              </a:buClr>
              <a:buSzPts val="1800"/>
              <a:buNone/>
              <a:defRPr sz="1800">
                <a:solidFill>
                  <a:schemeClr val="dk2"/>
                </a:solidFill>
              </a:defRPr>
            </a:lvl9pPr>
          </a:lstStyle>
          <a:p>
            <a:endParaRPr/>
          </a:p>
        </p:txBody>
      </p:sp>
      <p:sp>
        <p:nvSpPr>
          <p:cNvPr id="1987" name="Google Shape;1987;p21"/>
          <p:cNvSpPr txBox="1">
            <a:spLocks noGrp="1"/>
          </p:cNvSpPr>
          <p:nvPr>
            <p:ph type="subTitle" idx="8"/>
          </p:nvPr>
        </p:nvSpPr>
        <p:spPr>
          <a:xfrm>
            <a:off x="6410099" y="3353147"/>
            <a:ext cx="1709400" cy="5751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bg>
      <p:bgPr>
        <a:solidFill>
          <a:schemeClr val="lt2"/>
        </a:solidFill>
        <a:effectLst/>
      </p:bgPr>
    </p:bg>
    <p:spTree>
      <p:nvGrpSpPr>
        <p:cNvPr id="1" name="Shape 166"/>
        <p:cNvGrpSpPr/>
        <p:nvPr/>
      </p:nvGrpSpPr>
      <p:grpSpPr>
        <a:xfrm>
          <a:off x="0" y="0"/>
          <a:ext cx="0" cy="0"/>
          <a:chOff x="0" y="0"/>
          <a:chExt cx="0" cy="0"/>
        </a:xfrm>
      </p:grpSpPr>
      <p:sp>
        <p:nvSpPr>
          <p:cNvPr id="167" name="Google Shape;167;p3"/>
          <p:cNvSpPr/>
          <p:nvPr/>
        </p:nvSpPr>
        <p:spPr>
          <a:xfrm rot="5400000">
            <a:off x="123400" y="3000125"/>
            <a:ext cx="2022900" cy="23094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 name="Google Shape;168;p3"/>
          <p:cNvSpPr/>
          <p:nvPr/>
        </p:nvSpPr>
        <p:spPr>
          <a:xfrm rot="-5400000">
            <a:off x="576325" y="3452974"/>
            <a:ext cx="1088400" cy="2338200"/>
          </a:xfrm>
          <a:prstGeom prst="rtTriangl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3"/>
          <p:cNvSpPr/>
          <p:nvPr/>
        </p:nvSpPr>
        <p:spPr>
          <a:xfrm rot="-5400000">
            <a:off x="2256438" y="2562788"/>
            <a:ext cx="2543400" cy="2543400"/>
          </a:xfrm>
          <a:prstGeom prst="pie">
            <a:avLst>
              <a:gd name="adj1" fmla="val 5393868"/>
              <a:gd name="adj2" fmla="val 16186904"/>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70" name="Google Shape;170;p3"/>
          <p:cNvGrpSpPr/>
          <p:nvPr/>
        </p:nvGrpSpPr>
        <p:grpSpPr>
          <a:xfrm>
            <a:off x="-13133" y="18224"/>
            <a:ext cx="9144182" cy="5148055"/>
            <a:chOff x="-170" y="-1888"/>
            <a:chExt cx="9144182" cy="5148055"/>
          </a:xfrm>
        </p:grpSpPr>
        <p:sp>
          <p:nvSpPr>
            <p:cNvPr id="171" name="Google Shape;171;p3"/>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2" name="Google Shape;172;p3"/>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3" name="Google Shape;173;p3"/>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4" name="Google Shape;174;p3"/>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5" name="Google Shape;175;p3"/>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6" name="Google Shape;176;p3"/>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7" name="Google Shape;177;p3"/>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8" name="Google Shape;178;p3"/>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79" name="Google Shape;179;p3"/>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0" name="Google Shape;180;p3"/>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1" name="Google Shape;181;p3"/>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2" name="Google Shape;182;p3"/>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3" name="Google Shape;183;p3"/>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4" name="Google Shape;184;p3"/>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5" name="Google Shape;185;p3"/>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6" name="Google Shape;186;p3"/>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7" name="Google Shape;187;p3"/>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8" name="Google Shape;188;p3"/>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89" name="Google Shape;189;p3"/>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0" name="Google Shape;190;p3"/>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1" name="Google Shape;191;p3"/>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2" name="Google Shape;192;p3"/>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3" name="Google Shape;193;p3"/>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4" name="Google Shape;194;p3"/>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5" name="Google Shape;195;p3"/>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6" name="Google Shape;196;p3"/>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7" name="Google Shape;197;p3"/>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8" name="Google Shape;198;p3"/>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 name="Google Shape;199;p3"/>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 name="Google Shape;200;p3"/>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 name="Google Shape;201;p3"/>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 name="Google Shape;202;p3"/>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 name="Google Shape;203;p3"/>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4" name="Google Shape;204;p3"/>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5" name="Google Shape;205;p3"/>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6" name="Google Shape;206;p3"/>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7" name="Google Shape;207;p3"/>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8" name="Google Shape;208;p3"/>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9" name="Google Shape;209;p3"/>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0" name="Google Shape;210;p3"/>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1" name="Google Shape;211;p3"/>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2" name="Google Shape;212;p3"/>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3" name="Google Shape;213;p3"/>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4" name="Google Shape;214;p3"/>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5" name="Google Shape;215;p3"/>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6" name="Google Shape;216;p3"/>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7" name="Google Shape;217;p3"/>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8" name="Google Shape;218;p3"/>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19" name="Google Shape;219;p3"/>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0" name="Google Shape;220;p3"/>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21" name="Google Shape;221;p3"/>
          <p:cNvSpPr/>
          <p:nvPr/>
        </p:nvSpPr>
        <p:spPr>
          <a:xfrm rot="-5400000">
            <a:off x="2640888" y="2947238"/>
            <a:ext cx="1774500" cy="17745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 name="Google Shape;222;p3"/>
          <p:cNvSpPr/>
          <p:nvPr/>
        </p:nvSpPr>
        <p:spPr>
          <a:xfrm rot="-5400000">
            <a:off x="3086388" y="3392738"/>
            <a:ext cx="883500" cy="883500"/>
          </a:xfrm>
          <a:prstGeom prst="pie">
            <a:avLst>
              <a:gd name="adj1" fmla="val 5393868"/>
              <a:gd name="adj2" fmla="val 16186904"/>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3" name="Google Shape;223;p3"/>
          <p:cNvSpPr/>
          <p:nvPr/>
        </p:nvSpPr>
        <p:spPr>
          <a:xfrm rot="-5400000">
            <a:off x="2752488" y="3005673"/>
            <a:ext cx="1551300" cy="1551300"/>
          </a:xfrm>
          <a:prstGeom prst="pie">
            <a:avLst>
              <a:gd name="adj1" fmla="val 5393868"/>
              <a:gd name="adj2" fmla="val 16186904"/>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4" name="Google Shape;224;p3"/>
          <p:cNvSpPr/>
          <p:nvPr/>
        </p:nvSpPr>
        <p:spPr>
          <a:xfrm>
            <a:off x="-39900" y="-12450"/>
            <a:ext cx="8232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5" name="Google Shape;225;p3"/>
          <p:cNvSpPr/>
          <p:nvPr/>
        </p:nvSpPr>
        <p:spPr>
          <a:xfrm>
            <a:off x="4866350" y="530550"/>
            <a:ext cx="1597800" cy="1611900"/>
          </a:xfrm>
          <a:prstGeom prst="round2SameRect">
            <a:avLst>
              <a:gd name="adj1" fmla="val 50000"/>
              <a:gd name="adj2" fmla="val 208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6" name="Google Shape;226;p3"/>
          <p:cNvSpPr/>
          <p:nvPr/>
        </p:nvSpPr>
        <p:spPr>
          <a:xfrm>
            <a:off x="4871050" y="1819950"/>
            <a:ext cx="1597800" cy="15489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 name="Google Shape;227;p3"/>
          <p:cNvSpPr/>
          <p:nvPr/>
        </p:nvSpPr>
        <p:spPr>
          <a:xfrm>
            <a:off x="4870950" y="1652700"/>
            <a:ext cx="1719000" cy="1611900"/>
          </a:xfrm>
          <a:prstGeom prst="rtTriangle">
            <a:avLst/>
          </a:prstGeom>
          <a:solidFill>
            <a:schemeClr val="accent4"/>
          </a:solidFill>
          <a:ln w="9525" cap="flat" cmpd="sng">
            <a:solidFill>
              <a:schemeClr val="accent4"/>
            </a:solidFill>
            <a:prstDash val="solid"/>
            <a:round/>
            <a:headEnd type="none" w="sm" len="sm"/>
            <a:tailEnd type="none" w="sm" len="sm"/>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 name="Google Shape;228;p3"/>
          <p:cNvSpPr/>
          <p:nvPr/>
        </p:nvSpPr>
        <p:spPr>
          <a:xfrm>
            <a:off x="-39900" y="539500"/>
            <a:ext cx="4906200" cy="2836500"/>
          </a:xfrm>
          <a:prstGeom prst="roundRect">
            <a:avLst>
              <a:gd name="adj" fmla="val 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 name="Google Shape;229;p3"/>
          <p:cNvSpPr/>
          <p:nvPr/>
        </p:nvSpPr>
        <p:spPr>
          <a:xfrm>
            <a:off x="-2327025" y="32706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230;p3"/>
          <p:cNvSpPr txBox="1">
            <a:spLocks noGrp="1"/>
          </p:cNvSpPr>
          <p:nvPr>
            <p:ph type="title"/>
          </p:nvPr>
        </p:nvSpPr>
        <p:spPr>
          <a:xfrm>
            <a:off x="720000" y="2128400"/>
            <a:ext cx="4137000" cy="10884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3400"/>
              <a:buNone/>
              <a:defRPr sz="3400">
                <a:solidFill>
                  <a:schemeClr val="lt1"/>
                </a:solidFill>
              </a:defRPr>
            </a:lvl1pPr>
            <a:lvl2pPr lvl="1" rtl="0">
              <a:spcBef>
                <a:spcPts val="0"/>
              </a:spcBef>
              <a:spcAft>
                <a:spcPts val="0"/>
              </a:spcAft>
              <a:buClr>
                <a:schemeClr val="lt1"/>
              </a:buClr>
              <a:buSzPts val="3600"/>
              <a:buNone/>
              <a:defRPr sz="3600">
                <a:solidFill>
                  <a:schemeClr val="lt1"/>
                </a:solidFill>
              </a:defRPr>
            </a:lvl2pPr>
            <a:lvl3pPr lvl="2" rtl="0">
              <a:spcBef>
                <a:spcPts val="0"/>
              </a:spcBef>
              <a:spcAft>
                <a:spcPts val="0"/>
              </a:spcAft>
              <a:buClr>
                <a:schemeClr val="lt1"/>
              </a:buClr>
              <a:buSzPts val="3600"/>
              <a:buNone/>
              <a:defRPr sz="3600">
                <a:solidFill>
                  <a:schemeClr val="lt1"/>
                </a:solidFill>
              </a:defRPr>
            </a:lvl3pPr>
            <a:lvl4pPr lvl="3" rtl="0">
              <a:spcBef>
                <a:spcPts val="0"/>
              </a:spcBef>
              <a:spcAft>
                <a:spcPts val="0"/>
              </a:spcAft>
              <a:buClr>
                <a:schemeClr val="lt1"/>
              </a:buClr>
              <a:buSzPts val="3600"/>
              <a:buNone/>
              <a:defRPr sz="3600">
                <a:solidFill>
                  <a:schemeClr val="lt1"/>
                </a:solidFill>
              </a:defRPr>
            </a:lvl4pPr>
            <a:lvl5pPr lvl="4" rtl="0">
              <a:spcBef>
                <a:spcPts val="0"/>
              </a:spcBef>
              <a:spcAft>
                <a:spcPts val="0"/>
              </a:spcAft>
              <a:buClr>
                <a:schemeClr val="lt1"/>
              </a:buClr>
              <a:buSzPts val="3600"/>
              <a:buNone/>
              <a:defRPr sz="3600">
                <a:solidFill>
                  <a:schemeClr val="lt1"/>
                </a:solidFill>
              </a:defRPr>
            </a:lvl5pPr>
            <a:lvl6pPr lvl="5" rtl="0">
              <a:spcBef>
                <a:spcPts val="0"/>
              </a:spcBef>
              <a:spcAft>
                <a:spcPts val="0"/>
              </a:spcAft>
              <a:buClr>
                <a:schemeClr val="lt1"/>
              </a:buClr>
              <a:buSzPts val="3600"/>
              <a:buNone/>
              <a:defRPr sz="3600">
                <a:solidFill>
                  <a:schemeClr val="lt1"/>
                </a:solidFill>
              </a:defRPr>
            </a:lvl6pPr>
            <a:lvl7pPr lvl="6" rtl="0">
              <a:spcBef>
                <a:spcPts val="0"/>
              </a:spcBef>
              <a:spcAft>
                <a:spcPts val="0"/>
              </a:spcAft>
              <a:buClr>
                <a:schemeClr val="lt1"/>
              </a:buClr>
              <a:buSzPts val="3600"/>
              <a:buNone/>
              <a:defRPr sz="3600">
                <a:solidFill>
                  <a:schemeClr val="lt1"/>
                </a:solidFill>
              </a:defRPr>
            </a:lvl7pPr>
            <a:lvl8pPr lvl="7" rtl="0">
              <a:spcBef>
                <a:spcPts val="0"/>
              </a:spcBef>
              <a:spcAft>
                <a:spcPts val="0"/>
              </a:spcAft>
              <a:buClr>
                <a:schemeClr val="lt1"/>
              </a:buClr>
              <a:buSzPts val="3600"/>
              <a:buNone/>
              <a:defRPr sz="3600">
                <a:solidFill>
                  <a:schemeClr val="lt1"/>
                </a:solidFill>
              </a:defRPr>
            </a:lvl8pPr>
            <a:lvl9pPr lvl="8" rtl="0">
              <a:spcBef>
                <a:spcPts val="0"/>
              </a:spcBef>
              <a:spcAft>
                <a:spcPts val="0"/>
              </a:spcAft>
              <a:buClr>
                <a:schemeClr val="lt1"/>
              </a:buClr>
              <a:buSzPts val="3600"/>
              <a:buNone/>
              <a:defRPr sz="3600">
                <a:solidFill>
                  <a:schemeClr val="lt1"/>
                </a:solidFill>
              </a:defRPr>
            </a:lvl9pPr>
          </a:lstStyle>
          <a:p>
            <a:endParaRPr/>
          </a:p>
        </p:txBody>
      </p:sp>
      <p:sp>
        <p:nvSpPr>
          <p:cNvPr id="231" name="Google Shape;231;p3"/>
          <p:cNvSpPr txBox="1">
            <a:spLocks noGrp="1"/>
          </p:cNvSpPr>
          <p:nvPr>
            <p:ph type="title" idx="2" hasCustomPrompt="1"/>
          </p:nvPr>
        </p:nvSpPr>
        <p:spPr>
          <a:xfrm>
            <a:off x="720000" y="1024800"/>
            <a:ext cx="3378600" cy="8835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12000"/>
              <a:buNone/>
              <a:defRPr sz="12000">
                <a:solidFill>
                  <a:schemeClr val="lt1"/>
                </a:solidFill>
              </a:defRPr>
            </a:lvl1pPr>
            <a:lvl2pPr lvl="1" rtl="0">
              <a:spcBef>
                <a:spcPts val="0"/>
              </a:spcBef>
              <a:spcAft>
                <a:spcPts val="0"/>
              </a:spcAft>
              <a:buClr>
                <a:schemeClr val="lt1"/>
              </a:buClr>
              <a:buSzPts val="12000"/>
              <a:buNone/>
              <a:defRPr sz="12000">
                <a:solidFill>
                  <a:schemeClr val="lt1"/>
                </a:solidFill>
              </a:defRPr>
            </a:lvl2pPr>
            <a:lvl3pPr lvl="2" rtl="0">
              <a:spcBef>
                <a:spcPts val="0"/>
              </a:spcBef>
              <a:spcAft>
                <a:spcPts val="0"/>
              </a:spcAft>
              <a:buClr>
                <a:schemeClr val="lt1"/>
              </a:buClr>
              <a:buSzPts val="12000"/>
              <a:buNone/>
              <a:defRPr sz="12000">
                <a:solidFill>
                  <a:schemeClr val="lt1"/>
                </a:solidFill>
              </a:defRPr>
            </a:lvl3pPr>
            <a:lvl4pPr lvl="3" rtl="0">
              <a:spcBef>
                <a:spcPts val="0"/>
              </a:spcBef>
              <a:spcAft>
                <a:spcPts val="0"/>
              </a:spcAft>
              <a:buClr>
                <a:schemeClr val="lt1"/>
              </a:buClr>
              <a:buSzPts val="12000"/>
              <a:buNone/>
              <a:defRPr sz="12000">
                <a:solidFill>
                  <a:schemeClr val="lt1"/>
                </a:solidFill>
              </a:defRPr>
            </a:lvl4pPr>
            <a:lvl5pPr lvl="4" rtl="0">
              <a:spcBef>
                <a:spcPts val="0"/>
              </a:spcBef>
              <a:spcAft>
                <a:spcPts val="0"/>
              </a:spcAft>
              <a:buClr>
                <a:schemeClr val="lt1"/>
              </a:buClr>
              <a:buSzPts val="12000"/>
              <a:buNone/>
              <a:defRPr sz="12000">
                <a:solidFill>
                  <a:schemeClr val="lt1"/>
                </a:solidFill>
              </a:defRPr>
            </a:lvl5pPr>
            <a:lvl6pPr lvl="5" rtl="0">
              <a:spcBef>
                <a:spcPts val="0"/>
              </a:spcBef>
              <a:spcAft>
                <a:spcPts val="0"/>
              </a:spcAft>
              <a:buClr>
                <a:schemeClr val="lt1"/>
              </a:buClr>
              <a:buSzPts val="12000"/>
              <a:buNone/>
              <a:defRPr sz="12000">
                <a:solidFill>
                  <a:schemeClr val="lt1"/>
                </a:solidFill>
              </a:defRPr>
            </a:lvl6pPr>
            <a:lvl7pPr lvl="6" rtl="0">
              <a:spcBef>
                <a:spcPts val="0"/>
              </a:spcBef>
              <a:spcAft>
                <a:spcPts val="0"/>
              </a:spcAft>
              <a:buClr>
                <a:schemeClr val="lt1"/>
              </a:buClr>
              <a:buSzPts val="12000"/>
              <a:buNone/>
              <a:defRPr sz="12000">
                <a:solidFill>
                  <a:schemeClr val="lt1"/>
                </a:solidFill>
              </a:defRPr>
            </a:lvl7pPr>
            <a:lvl8pPr lvl="7" rtl="0">
              <a:spcBef>
                <a:spcPts val="0"/>
              </a:spcBef>
              <a:spcAft>
                <a:spcPts val="0"/>
              </a:spcAft>
              <a:buClr>
                <a:schemeClr val="lt1"/>
              </a:buClr>
              <a:buSzPts val="12000"/>
              <a:buNone/>
              <a:defRPr sz="12000">
                <a:solidFill>
                  <a:schemeClr val="lt1"/>
                </a:solidFill>
              </a:defRPr>
            </a:lvl8pPr>
            <a:lvl9pPr lvl="8" rtl="0">
              <a:spcBef>
                <a:spcPts val="0"/>
              </a:spcBef>
              <a:spcAft>
                <a:spcPts val="0"/>
              </a:spcAft>
              <a:buClr>
                <a:schemeClr val="lt1"/>
              </a:buClr>
              <a:buSzPts val="12000"/>
              <a:buNone/>
              <a:defRPr sz="12000">
                <a:solidFill>
                  <a:schemeClr val="lt1"/>
                </a:solidFill>
              </a:defRPr>
            </a:lvl9pPr>
          </a:lstStyle>
          <a:p>
            <a:r>
              <a:t>xx%</a:t>
            </a:r>
          </a:p>
        </p:txBody>
      </p:sp>
      <p:sp>
        <p:nvSpPr>
          <p:cNvPr id="232" name="Google Shape;232;p3"/>
          <p:cNvSpPr txBox="1">
            <a:spLocks noGrp="1"/>
          </p:cNvSpPr>
          <p:nvPr>
            <p:ph type="subTitle" idx="1"/>
          </p:nvPr>
        </p:nvSpPr>
        <p:spPr>
          <a:xfrm>
            <a:off x="720000" y="3270650"/>
            <a:ext cx="2850600" cy="593400"/>
          </a:xfrm>
          <a:prstGeom prst="rect">
            <a:avLst/>
          </a:prstGeom>
        </p:spPr>
        <p:txBody>
          <a:bodyPr spcFirstLastPara="1" wrap="square" lIns="91425" tIns="91425" rIns="91425" bIns="91425" anchor="ctr" anchorCtr="0">
            <a:noAutofit/>
          </a:bodyPr>
          <a:lstStyle>
            <a:lvl1pPr lvl="0">
              <a:lnSpc>
                <a:spcPct val="100000"/>
              </a:lnSpc>
              <a:spcBef>
                <a:spcPts val="0"/>
              </a:spcBef>
              <a:spcAft>
                <a:spcPts val="0"/>
              </a:spcAft>
              <a:buSzPts val="1600"/>
              <a:buFont typeface="Montserrat Medium"/>
              <a:buNone/>
              <a:defRPr sz="1600">
                <a:latin typeface="Montserrat Medium"/>
                <a:ea typeface="Montserrat Medium"/>
                <a:cs typeface="Montserrat Medium"/>
                <a:sym typeface="Montserrat Medium"/>
              </a:defRPr>
            </a:lvl1pPr>
            <a:lvl2pPr lvl="1">
              <a:spcBef>
                <a:spcPts val="1600"/>
              </a:spcBef>
              <a:spcAft>
                <a:spcPts val="0"/>
              </a:spcAft>
              <a:buSzPts val="1400"/>
              <a:buFont typeface="Montserrat Medium"/>
              <a:buNone/>
              <a:defRPr>
                <a:latin typeface="Montserrat Medium"/>
                <a:ea typeface="Montserrat Medium"/>
                <a:cs typeface="Montserrat Medium"/>
                <a:sym typeface="Montserrat Medium"/>
              </a:defRPr>
            </a:lvl2pPr>
            <a:lvl3pPr lvl="2">
              <a:spcBef>
                <a:spcPts val="1600"/>
              </a:spcBef>
              <a:spcAft>
                <a:spcPts val="0"/>
              </a:spcAft>
              <a:buSzPts val="1400"/>
              <a:buFont typeface="Montserrat Medium"/>
              <a:buNone/>
              <a:defRPr>
                <a:latin typeface="Montserrat Medium"/>
                <a:ea typeface="Montserrat Medium"/>
                <a:cs typeface="Montserrat Medium"/>
                <a:sym typeface="Montserrat Medium"/>
              </a:defRPr>
            </a:lvl3pPr>
            <a:lvl4pPr lvl="3">
              <a:spcBef>
                <a:spcPts val="1600"/>
              </a:spcBef>
              <a:spcAft>
                <a:spcPts val="0"/>
              </a:spcAft>
              <a:buSzPts val="1400"/>
              <a:buFont typeface="Montserrat Medium"/>
              <a:buNone/>
              <a:defRPr>
                <a:latin typeface="Montserrat Medium"/>
                <a:ea typeface="Montserrat Medium"/>
                <a:cs typeface="Montserrat Medium"/>
                <a:sym typeface="Montserrat Medium"/>
              </a:defRPr>
            </a:lvl4pPr>
            <a:lvl5pPr lvl="4">
              <a:spcBef>
                <a:spcPts val="1600"/>
              </a:spcBef>
              <a:spcAft>
                <a:spcPts val="0"/>
              </a:spcAft>
              <a:buSzPts val="1400"/>
              <a:buFont typeface="Montserrat Medium"/>
              <a:buNone/>
              <a:defRPr>
                <a:latin typeface="Montserrat Medium"/>
                <a:ea typeface="Montserrat Medium"/>
                <a:cs typeface="Montserrat Medium"/>
                <a:sym typeface="Montserrat Medium"/>
              </a:defRPr>
            </a:lvl5pPr>
            <a:lvl6pPr lvl="5">
              <a:spcBef>
                <a:spcPts val="1600"/>
              </a:spcBef>
              <a:spcAft>
                <a:spcPts val="0"/>
              </a:spcAft>
              <a:buSzPts val="1400"/>
              <a:buFont typeface="Montserrat Medium"/>
              <a:buNone/>
              <a:defRPr>
                <a:latin typeface="Montserrat Medium"/>
                <a:ea typeface="Montserrat Medium"/>
                <a:cs typeface="Montserrat Medium"/>
                <a:sym typeface="Montserrat Medium"/>
              </a:defRPr>
            </a:lvl6pPr>
            <a:lvl7pPr lvl="6">
              <a:spcBef>
                <a:spcPts val="1600"/>
              </a:spcBef>
              <a:spcAft>
                <a:spcPts val="0"/>
              </a:spcAft>
              <a:buSzPts val="1400"/>
              <a:buFont typeface="Montserrat Medium"/>
              <a:buNone/>
              <a:defRPr>
                <a:latin typeface="Montserrat Medium"/>
                <a:ea typeface="Montserrat Medium"/>
                <a:cs typeface="Montserrat Medium"/>
                <a:sym typeface="Montserrat Medium"/>
              </a:defRPr>
            </a:lvl7pPr>
            <a:lvl8pPr lvl="7">
              <a:spcBef>
                <a:spcPts val="1600"/>
              </a:spcBef>
              <a:spcAft>
                <a:spcPts val="0"/>
              </a:spcAft>
              <a:buSzPts val="1400"/>
              <a:buFont typeface="Montserrat Medium"/>
              <a:buNone/>
              <a:defRPr>
                <a:latin typeface="Montserrat Medium"/>
                <a:ea typeface="Montserrat Medium"/>
                <a:cs typeface="Montserrat Medium"/>
                <a:sym typeface="Montserrat Medium"/>
              </a:defRPr>
            </a:lvl8pPr>
            <a:lvl9pPr lvl="8">
              <a:spcBef>
                <a:spcPts val="1600"/>
              </a:spcBef>
              <a:spcAft>
                <a:spcPts val="1600"/>
              </a:spcAft>
              <a:buSzPts val="1400"/>
              <a:buFont typeface="Montserrat Medium"/>
              <a:buNone/>
              <a:defRPr>
                <a:latin typeface="Montserrat Medium"/>
                <a:ea typeface="Montserrat Medium"/>
                <a:cs typeface="Montserrat Medium"/>
                <a:sym typeface="Montserrat Medium"/>
              </a:defRPr>
            </a:lvl9pPr>
          </a:lstStyle>
          <a:p>
            <a:endParaRPr/>
          </a:p>
        </p:txBody>
      </p:sp>
      <p:sp>
        <p:nvSpPr>
          <p:cNvPr id="233" name="Google Shape;233;p3"/>
          <p:cNvSpPr/>
          <p:nvPr/>
        </p:nvSpPr>
        <p:spPr>
          <a:xfrm rot="-5400000">
            <a:off x="5829525" y="2699950"/>
            <a:ext cx="1812600" cy="3508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 name="Google Shape;234;p3"/>
          <p:cNvSpPr/>
          <p:nvPr/>
        </p:nvSpPr>
        <p:spPr>
          <a:xfrm>
            <a:off x="6760676" y="-135724"/>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 name="Google Shape;235;p3"/>
          <p:cNvSpPr/>
          <p:nvPr/>
        </p:nvSpPr>
        <p:spPr>
          <a:xfrm>
            <a:off x="6740494" y="-155906"/>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 name="Google Shape;236;p3"/>
          <p:cNvSpPr/>
          <p:nvPr/>
        </p:nvSpPr>
        <p:spPr>
          <a:xfrm>
            <a:off x="6589950" y="-306450"/>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 name="Google Shape;237;p3"/>
          <p:cNvSpPr/>
          <p:nvPr/>
        </p:nvSpPr>
        <p:spPr>
          <a:xfrm>
            <a:off x="6683757" y="-259392"/>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 name="Google Shape;238;p3"/>
          <p:cNvSpPr/>
          <p:nvPr/>
        </p:nvSpPr>
        <p:spPr>
          <a:xfrm>
            <a:off x="6964354" y="67953"/>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239;p3"/>
          <p:cNvSpPr/>
          <p:nvPr/>
        </p:nvSpPr>
        <p:spPr>
          <a:xfrm>
            <a:off x="7088125" y="191725"/>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 name="Google Shape;240;p3"/>
          <p:cNvSpPr/>
          <p:nvPr/>
        </p:nvSpPr>
        <p:spPr>
          <a:xfrm>
            <a:off x="7190272" y="293872"/>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 name="Google Shape;241;p3"/>
          <p:cNvSpPr/>
          <p:nvPr/>
        </p:nvSpPr>
        <p:spPr>
          <a:xfrm>
            <a:off x="7447083" y="550682"/>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 name="Google Shape;242;p3"/>
          <p:cNvSpPr/>
          <p:nvPr/>
        </p:nvSpPr>
        <p:spPr>
          <a:xfrm>
            <a:off x="5148848" y="2001689"/>
            <a:ext cx="1042200" cy="10287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243;p3"/>
          <p:cNvSpPr/>
          <p:nvPr/>
        </p:nvSpPr>
        <p:spPr>
          <a:xfrm rot="5400000">
            <a:off x="5742374" y="550350"/>
            <a:ext cx="380700" cy="21516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 name="Google Shape;244;p3"/>
          <p:cNvSpPr/>
          <p:nvPr/>
        </p:nvSpPr>
        <p:spPr>
          <a:xfrm>
            <a:off x="6621688" y="14323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 name="Google Shape;245;p3"/>
          <p:cNvSpPr/>
          <p:nvPr/>
        </p:nvSpPr>
        <p:spPr>
          <a:xfrm rot="-5400000">
            <a:off x="9269250" y="2564075"/>
            <a:ext cx="380700" cy="35982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 name="Google Shape;246;p3"/>
          <p:cNvSpPr/>
          <p:nvPr/>
        </p:nvSpPr>
        <p:spPr>
          <a:xfrm rot="10800000">
            <a:off x="7654925" y="4169377"/>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47" name="Google Shape;247;p3"/>
          <p:cNvGrpSpPr/>
          <p:nvPr/>
        </p:nvGrpSpPr>
        <p:grpSpPr>
          <a:xfrm rot="10800000">
            <a:off x="5240750" y="4595938"/>
            <a:ext cx="1969850" cy="191750"/>
            <a:chOff x="1454525" y="7080325"/>
            <a:chExt cx="1969850" cy="191750"/>
          </a:xfrm>
        </p:grpSpPr>
        <p:sp>
          <p:nvSpPr>
            <p:cNvPr id="248" name="Google Shape;248;p3"/>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 name="Google Shape;249;p3"/>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 name="Google Shape;250;p3"/>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 name="Google Shape;251;p3"/>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 name="Google Shape;252;p3"/>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 name="Google Shape;253;p3"/>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 name="Google Shape;254;p3"/>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 name="Google Shape;255;p3"/>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 name="Google Shape;256;p3"/>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 name="Google Shape;257;p3"/>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 name="Google Shape;258;p3"/>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 name="Google Shape;259;p3"/>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 name="Google Shape;260;p3"/>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 name="Google Shape;261;p3"/>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 name="Google Shape;262;p3"/>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 name="Google Shape;263;p3"/>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 name="Google Shape;264;p3"/>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 name="Google Shape;265;p3"/>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 name="Google Shape;266;p3"/>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 name="Google Shape;267;p3"/>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 name="Google Shape;268;p3"/>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 name="Google Shape;269;p3"/>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0" name="Google Shape;270;p3"/>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1" name="Google Shape;271;p3"/>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2" name="Google Shape;272;p3"/>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273;p3"/>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4" name="Google Shape;274;p3"/>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 name="Google Shape;275;p3"/>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76" name="Google Shape;276;p3"/>
          <p:cNvSpPr/>
          <p:nvPr/>
        </p:nvSpPr>
        <p:spPr>
          <a:xfrm rot="-712991">
            <a:off x="7704920" y="555858"/>
            <a:ext cx="323431" cy="320017"/>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 name="Google Shape;277;p3"/>
          <p:cNvSpPr/>
          <p:nvPr/>
        </p:nvSpPr>
        <p:spPr>
          <a:xfrm rot="-712991">
            <a:off x="7961812" y="361792"/>
            <a:ext cx="323431" cy="320017"/>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 name="Google Shape;278;p3"/>
          <p:cNvSpPr/>
          <p:nvPr/>
        </p:nvSpPr>
        <p:spPr>
          <a:xfrm rot="-712991">
            <a:off x="8244003" y="203120"/>
            <a:ext cx="323431" cy="320017"/>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79" name="Google Shape;279;p3"/>
          <p:cNvCxnSpPr/>
          <p:nvPr/>
        </p:nvCxnSpPr>
        <p:spPr>
          <a:xfrm>
            <a:off x="4866325" y="3271725"/>
            <a:ext cx="1905000" cy="0"/>
          </a:xfrm>
          <a:prstGeom prst="straightConnector1">
            <a:avLst/>
          </a:prstGeom>
          <a:noFill/>
          <a:ln w="9525" cap="flat" cmpd="sng">
            <a:solidFill>
              <a:schemeClr val="dk2"/>
            </a:solidFill>
            <a:prstDash val="solid"/>
            <a:round/>
            <a:headEnd type="none" w="med" len="med"/>
            <a:tailEnd type="none" w="med" len="med"/>
          </a:ln>
        </p:spPr>
      </p:cxnSp>
      <p:sp>
        <p:nvSpPr>
          <p:cNvPr id="280" name="Google Shape;280;p3"/>
          <p:cNvSpPr/>
          <p:nvPr/>
        </p:nvSpPr>
        <p:spPr>
          <a:xfrm rot="-6883382">
            <a:off x="681279" y="4407783"/>
            <a:ext cx="575996" cy="568075"/>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1" name="Google Shape;281;p3"/>
          <p:cNvCxnSpPr>
            <a:stCxn id="280" idx="4"/>
            <a:endCxn id="280" idx="0"/>
          </p:cNvCxnSpPr>
          <p:nvPr/>
        </p:nvCxnSpPr>
        <p:spPr>
          <a:xfrm flipH="1">
            <a:off x="711277" y="4573020"/>
            <a:ext cx="516000" cy="237600"/>
          </a:xfrm>
          <a:prstGeom prst="straightConnector1">
            <a:avLst/>
          </a:prstGeom>
          <a:noFill/>
          <a:ln w="9525" cap="flat" cmpd="sng">
            <a:solidFill>
              <a:schemeClr val="dk2"/>
            </a:solidFill>
            <a:prstDash val="solid"/>
            <a:round/>
            <a:headEnd type="none" w="med" len="med"/>
            <a:tailEnd type="none" w="med" len="med"/>
          </a:ln>
        </p:spPr>
      </p:cxnSp>
      <p:sp>
        <p:nvSpPr>
          <p:cNvPr id="282" name="Google Shape;282;p3"/>
          <p:cNvSpPr/>
          <p:nvPr/>
        </p:nvSpPr>
        <p:spPr>
          <a:xfrm>
            <a:off x="-2279400" y="33395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 name="Google Shape;283;p3"/>
          <p:cNvSpPr/>
          <p:nvPr/>
        </p:nvSpPr>
        <p:spPr>
          <a:xfrm rot="10800000">
            <a:off x="4873650" y="33395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4" name="Google Shape;284;p3"/>
          <p:cNvSpPr/>
          <p:nvPr/>
        </p:nvSpPr>
        <p:spPr>
          <a:xfrm rot="10800000">
            <a:off x="4783575" y="32706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5" name="Google Shape;285;p3"/>
          <p:cNvSpPr/>
          <p:nvPr/>
        </p:nvSpPr>
        <p:spPr>
          <a:xfrm>
            <a:off x="-504825" y="-54025"/>
            <a:ext cx="6900900" cy="593400"/>
          </a:xfrm>
          <a:prstGeom prst="roundRect">
            <a:avLst>
              <a:gd name="adj" fmla="val 50000"/>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6" name="Google Shape;286;p3"/>
          <p:cNvCxnSpPr/>
          <p:nvPr/>
        </p:nvCxnSpPr>
        <p:spPr>
          <a:xfrm>
            <a:off x="-628650" y="242400"/>
            <a:ext cx="6928200" cy="0"/>
          </a:xfrm>
          <a:prstGeom prst="straightConnector1">
            <a:avLst/>
          </a:prstGeom>
          <a:noFill/>
          <a:ln w="9525" cap="flat" cmpd="sng">
            <a:solidFill>
              <a:schemeClr val="dk2"/>
            </a:solidFill>
            <a:prstDash val="solid"/>
            <a:round/>
            <a:headEnd type="none" w="med" len="med"/>
            <a:tailEnd type="none" w="med" len="med"/>
          </a:ln>
        </p:spPr>
      </p:cxnSp>
      <p:sp>
        <p:nvSpPr>
          <p:cNvPr id="287" name="Google Shape;287;p3"/>
          <p:cNvSpPr/>
          <p:nvPr/>
        </p:nvSpPr>
        <p:spPr>
          <a:xfrm>
            <a:off x="5802675" y="-5012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 name="Google Shape;288;p3"/>
          <p:cNvSpPr/>
          <p:nvPr/>
        </p:nvSpPr>
        <p:spPr>
          <a:xfrm>
            <a:off x="5209275" y="-5012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 name="Google Shape;289;p3"/>
          <p:cNvSpPr/>
          <p:nvPr/>
        </p:nvSpPr>
        <p:spPr>
          <a:xfrm>
            <a:off x="4615875" y="-4622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 name="Google Shape;290;p3"/>
          <p:cNvSpPr/>
          <p:nvPr/>
        </p:nvSpPr>
        <p:spPr>
          <a:xfrm>
            <a:off x="6650100" y="3160584"/>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 name="Google Shape;291;p3"/>
          <p:cNvSpPr/>
          <p:nvPr/>
        </p:nvSpPr>
        <p:spPr>
          <a:xfrm rot="5400000">
            <a:off x="7829370" y="974001"/>
            <a:ext cx="3240800" cy="3240800"/>
          </a:xfrm>
          <a:prstGeom prst="pie">
            <a:avLst>
              <a:gd name="adj1" fmla="val 5393868"/>
              <a:gd name="adj2" fmla="val 16186904"/>
            </a:avLst>
          </a:prstGeom>
          <a:solidFill>
            <a:srgbClr val="F8B0AD">
              <a:alpha val="6875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 name="Google Shape;292;p3"/>
          <p:cNvSpPr/>
          <p:nvPr/>
        </p:nvSpPr>
        <p:spPr>
          <a:xfrm rot="5400000">
            <a:off x="8319237" y="1463867"/>
            <a:ext cx="2261068" cy="2261068"/>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 name="Google Shape;293;p3"/>
          <p:cNvSpPr/>
          <p:nvPr/>
        </p:nvSpPr>
        <p:spPr>
          <a:xfrm rot="-5400000">
            <a:off x="7664375" y="800099"/>
            <a:ext cx="3486600" cy="3505500"/>
          </a:xfrm>
          <a:prstGeom prst="arc">
            <a:avLst>
              <a:gd name="adj1" fmla="val 16200000"/>
              <a:gd name="adj2" fmla="val 0"/>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94" name="Google Shape;294;p3"/>
          <p:cNvCxnSpPr>
            <a:endCxn id="291" idx="3"/>
          </p:cNvCxnSpPr>
          <p:nvPr/>
        </p:nvCxnSpPr>
        <p:spPr>
          <a:xfrm rot="10800000" flipH="1">
            <a:off x="7829271" y="2594401"/>
            <a:ext cx="3240900" cy="7200"/>
          </a:xfrm>
          <a:prstGeom prst="straightConnector1">
            <a:avLst/>
          </a:prstGeom>
          <a:noFill/>
          <a:ln w="9525" cap="flat" cmpd="sng">
            <a:solidFill>
              <a:schemeClr val="dk2"/>
            </a:solidFill>
            <a:prstDash val="solid"/>
            <a:round/>
            <a:headEnd type="none" w="med" len="med"/>
            <a:tailEnd type="none" w="med" len="med"/>
          </a:ln>
        </p:spPr>
      </p:cxn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four columns 5">
  <p:cSld name="CUSTOM_3_2_1_1_3_1">
    <p:bg>
      <p:bgPr>
        <a:solidFill>
          <a:schemeClr val="lt2"/>
        </a:solidFill>
        <a:effectLst/>
      </p:bgPr>
    </p:bg>
    <p:spTree>
      <p:nvGrpSpPr>
        <p:cNvPr id="1" name="Shape 1988"/>
        <p:cNvGrpSpPr/>
        <p:nvPr/>
      </p:nvGrpSpPr>
      <p:grpSpPr>
        <a:xfrm>
          <a:off x="0" y="0"/>
          <a:ext cx="0" cy="0"/>
          <a:chOff x="0" y="0"/>
          <a:chExt cx="0" cy="0"/>
        </a:xfrm>
      </p:grpSpPr>
      <p:grpSp>
        <p:nvGrpSpPr>
          <p:cNvPr id="1989" name="Google Shape;1989;p22"/>
          <p:cNvGrpSpPr/>
          <p:nvPr/>
        </p:nvGrpSpPr>
        <p:grpSpPr>
          <a:xfrm>
            <a:off x="-170" y="-1888"/>
            <a:ext cx="9144182" cy="5148055"/>
            <a:chOff x="-170" y="-1888"/>
            <a:chExt cx="9144182" cy="5148055"/>
          </a:xfrm>
        </p:grpSpPr>
        <p:sp>
          <p:nvSpPr>
            <p:cNvPr id="1990" name="Google Shape;1990;p22"/>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1" name="Google Shape;1991;p22"/>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2" name="Google Shape;1992;p22"/>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3" name="Google Shape;1993;p22"/>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4" name="Google Shape;1994;p22"/>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5" name="Google Shape;1995;p22"/>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6" name="Google Shape;1996;p22"/>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7" name="Google Shape;1997;p22"/>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8" name="Google Shape;1998;p22"/>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1999" name="Google Shape;1999;p22"/>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0" name="Google Shape;2000;p22"/>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1" name="Google Shape;2001;p22"/>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2" name="Google Shape;2002;p22"/>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3" name="Google Shape;2003;p22"/>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4" name="Google Shape;2004;p22"/>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5" name="Google Shape;2005;p22"/>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6" name="Google Shape;2006;p22"/>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7" name="Google Shape;2007;p22"/>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8" name="Google Shape;2008;p22"/>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09" name="Google Shape;2009;p22"/>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0" name="Google Shape;2010;p22"/>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1" name="Google Shape;2011;p22"/>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2" name="Google Shape;2012;p22"/>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3" name="Google Shape;2013;p22"/>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4" name="Google Shape;2014;p22"/>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5" name="Google Shape;2015;p22"/>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6" name="Google Shape;2016;p22"/>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7" name="Google Shape;2017;p22"/>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8" name="Google Shape;2018;p22"/>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19" name="Google Shape;2019;p22"/>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0" name="Google Shape;2020;p22"/>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1" name="Google Shape;2021;p22"/>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2" name="Google Shape;2022;p22"/>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3" name="Google Shape;2023;p22"/>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4" name="Google Shape;2024;p22"/>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5" name="Google Shape;2025;p22"/>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6" name="Google Shape;2026;p22"/>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7" name="Google Shape;2027;p22"/>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8" name="Google Shape;2028;p22"/>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29" name="Google Shape;2029;p22"/>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0" name="Google Shape;2030;p22"/>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1" name="Google Shape;2031;p22"/>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2" name="Google Shape;2032;p22"/>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3" name="Google Shape;2033;p22"/>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4" name="Google Shape;2034;p22"/>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5" name="Google Shape;2035;p22"/>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6" name="Google Shape;2036;p22"/>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7" name="Google Shape;2037;p22"/>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8" name="Google Shape;2038;p22"/>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039" name="Google Shape;2039;p22"/>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040" name="Google Shape;2040;p22"/>
          <p:cNvSpPr/>
          <p:nvPr/>
        </p:nvSpPr>
        <p:spPr>
          <a:xfrm>
            <a:off x="720000" y="714425"/>
            <a:ext cx="77040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1" name="Google Shape;2041;p22"/>
          <p:cNvSpPr/>
          <p:nvPr/>
        </p:nvSpPr>
        <p:spPr>
          <a:xfrm flipH="1">
            <a:off x="6233175" y="-24950"/>
            <a:ext cx="2202300" cy="8883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2" name="Google Shape;2042;p22"/>
          <p:cNvSpPr/>
          <p:nvPr/>
        </p:nvSpPr>
        <p:spPr>
          <a:xfrm rot="5400000">
            <a:off x="3546188" y="-42615"/>
            <a:ext cx="927600" cy="10434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3" name="Google Shape;2043;p22"/>
          <p:cNvSpPr/>
          <p:nvPr/>
        </p:nvSpPr>
        <p:spPr>
          <a:xfrm rot="10800000">
            <a:off x="4513962" y="-1934"/>
            <a:ext cx="2386200" cy="4758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044" name="Google Shape;2044;p22"/>
          <p:cNvCxnSpPr>
            <a:endCxn id="2043" idx="3"/>
          </p:cNvCxnSpPr>
          <p:nvPr/>
        </p:nvCxnSpPr>
        <p:spPr>
          <a:xfrm rot="10800000">
            <a:off x="4513962" y="235966"/>
            <a:ext cx="3262500" cy="0"/>
          </a:xfrm>
          <a:prstGeom prst="straightConnector1">
            <a:avLst/>
          </a:prstGeom>
          <a:noFill/>
          <a:ln w="9525" cap="flat" cmpd="sng">
            <a:solidFill>
              <a:schemeClr val="accent6"/>
            </a:solidFill>
            <a:prstDash val="solid"/>
            <a:round/>
            <a:headEnd type="none" w="med" len="med"/>
            <a:tailEnd type="none" w="med" len="med"/>
          </a:ln>
        </p:spPr>
      </p:cxnSp>
      <p:sp>
        <p:nvSpPr>
          <p:cNvPr id="2045" name="Google Shape;2045;p22"/>
          <p:cNvSpPr/>
          <p:nvPr/>
        </p:nvSpPr>
        <p:spPr>
          <a:xfrm rot="-5400000">
            <a:off x="5770520" y="6713"/>
            <a:ext cx="465900" cy="4596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6" name="Google Shape;2046;p22"/>
          <p:cNvSpPr/>
          <p:nvPr/>
        </p:nvSpPr>
        <p:spPr>
          <a:xfrm rot="-5400000">
            <a:off x="4841196"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7" name="Google Shape;2047;p22"/>
          <p:cNvSpPr/>
          <p:nvPr/>
        </p:nvSpPr>
        <p:spPr>
          <a:xfrm>
            <a:off x="1637321" y="3260"/>
            <a:ext cx="1809000" cy="4659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8" name="Google Shape;2048;p22"/>
          <p:cNvSpPr/>
          <p:nvPr/>
        </p:nvSpPr>
        <p:spPr>
          <a:xfrm rot="-5400000">
            <a:off x="710075"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49" name="Google Shape;2049;p22"/>
          <p:cNvSpPr/>
          <p:nvPr/>
        </p:nvSpPr>
        <p:spPr>
          <a:xfrm rot="10800000">
            <a:off x="1684984" y="3834"/>
            <a:ext cx="1809000" cy="4659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050" name="Google Shape;2050;p22"/>
          <p:cNvCxnSpPr>
            <a:endCxn id="2047" idx="0"/>
          </p:cNvCxnSpPr>
          <p:nvPr/>
        </p:nvCxnSpPr>
        <p:spPr>
          <a:xfrm rot="10800000">
            <a:off x="1637321" y="3260"/>
            <a:ext cx="1787400" cy="461100"/>
          </a:xfrm>
          <a:prstGeom prst="straightConnector1">
            <a:avLst/>
          </a:prstGeom>
          <a:noFill/>
          <a:ln w="9525" cap="flat" cmpd="sng">
            <a:solidFill>
              <a:schemeClr val="accent2"/>
            </a:solidFill>
            <a:prstDash val="solid"/>
            <a:round/>
            <a:headEnd type="none" w="med" len="med"/>
            <a:tailEnd type="none" w="med" len="med"/>
          </a:ln>
        </p:spPr>
      </p:cxnSp>
      <p:sp>
        <p:nvSpPr>
          <p:cNvPr id="2051" name="Google Shape;2051;p22"/>
          <p:cNvSpPr/>
          <p:nvPr/>
        </p:nvSpPr>
        <p:spPr>
          <a:xfrm rot="-5400000">
            <a:off x="1169759" y="3828"/>
            <a:ext cx="465900" cy="4596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2" name="Google Shape;2052;p22"/>
          <p:cNvSpPr/>
          <p:nvPr/>
        </p:nvSpPr>
        <p:spPr>
          <a:xfrm rot="5400000">
            <a:off x="-1382050" y="1086075"/>
            <a:ext cx="3476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3" name="Google Shape;2053;p22"/>
          <p:cNvSpPr/>
          <p:nvPr/>
        </p:nvSpPr>
        <p:spPr>
          <a:xfrm rot="5400000">
            <a:off x="6753850" y="1286325"/>
            <a:ext cx="4067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054" name="Google Shape;2054;p22"/>
          <p:cNvCxnSpPr>
            <a:stCxn id="2053" idx="1"/>
          </p:cNvCxnSpPr>
          <p:nvPr/>
        </p:nvCxnSpPr>
        <p:spPr>
          <a:xfrm>
            <a:off x="8787700" y="-390525"/>
            <a:ext cx="0" cy="3840300"/>
          </a:xfrm>
          <a:prstGeom prst="straightConnector1">
            <a:avLst/>
          </a:prstGeom>
          <a:noFill/>
          <a:ln w="9525" cap="flat" cmpd="sng">
            <a:solidFill>
              <a:srgbClr val="999999"/>
            </a:solidFill>
            <a:prstDash val="solid"/>
            <a:round/>
            <a:headEnd type="none" w="med" len="med"/>
            <a:tailEnd type="none" w="med" len="med"/>
          </a:ln>
        </p:spPr>
      </p:cxnSp>
      <p:sp>
        <p:nvSpPr>
          <p:cNvPr id="2055" name="Google Shape;2055;p22"/>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6" name="Google Shape;2056;p22"/>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7" name="Google Shape;2057;p22"/>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8" name="Google Shape;2058;p22"/>
          <p:cNvSpPr/>
          <p:nvPr/>
        </p:nvSpPr>
        <p:spPr>
          <a:xfrm rot="5400000">
            <a:off x="7487800" y="3886550"/>
            <a:ext cx="2599800" cy="714000"/>
          </a:xfrm>
          <a:prstGeom prst="roundRect">
            <a:avLst>
              <a:gd name="adj" fmla="val 50000"/>
            </a:avLst>
          </a:prstGeom>
          <a:solidFill>
            <a:srgbClr val="F8B0AD">
              <a:alpha val="46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59" name="Google Shape;2059;p22"/>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0" name="Google Shape;2060;p22"/>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1" name="Google Shape;2061;p22"/>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2" name="Google Shape;2062;p22"/>
          <p:cNvSpPr txBox="1">
            <a:spLocks noGrp="1"/>
          </p:cNvSpPr>
          <p:nvPr>
            <p:ph type="title"/>
          </p:nvPr>
        </p:nvSpPr>
        <p:spPr>
          <a:xfrm>
            <a:off x="1223325" y="539500"/>
            <a:ext cx="6697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063" name="Google Shape;2063;p22"/>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4" name="Google Shape;2064;p22"/>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5" name="Google Shape;2065;p22"/>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6" name="Google Shape;2066;p22"/>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7" name="Google Shape;2067;p22"/>
          <p:cNvSpPr/>
          <p:nvPr/>
        </p:nvSpPr>
        <p:spPr>
          <a:xfrm>
            <a:off x="-16900" y="3214181"/>
            <a:ext cx="730200" cy="7077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8" name="Google Shape;2068;p22"/>
          <p:cNvSpPr/>
          <p:nvPr/>
        </p:nvSpPr>
        <p:spPr>
          <a:xfrm>
            <a:off x="-10201" y="3233750"/>
            <a:ext cx="730200" cy="684600"/>
          </a:xfrm>
          <a:prstGeom prst="rtTriangle">
            <a:avLst/>
          </a:prstGeom>
          <a:solidFill>
            <a:srgbClr val="F8B0AD">
              <a:alpha val="46880"/>
            </a:srgbClr>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69" name="Google Shape;2069;p22"/>
          <p:cNvSpPr/>
          <p:nvPr/>
        </p:nvSpPr>
        <p:spPr>
          <a:xfrm>
            <a:off x="97261" y="3303847"/>
            <a:ext cx="501900" cy="4956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070" name="Google Shape;2070;p22"/>
          <p:cNvCxnSpPr/>
          <p:nvPr/>
        </p:nvCxnSpPr>
        <p:spPr>
          <a:xfrm>
            <a:off x="-208975" y="3921900"/>
            <a:ext cx="928800" cy="0"/>
          </a:xfrm>
          <a:prstGeom prst="straightConnector1">
            <a:avLst/>
          </a:prstGeom>
          <a:noFill/>
          <a:ln w="9525" cap="flat" cmpd="sng">
            <a:solidFill>
              <a:srgbClr val="999999"/>
            </a:solidFill>
            <a:prstDash val="solid"/>
            <a:round/>
            <a:headEnd type="none" w="med" len="med"/>
            <a:tailEnd type="none" w="med" len="med"/>
          </a:ln>
        </p:spPr>
      </p:cxnSp>
      <p:sp>
        <p:nvSpPr>
          <p:cNvPr id="2071" name="Google Shape;2071;p22"/>
          <p:cNvSpPr/>
          <p:nvPr/>
        </p:nvSpPr>
        <p:spPr>
          <a:xfrm rot="-5400000">
            <a:off x="4035825" y="3958100"/>
            <a:ext cx="1038900" cy="13191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2" name="Google Shape;2072;p22"/>
          <p:cNvSpPr txBox="1">
            <a:spLocks noGrp="1"/>
          </p:cNvSpPr>
          <p:nvPr>
            <p:ph type="title" idx="2"/>
          </p:nvPr>
        </p:nvSpPr>
        <p:spPr>
          <a:xfrm>
            <a:off x="941825" y="1451610"/>
            <a:ext cx="23361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073" name="Google Shape;2073;p22"/>
          <p:cNvSpPr/>
          <p:nvPr/>
        </p:nvSpPr>
        <p:spPr>
          <a:xfrm>
            <a:off x="1198783" y="4608575"/>
            <a:ext cx="2750400" cy="5484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074" name="Google Shape;2074;p22"/>
          <p:cNvCxnSpPr>
            <a:endCxn id="2073" idx="3"/>
          </p:cNvCxnSpPr>
          <p:nvPr/>
        </p:nvCxnSpPr>
        <p:spPr>
          <a:xfrm>
            <a:off x="352483" y="4882775"/>
            <a:ext cx="3596700" cy="0"/>
          </a:xfrm>
          <a:prstGeom prst="straightConnector1">
            <a:avLst/>
          </a:prstGeom>
          <a:noFill/>
          <a:ln w="9525" cap="flat" cmpd="sng">
            <a:solidFill>
              <a:schemeClr val="accent6"/>
            </a:solidFill>
            <a:prstDash val="solid"/>
            <a:round/>
            <a:headEnd type="none" w="med" len="med"/>
            <a:tailEnd type="none" w="med" len="med"/>
          </a:ln>
        </p:spPr>
      </p:cxnSp>
      <p:sp>
        <p:nvSpPr>
          <p:cNvPr id="2075" name="Google Shape;2075;p22"/>
          <p:cNvSpPr/>
          <p:nvPr/>
        </p:nvSpPr>
        <p:spPr>
          <a:xfrm rot="5400000">
            <a:off x="1963700" y="4617250"/>
            <a:ext cx="537000" cy="5298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6" name="Google Shape;2076;p22"/>
          <p:cNvSpPr/>
          <p:nvPr/>
        </p:nvSpPr>
        <p:spPr>
          <a:xfrm rot="5400000">
            <a:off x="3034775" y="4617250"/>
            <a:ext cx="537000" cy="529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77" name="Google Shape;2077;p22"/>
          <p:cNvSpPr/>
          <p:nvPr/>
        </p:nvSpPr>
        <p:spPr>
          <a:xfrm rot="5400000">
            <a:off x="3775" y="4397225"/>
            <a:ext cx="751500" cy="7413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078" name="Google Shape;2078;p22"/>
          <p:cNvGrpSpPr/>
          <p:nvPr/>
        </p:nvGrpSpPr>
        <p:grpSpPr>
          <a:xfrm rot="5400000">
            <a:off x="-636725" y="1268150"/>
            <a:ext cx="1969850" cy="191750"/>
            <a:chOff x="1454525" y="7080325"/>
            <a:chExt cx="1969850" cy="191750"/>
          </a:xfrm>
        </p:grpSpPr>
        <p:sp>
          <p:nvSpPr>
            <p:cNvPr id="2079" name="Google Shape;2079;p22"/>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0" name="Google Shape;2080;p22"/>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1" name="Google Shape;2081;p22"/>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2" name="Google Shape;2082;p22"/>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3" name="Google Shape;2083;p22"/>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4" name="Google Shape;2084;p22"/>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5" name="Google Shape;2085;p22"/>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6" name="Google Shape;2086;p22"/>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7" name="Google Shape;2087;p22"/>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8" name="Google Shape;2088;p22"/>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89" name="Google Shape;2089;p22"/>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0" name="Google Shape;2090;p22"/>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1" name="Google Shape;2091;p22"/>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2" name="Google Shape;2092;p22"/>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3" name="Google Shape;2093;p22"/>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4" name="Google Shape;2094;p22"/>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5" name="Google Shape;2095;p22"/>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6" name="Google Shape;2096;p22"/>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7" name="Google Shape;2097;p22"/>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8" name="Google Shape;2098;p22"/>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99" name="Google Shape;2099;p22"/>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0" name="Google Shape;2100;p22"/>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1" name="Google Shape;2101;p22"/>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2" name="Google Shape;2102;p22"/>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3" name="Google Shape;2103;p22"/>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4" name="Google Shape;2104;p22"/>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5" name="Google Shape;2105;p22"/>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6" name="Google Shape;2106;p22"/>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107" name="Google Shape;2107;p22"/>
          <p:cNvSpPr/>
          <p:nvPr/>
        </p:nvSpPr>
        <p:spPr>
          <a:xfrm rot="10800000">
            <a:off x="5263675" y="4613963"/>
            <a:ext cx="2084700" cy="5370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8" name="Google Shape;2108;p22"/>
          <p:cNvSpPr/>
          <p:nvPr/>
        </p:nvSpPr>
        <p:spPr>
          <a:xfrm rot="5400000">
            <a:off x="7880025" y="4617250"/>
            <a:ext cx="537000" cy="529800"/>
          </a:xfrm>
          <a:prstGeom prst="ellipse">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09" name="Google Shape;2109;p22"/>
          <p:cNvSpPr txBox="1">
            <a:spLocks noGrp="1"/>
          </p:cNvSpPr>
          <p:nvPr>
            <p:ph type="title" idx="3"/>
          </p:nvPr>
        </p:nvSpPr>
        <p:spPr>
          <a:xfrm>
            <a:off x="5859293" y="1451610"/>
            <a:ext cx="23361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110" name="Google Shape;2110;p22"/>
          <p:cNvSpPr/>
          <p:nvPr/>
        </p:nvSpPr>
        <p:spPr>
          <a:xfrm>
            <a:off x="5208513" y="4613338"/>
            <a:ext cx="2084700" cy="5370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111" name="Google Shape;2111;p22"/>
          <p:cNvCxnSpPr>
            <a:endCxn id="2107" idx="0"/>
          </p:cNvCxnSpPr>
          <p:nvPr/>
        </p:nvCxnSpPr>
        <p:spPr>
          <a:xfrm>
            <a:off x="5288275" y="4619363"/>
            <a:ext cx="2060100" cy="531600"/>
          </a:xfrm>
          <a:prstGeom prst="straightConnector1">
            <a:avLst/>
          </a:prstGeom>
          <a:noFill/>
          <a:ln w="9525" cap="flat" cmpd="sng">
            <a:solidFill>
              <a:schemeClr val="accent2"/>
            </a:solidFill>
            <a:prstDash val="solid"/>
            <a:round/>
            <a:headEnd type="none" w="med" len="med"/>
            <a:tailEnd type="none" w="med" len="med"/>
          </a:ln>
        </p:spPr>
      </p:cxnSp>
      <p:sp>
        <p:nvSpPr>
          <p:cNvPr id="2112" name="Google Shape;2112;p22"/>
          <p:cNvSpPr/>
          <p:nvPr/>
        </p:nvSpPr>
        <p:spPr>
          <a:xfrm rot="5400000">
            <a:off x="7350225" y="4620575"/>
            <a:ext cx="537000" cy="5298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13" name="Google Shape;2113;p22"/>
          <p:cNvSpPr txBox="1">
            <a:spLocks noGrp="1"/>
          </p:cNvSpPr>
          <p:nvPr>
            <p:ph type="subTitle" idx="1"/>
          </p:nvPr>
        </p:nvSpPr>
        <p:spPr>
          <a:xfrm>
            <a:off x="1241184" y="1810457"/>
            <a:ext cx="20364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114" name="Google Shape;2114;p22"/>
          <p:cNvSpPr txBox="1">
            <a:spLocks noGrp="1"/>
          </p:cNvSpPr>
          <p:nvPr>
            <p:ph type="subTitle" idx="4"/>
          </p:nvPr>
        </p:nvSpPr>
        <p:spPr>
          <a:xfrm>
            <a:off x="5859293" y="1810457"/>
            <a:ext cx="20364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2115" name="Google Shape;2115;p22"/>
          <p:cNvSpPr txBox="1">
            <a:spLocks noGrp="1"/>
          </p:cNvSpPr>
          <p:nvPr>
            <p:ph type="title" idx="5"/>
          </p:nvPr>
        </p:nvSpPr>
        <p:spPr>
          <a:xfrm>
            <a:off x="941825" y="2953877"/>
            <a:ext cx="23361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116" name="Google Shape;2116;p22"/>
          <p:cNvSpPr txBox="1">
            <a:spLocks noGrp="1"/>
          </p:cNvSpPr>
          <p:nvPr>
            <p:ph type="subTitle" idx="6"/>
          </p:nvPr>
        </p:nvSpPr>
        <p:spPr>
          <a:xfrm>
            <a:off x="1241184" y="3312750"/>
            <a:ext cx="2036400" cy="5382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160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117" name="Google Shape;2117;p22"/>
          <p:cNvSpPr txBox="1">
            <a:spLocks noGrp="1"/>
          </p:cNvSpPr>
          <p:nvPr>
            <p:ph type="title" idx="7"/>
          </p:nvPr>
        </p:nvSpPr>
        <p:spPr>
          <a:xfrm>
            <a:off x="5859293" y="2953877"/>
            <a:ext cx="23361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118" name="Google Shape;2118;p22"/>
          <p:cNvSpPr txBox="1">
            <a:spLocks noGrp="1"/>
          </p:cNvSpPr>
          <p:nvPr>
            <p:ph type="subTitle" idx="8"/>
          </p:nvPr>
        </p:nvSpPr>
        <p:spPr>
          <a:xfrm>
            <a:off x="5859293" y="3312750"/>
            <a:ext cx="2036400" cy="538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Tree>
  </p:cSld>
  <p:clrMapOvr>
    <a:masterClrMapping/>
  </p:clrMapOvr>
  <p:extLst>
    <p:ext uri="{DCECCB84-F9BA-43D5-87BE-67443E8EF086}">
      <p15:sldGuideLst xmlns:p15="http://schemas.microsoft.com/office/powerpoint/2012/main">
        <p15:guide id="1" orient="horz" pos="1830">
          <p15:clr>
            <a:srgbClr val="FA7B17"/>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Numbers and texts 2">
  <p:cSld name="CUSTOM_3_2_1_1_2">
    <p:bg>
      <p:bgPr>
        <a:solidFill>
          <a:schemeClr val="lt2"/>
        </a:solidFill>
        <a:effectLst/>
      </p:bgPr>
    </p:bg>
    <p:spTree>
      <p:nvGrpSpPr>
        <p:cNvPr id="1" name="Shape 2119"/>
        <p:cNvGrpSpPr/>
        <p:nvPr/>
      </p:nvGrpSpPr>
      <p:grpSpPr>
        <a:xfrm>
          <a:off x="0" y="0"/>
          <a:ext cx="0" cy="0"/>
          <a:chOff x="0" y="0"/>
          <a:chExt cx="0" cy="0"/>
        </a:xfrm>
      </p:grpSpPr>
      <p:grpSp>
        <p:nvGrpSpPr>
          <p:cNvPr id="2120" name="Google Shape;2120;p23"/>
          <p:cNvGrpSpPr/>
          <p:nvPr/>
        </p:nvGrpSpPr>
        <p:grpSpPr>
          <a:xfrm>
            <a:off x="-108365" y="-51884"/>
            <a:ext cx="9312435" cy="5244324"/>
            <a:chOff x="-170" y="-1888"/>
            <a:chExt cx="9144182" cy="5148055"/>
          </a:xfrm>
        </p:grpSpPr>
        <p:sp>
          <p:nvSpPr>
            <p:cNvPr id="2121" name="Google Shape;2121;p23"/>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2" name="Google Shape;2122;p23"/>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3" name="Google Shape;2123;p23"/>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4" name="Google Shape;2124;p23"/>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5" name="Google Shape;2125;p23"/>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6" name="Google Shape;2126;p23"/>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7" name="Google Shape;2127;p23"/>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8" name="Google Shape;2128;p23"/>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29" name="Google Shape;2129;p23"/>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0" name="Google Shape;2130;p23"/>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1" name="Google Shape;2131;p23"/>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2" name="Google Shape;2132;p23"/>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3" name="Google Shape;2133;p23"/>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4" name="Google Shape;2134;p23"/>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5" name="Google Shape;2135;p23"/>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6" name="Google Shape;2136;p23"/>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7" name="Google Shape;2137;p23"/>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8" name="Google Shape;2138;p23"/>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39" name="Google Shape;2139;p23"/>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0" name="Google Shape;2140;p23"/>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1" name="Google Shape;2141;p23"/>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2" name="Google Shape;2142;p23"/>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3" name="Google Shape;2143;p23"/>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4" name="Google Shape;2144;p23"/>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5" name="Google Shape;2145;p23"/>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6" name="Google Shape;2146;p23"/>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7" name="Google Shape;2147;p23"/>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8" name="Google Shape;2148;p23"/>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49" name="Google Shape;2149;p23"/>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0" name="Google Shape;2150;p23"/>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1" name="Google Shape;2151;p23"/>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2" name="Google Shape;2152;p23"/>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3" name="Google Shape;2153;p23"/>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4" name="Google Shape;2154;p23"/>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5" name="Google Shape;2155;p23"/>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6" name="Google Shape;2156;p23"/>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7" name="Google Shape;2157;p23"/>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8" name="Google Shape;2158;p23"/>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59" name="Google Shape;2159;p23"/>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0" name="Google Shape;2160;p23"/>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1" name="Google Shape;2161;p23"/>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2" name="Google Shape;2162;p23"/>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3" name="Google Shape;2163;p23"/>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4" name="Google Shape;2164;p23"/>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5" name="Google Shape;2165;p23"/>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6" name="Google Shape;2166;p23"/>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7" name="Google Shape;2167;p23"/>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8" name="Google Shape;2168;p23"/>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69" name="Google Shape;2169;p23"/>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170" name="Google Shape;2170;p23"/>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grpSp>
      <p:sp>
        <p:nvSpPr>
          <p:cNvPr id="2171" name="Google Shape;2171;p23"/>
          <p:cNvSpPr/>
          <p:nvPr/>
        </p:nvSpPr>
        <p:spPr>
          <a:xfrm>
            <a:off x="731700" y="615900"/>
            <a:ext cx="7704000" cy="3992700"/>
          </a:xfrm>
          <a:prstGeom prst="rect">
            <a:avLst/>
          </a:prstGeom>
          <a:solidFill>
            <a:schemeClr val="lt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p>
        </p:txBody>
      </p:sp>
      <p:sp>
        <p:nvSpPr>
          <p:cNvPr id="2172" name="Google Shape;2172;p23"/>
          <p:cNvSpPr txBox="1">
            <a:spLocks noGrp="1"/>
          </p:cNvSpPr>
          <p:nvPr>
            <p:ph type="title"/>
          </p:nvPr>
        </p:nvSpPr>
        <p:spPr>
          <a:xfrm>
            <a:off x="6084263" y="1789300"/>
            <a:ext cx="20919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173" name="Google Shape;2173;p23"/>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4" name="Google Shape;2174;p23"/>
          <p:cNvSpPr txBox="1">
            <a:spLocks noGrp="1"/>
          </p:cNvSpPr>
          <p:nvPr>
            <p:ph type="title" idx="2"/>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2175" name="Google Shape;2175;p23"/>
          <p:cNvGrpSpPr/>
          <p:nvPr/>
        </p:nvGrpSpPr>
        <p:grpSpPr>
          <a:xfrm rot="5400000" flipH="1">
            <a:off x="-627825" y="584250"/>
            <a:ext cx="1969850" cy="191750"/>
            <a:chOff x="1454525" y="7080325"/>
            <a:chExt cx="1969850" cy="191750"/>
          </a:xfrm>
        </p:grpSpPr>
        <p:sp>
          <p:nvSpPr>
            <p:cNvPr id="2176" name="Google Shape;2176;p23"/>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7" name="Google Shape;2177;p23"/>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8" name="Google Shape;2178;p23"/>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79" name="Google Shape;2179;p23"/>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0" name="Google Shape;2180;p23"/>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1" name="Google Shape;2181;p23"/>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2" name="Google Shape;2182;p23"/>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3" name="Google Shape;2183;p23"/>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4" name="Google Shape;2184;p23"/>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5" name="Google Shape;2185;p23"/>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6" name="Google Shape;2186;p23"/>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7" name="Google Shape;2187;p23"/>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8" name="Google Shape;2188;p23"/>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9" name="Google Shape;2189;p23"/>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0" name="Google Shape;2190;p23"/>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1" name="Google Shape;2191;p23"/>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2" name="Google Shape;2192;p23"/>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3" name="Google Shape;2193;p23"/>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4" name="Google Shape;2194;p23"/>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5" name="Google Shape;2195;p23"/>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6" name="Google Shape;2196;p23"/>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7" name="Google Shape;2197;p23"/>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8" name="Google Shape;2198;p23"/>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99" name="Google Shape;2199;p23"/>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0" name="Google Shape;2200;p23"/>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1" name="Google Shape;2201;p23"/>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2" name="Google Shape;2202;p23"/>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3" name="Google Shape;2203;p23"/>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204" name="Google Shape;2204;p23"/>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5" name="Google Shape;2205;p23"/>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6" name="Google Shape;2206;p23"/>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7" name="Google Shape;2207;p23"/>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08" name="Google Shape;2208;p23"/>
          <p:cNvSpPr/>
          <p:nvPr/>
        </p:nvSpPr>
        <p:spPr>
          <a:xfrm rot="5400000">
            <a:off x="6696100" y="1228451"/>
            <a:ext cx="41832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209" name="Google Shape;2209;p23"/>
          <p:cNvCxnSpPr>
            <a:stCxn id="2208"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2210" name="Google Shape;2210;p23"/>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1" name="Google Shape;2211;p23"/>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2" name="Google Shape;2212;p23"/>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3" name="Google Shape;2213;p23"/>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4" name="Google Shape;2214;p23"/>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5" name="Google Shape;2215;p23"/>
          <p:cNvSpPr/>
          <p:nvPr/>
        </p:nvSpPr>
        <p:spPr>
          <a:xfrm rot="5400000">
            <a:off x="-1477800" y="3349725"/>
            <a:ext cx="36696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216" name="Google Shape;2216;p23"/>
          <p:cNvCxnSpPr>
            <a:stCxn id="2215" idx="1"/>
            <a:endCxn id="2215" idx="3"/>
          </p:cNvCxnSpPr>
          <p:nvPr/>
        </p:nvCxnSpPr>
        <p:spPr>
          <a:xfrm>
            <a:off x="357000" y="1871925"/>
            <a:ext cx="0" cy="3669600"/>
          </a:xfrm>
          <a:prstGeom prst="straightConnector1">
            <a:avLst/>
          </a:prstGeom>
          <a:noFill/>
          <a:ln w="9525" cap="flat" cmpd="sng">
            <a:solidFill>
              <a:schemeClr val="accent3"/>
            </a:solidFill>
            <a:prstDash val="solid"/>
            <a:round/>
            <a:headEnd type="none" w="med" len="med"/>
            <a:tailEnd type="none" w="med" len="med"/>
          </a:ln>
        </p:spPr>
      </p:cxnSp>
      <p:sp>
        <p:nvSpPr>
          <p:cNvPr id="2217" name="Google Shape;2217;p23"/>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8" name="Google Shape;2218;p23"/>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19" name="Google Shape;2219;p23"/>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20" name="Google Shape;2220;p23"/>
          <p:cNvSpPr txBox="1">
            <a:spLocks noGrp="1"/>
          </p:cNvSpPr>
          <p:nvPr>
            <p:ph type="subTitle" idx="1"/>
          </p:nvPr>
        </p:nvSpPr>
        <p:spPr>
          <a:xfrm>
            <a:off x="963838" y="2141495"/>
            <a:ext cx="18237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2221" name="Google Shape;2221;p23"/>
          <p:cNvSpPr txBox="1">
            <a:spLocks noGrp="1"/>
          </p:cNvSpPr>
          <p:nvPr>
            <p:ph type="title" idx="3"/>
          </p:nvPr>
        </p:nvSpPr>
        <p:spPr>
          <a:xfrm>
            <a:off x="963838" y="1789300"/>
            <a:ext cx="20919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222" name="Google Shape;2222;p23"/>
          <p:cNvSpPr txBox="1">
            <a:spLocks noGrp="1"/>
          </p:cNvSpPr>
          <p:nvPr>
            <p:ph type="title" idx="4" hasCustomPrompt="1"/>
          </p:nvPr>
        </p:nvSpPr>
        <p:spPr>
          <a:xfrm>
            <a:off x="963838" y="1155775"/>
            <a:ext cx="1196100" cy="878400"/>
          </a:xfrm>
          <a:prstGeom prst="rect">
            <a:avLst/>
          </a:prstGeom>
          <a:noFill/>
        </p:spPr>
        <p:txBody>
          <a:bodyPr spcFirstLastPara="1" wrap="square" lIns="91425" tIns="0" rIns="0" bIns="0" anchor="ctr" anchorCtr="0">
            <a:noAutofit/>
          </a:bodyPr>
          <a:lstStyle>
            <a:lvl1pPr lvl="0" rtl="0">
              <a:spcBef>
                <a:spcPts val="0"/>
              </a:spcBef>
              <a:spcAft>
                <a:spcPts val="0"/>
              </a:spcAft>
              <a:buSzPts val="4000"/>
              <a:buNone/>
              <a:defRPr sz="4000"/>
            </a:lvl1pPr>
            <a:lvl2pPr lvl="1" rtl="0">
              <a:spcBef>
                <a:spcPts val="0"/>
              </a:spcBef>
              <a:spcAft>
                <a:spcPts val="0"/>
              </a:spcAft>
              <a:buSzPts val="4000"/>
              <a:buFont typeface="Abril Fatface"/>
              <a:buNone/>
              <a:defRPr sz="4000">
                <a:latin typeface="Abril Fatface"/>
                <a:ea typeface="Abril Fatface"/>
                <a:cs typeface="Abril Fatface"/>
                <a:sym typeface="Abril Fatface"/>
              </a:defRPr>
            </a:lvl2pPr>
            <a:lvl3pPr lvl="2" rtl="0">
              <a:spcBef>
                <a:spcPts val="0"/>
              </a:spcBef>
              <a:spcAft>
                <a:spcPts val="0"/>
              </a:spcAft>
              <a:buSzPts val="4000"/>
              <a:buFont typeface="Abril Fatface"/>
              <a:buNone/>
              <a:defRPr sz="4000">
                <a:latin typeface="Abril Fatface"/>
                <a:ea typeface="Abril Fatface"/>
                <a:cs typeface="Abril Fatface"/>
                <a:sym typeface="Abril Fatface"/>
              </a:defRPr>
            </a:lvl3pPr>
            <a:lvl4pPr lvl="3" rtl="0">
              <a:spcBef>
                <a:spcPts val="0"/>
              </a:spcBef>
              <a:spcAft>
                <a:spcPts val="0"/>
              </a:spcAft>
              <a:buSzPts val="4000"/>
              <a:buFont typeface="Abril Fatface"/>
              <a:buNone/>
              <a:defRPr sz="4000">
                <a:latin typeface="Abril Fatface"/>
                <a:ea typeface="Abril Fatface"/>
                <a:cs typeface="Abril Fatface"/>
                <a:sym typeface="Abril Fatface"/>
              </a:defRPr>
            </a:lvl4pPr>
            <a:lvl5pPr lvl="4" rtl="0">
              <a:spcBef>
                <a:spcPts val="0"/>
              </a:spcBef>
              <a:spcAft>
                <a:spcPts val="0"/>
              </a:spcAft>
              <a:buSzPts val="4000"/>
              <a:buFont typeface="Abril Fatface"/>
              <a:buNone/>
              <a:defRPr sz="4000">
                <a:latin typeface="Abril Fatface"/>
                <a:ea typeface="Abril Fatface"/>
                <a:cs typeface="Abril Fatface"/>
                <a:sym typeface="Abril Fatface"/>
              </a:defRPr>
            </a:lvl5pPr>
            <a:lvl6pPr lvl="5" rtl="0">
              <a:spcBef>
                <a:spcPts val="0"/>
              </a:spcBef>
              <a:spcAft>
                <a:spcPts val="0"/>
              </a:spcAft>
              <a:buSzPts val="4000"/>
              <a:buFont typeface="Abril Fatface"/>
              <a:buNone/>
              <a:defRPr sz="4000">
                <a:latin typeface="Abril Fatface"/>
                <a:ea typeface="Abril Fatface"/>
                <a:cs typeface="Abril Fatface"/>
                <a:sym typeface="Abril Fatface"/>
              </a:defRPr>
            </a:lvl6pPr>
            <a:lvl7pPr lvl="6" rtl="0">
              <a:spcBef>
                <a:spcPts val="0"/>
              </a:spcBef>
              <a:spcAft>
                <a:spcPts val="0"/>
              </a:spcAft>
              <a:buSzPts val="4000"/>
              <a:buFont typeface="Abril Fatface"/>
              <a:buNone/>
              <a:defRPr sz="4000">
                <a:latin typeface="Abril Fatface"/>
                <a:ea typeface="Abril Fatface"/>
                <a:cs typeface="Abril Fatface"/>
                <a:sym typeface="Abril Fatface"/>
              </a:defRPr>
            </a:lvl7pPr>
            <a:lvl8pPr lvl="7" rtl="0">
              <a:spcBef>
                <a:spcPts val="0"/>
              </a:spcBef>
              <a:spcAft>
                <a:spcPts val="0"/>
              </a:spcAft>
              <a:buSzPts val="4000"/>
              <a:buFont typeface="Abril Fatface"/>
              <a:buNone/>
              <a:defRPr sz="4000">
                <a:latin typeface="Abril Fatface"/>
                <a:ea typeface="Abril Fatface"/>
                <a:cs typeface="Abril Fatface"/>
                <a:sym typeface="Abril Fatface"/>
              </a:defRPr>
            </a:lvl8pPr>
            <a:lvl9pPr lvl="8"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
        <p:nvSpPr>
          <p:cNvPr id="2223" name="Google Shape;2223;p23"/>
          <p:cNvSpPr txBox="1">
            <a:spLocks noGrp="1"/>
          </p:cNvSpPr>
          <p:nvPr>
            <p:ph type="subTitle" idx="5"/>
          </p:nvPr>
        </p:nvSpPr>
        <p:spPr>
          <a:xfrm>
            <a:off x="963838" y="3809649"/>
            <a:ext cx="18237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2224" name="Google Shape;2224;p23"/>
          <p:cNvSpPr txBox="1">
            <a:spLocks noGrp="1"/>
          </p:cNvSpPr>
          <p:nvPr>
            <p:ph type="title" idx="6"/>
          </p:nvPr>
        </p:nvSpPr>
        <p:spPr>
          <a:xfrm>
            <a:off x="963838" y="3457454"/>
            <a:ext cx="20919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225" name="Google Shape;2225;p23"/>
          <p:cNvSpPr txBox="1">
            <a:spLocks noGrp="1"/>
          </p:cNvSpPr>
          <p:nvPr>
            <p:ph type="title" idx="7" hasCustomPrompt="1"/>
          </p:nvPr>
        </p:nvSpPr>
        <p:spPr>
          <a:xfrm>
            <a:off x="963838" y="2823925"/>
            <a:ext cx="1196100" cy="878400"/>
          </a:xfrm>
          <a:prstGeom prst="rect">
            <a:avLst/>
          </a:prstGeom>
          <a:noFill/>
        </p:spPr>
        <p:txBody>
          <a:bodyPr spcFirstLastPara="1" wrap="square" lIns="91425" tIns="0" rIns="0" bIns="0" anchor="ctr" anchorCtr="0">
            <a:noAutofit/>
          </a:bodyPr>
          <a:lstStyle>
            <a:lvl1pPr lvl="0" rtl="0">
              <a:spcBef>
                <a:spcPts val="0"/>
              </a:spcBef>
              <a:spcAft>
                <a:spcPts val="0"/>
              </a:spcAft>
              <a:buSzPts val="4000"/>
              <a:buNone/>
              <a:defRPr sz="4000"/>
            </a:lvl1pPr>
            <a:lvl2pPr lvl="1" rtl="0">
              <a:spcBef>
                <a:spcPts val="0"/>
              </a:spcBef>
              <a:spcAft>
                <a:spcPts val="0"/>
              </a:spcAft>
              <a:buSzPts val="4000"/>
              <a:buFont typeface="Abril Fatface"/>
              <a:buNone/>
              <a:defRPr sz="4000">
                <a:latin typeface="Abril Fatface"/>
                <a:ea typeface="Abril Fatface"/>
                <a:cs typeface="Abril Fatface"/>
                <a:sym typeface="Abril Fatface"/>
              </a:defRPr>
            </a:lvl2pPr>
            <a:lvl3pPr lvl="2" rtl="0">
              <a:spcBef>
                <a:spcPts val="0"/>
              </a:spcBef>
              <a:spcAft>
                <a:spcPts val="0"/>
              </a:spcAft>
              <a:buSzPts val="4000"/>
              <a:buFont typeface="Abril Fatface"/>
              <a:buNone/>
              <a:defRPr sz="4000">
                <a:latin typeface="Abril Fatface"/>
                <a:ea typeface="Abril Fatface"/>
                <a:cs typeface="Abril Fatface"/>
                <a:sym typeface="Abril Fatface"/>
              </a:defRPr>
            </a:lvl3pPr>
            <a:lvl4pPr lvl="3" rtl="0">
              <a:spcBef>
                <a:spcPts val="0"/>
              </a:spcBef>
              <a:spcAft>
                <a:spcPts val="0"/>
              </a:spcAft>
              <a:buSzPts val="4000"/>
              <a:buFont typeface="Abril Fatface"/>
              <a:buNone/>
              <a:defRPr sz="4000">
                <a:latin typeface="Abril Fatface"/>
                <a:ea typeface="Abril Fatface"/>
                <a:cs typeface="Abril Fatface"/>
                <a:sym typeface="Abril Fatface"/>
              </a:defRPr>
            </a:lvl4pPr>
            <a:lvl5pPr lvl="4" rtl="0">
              <a:spcBef>
                <a:spcPts val="0"/>
              </a:spcBef>
              <a:spcAft>
                <a:spcPts val="0"/>
              </a:spcAft>
              <a:buSzPts val="4000"/>
              <a:buFont typeface="Abril Fatface"/>
              <a:buNone/>
              <a:defRPr sz="4000">
                <a:latin typeface="Abril Fatface"/>
                <a:ea typeface="Abril Fatface"/>
                <a:cs typeface="Abril Fatface"/>
                <a:sym typeface="Abril Fatface"/>
              </a:defRPr>
            </a:lvl5pPr>
            <a:lvl6pPr lvl="5" rtl="0">
              <a:spcBef>
                <a:spcPts val="0"/>
              </a:spcBef>
              <a:spcAft>
                <a:spcPts val="0"/>
              </a:spcAft>
              <a:buSzPts val="4000"/>
              <a:buFont typeface="Abril Fatface"/>
              <a:buNone/>
              <a:defRPr sz="4000">
                <a:latin typeface="Abril Fatface"/>
                <a:ea typeface="Abril Fatface"/>
                <a:cs typeface="Abril Fatface"/>
                <a:sym typeface="Abril Fatface"/>
              </a:defRPr>
            </a:lvl6pPr>
            <a:lvl7pPr lvl="6" rtl="0">
              <a:spcBef>
                <a:spcPts val="0"/>
              </a:spcBef>
              <a:spcAft>
                <a:spcPts val="0"/>
              </a:spcAft>
              <a:buSzPts val="4000"/>
              <a:buFont typeface="Abril Fatface"/>
              <a:buNone/>
              <a:defRPr sz="4000">
                <a:latin typeface="Abril Fatface"/>
                <a:ea typeface="Abril Fatface"/>
                <a:cs typeface="Abril Fatface"/>
                <a:sym typeface="Abril Fatface"/>
              </a:defRPr>
            </a:lvl7pPr>
            <a:lvl8pPr lvl="7" rtl="0">
              <a:spcBef>
                <a:spcPts val="0"/>
              </a:spcBef>
              <a:spcAft>
                <a:spcPts val="0"/>
              </a:spcAft>
              <a:buSzPts val="4000"/>
              <a:buFont typeface="Abril Fatface"/>
              <a:buNone/>
              <a:defRPr sz="4000">
                <a:latin typeface="Abril Fatface"/>
                <a:ea typeface="Abril Fatface"/>
                <a:cs typeface="Abril Fatface"/>
                <a:sym typeface="Abril Fatface"/>
              </a:defRPr>
            </a:lvl8pPr>
            <a:lvl9pPr lvl="8"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
        <p:nvSpPr>
          <p:cNvPr id="2226" name="Google Shape;2226;p23"/>
          <p:cNvSpPr txBox="1">
            <a:spLocks noGrp="1"/>
          </p:cNvSpPr>
          <p:nvPr>
            <p:ph type="subTitle" idx="8"/>
          </p:nvPr>
        </p:nvSpPr>
        <p:spPr>
          <a:xfrm>
            <a:off x="6352348" y="2141495"/>
            <a:ext cx="18237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227" name="Google Shape;2227;p23"/>
          <p:cNvSpPr txBox="1">
            <a:spLocks noGrp="1"/>
          </p:cNvSpPr>
          <p:nvPr>
            <p:ph type="title" idx="9" hasCustomPrompt="1"/>
          </p:nvPr>
        </p:nvSpPr>
        <p:spPr>
          <a:xfrm>
            <a:off x="6980038" y="1155775"/>
            <a:ext cx="1196100" cy="878400"/>
          </a:xfrm>
          <a:prstGeom prst="rect">
            <a:avLst/>
          </a:prstGeom>
          <a:noFill/>
        </p:spPr>
        <p:txBody>
          <a:bodyPr spcFirstLastPara="1" wrap="square" lIns="91425" tIns="0" rIns="0" bIns="0" anchor="ctr" anchorCtr="0">
            <a:noAutofit/>
          </a:bodyPr>
          <a:lstStyle>
            <a:lvl1pPr lvl="0" algn="r" rtl="0">
              <a:spcBef>
                <a:spcPts val="0"/>
              </a:spcBef>
              <a:spcAft>
                <a:spcPts val="0"/>
              </a:spcAft>
              <a:buSzPts val="4000"/>
              <a:buNone/>
              <a:defRPr sz="4000"/>
            </a:lvl1pPr>
            <a:lvl2pPr lvl="1" algn="r" rtl="0">
              <a:spcBef>
                <a:spcPts val="0"/>
              </a:spcBef>
              <a:spcAft>
                <a:spcPts val="0"/>
              </a:spcAft>
              <a:buSzPts val="4000"/>
              <a:buFont typeface="Abril Fatface"/>
              <a:buNone/>
              <a:defRPr sz="4000">
                <a:latin typeface="Abril Fatface"/>
                <a:ea typeface="Abril Fatface"/>
                <a:cs typeface="Abril Fatface"/>
                <a:sym typeface="Abril Fatface"/>
              </a:defRPr>
            </a:lvl2pPr>
            <a:lvl3pPr lvl="2" algn="r" rtl="0">
              <a:spcBef>
                <a:spcPts val="0"/>
              </a:spcBef>
              <a:spcAft>
                <a:spcPts val="0"/>
              </a:spcAft>
              <a:buSzPts val="4000"/>
              <a:buFont typeface="Abril Fatface"/>
              <a:buNone/>
              <a:defRPr sz="4000">
                <a:latin typeface="Abril Fatface"/>
                <a:ea typeface="Abril Fatface"/>
                <a:cs typeface="Abril Fatface"/>
                <a:sym typeface="Abril Fatface"/>
              </a:defRPr>
            </a:lvl3pPr>
            <a:lvl4pPr lvl="3" algn="r" rtl="0">
              <a:spcBef>
                <a:spcPts val="0"/>
              </a:spcBef>
              <a:spcAft>
                <a:spcPts val="0"/>
              </a:spcAft>
              <a:buSzPts val="4000"/>
              <a:buFont typeface="Abril Fatface"/>
              <a:buNone/>
              <a:defRPr sz="4000">
                <a:latin typeface="Abril Fatface"/>
                <a:ea typeface="Abril Fatface"/>
                <a:cs typeface="Abril Fatface"/>
                <a:sym typeface="Abril Fatface"/>
              </a:defRPr>
            </a:lvl4pPr>
            <a:lvl5pPr lvl="4" algn="r" rtl="0">
              <a:spcBef>
                <a:spcPts val="0"/>
              </a:spcBef>
              <a:spcAft>
                <a:spcPts val="0"/>
              </a:spcAft>
              <a:buSzPts val="4000"/>
              <a:buFont typeface="Abril Fatface"/>
              <a:buNone/>
              <a:defRPr sz="4000">
                <a:latin typeface="Abril Fatface"/>
                <a:ea typeface="Abril Fatface"/>
                <a:cs typeface="Abril Fatface"/>
                <a:sym typeface="Abril Fatface"/>
              </a:defRPr>
            </a:lvl5pPr>
            <a:lvl6pPr lvl="5" algn="r" rtl="0">
              <a:spcBef>
                <a:spcPts val="0"/>
              </a:spcBef>
              <a:spcAft>
                <a:spcPts val="0"/>
              </a:spcAft>
              <a:buSzPts val="4000"/>
              <a:buFont typeface="Abril Fatface"/>
              <a:buNone/>
              <a:defRPr sz="4000">
                <a:latin typeface="Abril Fatface"/>
                <a:ea typeface="Abril Fatface"/>
                <a:cs typeface="Abril Fatface"/>
                <a:sym typeface="Abril Fatface"/>
              </a:defRPr>
            </a:lvl6pPr>
            <a:lvl7pPr lvl="6" algn="r" rtl="0">
              <a:spcBef>
                <a:spcPts val="0"/>
              </a:spcBef>
              <a:spcAft>
                <a:spcPts val="0"/>
              </a:spcAft>
              <a:buSzPts val="4000"/>
              <a:buFont typeface="Abril Fatface"/>
              <a:buNone/>
              <a:defRPr sz="4000">
                <a:latin typeface="Abril Fatface"/>
                <a:ea typeface="Abril Fatface"/>
                <a:cs typeface="Abril Fatface"/>
                <a:sym typeface="Abril Fatface"/>
              </a:defRPr>
            </a:lvl7pPr>
            <a:lvl8pPr lvl="7" algn="r" rtl="0">
              <a:spcBef>
                <a:spcPts val="0"/>
              </a:spcBef>
              <a:spcAft>
                <a:spcPts val="0"/>
              </a:spcAft>
              <a:buSzPts val="4000"/>
              <a:buFont typeface="Abril Fatface"/>
              <a:buNone/>
              <a:defRPr sz="4000">
                <a:latin typeface="Abril Fatface"/>
                <a:ea typeface="Abril Fatface"/>
                <a:cs typeface="Abril Fatface"/>
                <a:sym typeface="Abril Fatface"/>
              </a:defRPr>
            </a:lvl8pPr>
            <a:lvl9pPr lvl="8" algn="r"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
        <p:nvSpPr>
          <p:cNvPr id="2228" name="Google Shape;2228;p23"/>
          <p:cNvSpPr txBox="1">
            <a:spLocks noGrp="1"/>
          </p:cNvSpPr>
          <p:nvPr>
            <p:ph type="subTitle" idx="13"/>
          </p:nvPr>
        </p:nvSpPr>
        <p:spPr>
          <a:xfrm>
            <a:off x="6352348" y="3809650"/>
            <a:ext cx="18237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229" name="Google Shape;2229;p23"/>
          <p:cNvSpPr txBox="1">
            <a:spLocks noGrp="1"/>
          </p:cNvSpPr>
          <p:nvPr>
            <p:ph type="title" idx="14"/>
          </p:nvPr>
        </p:nvSpPr>
        <p:spPr>
          <a:xfrm>
            <a:off x="6084263" y="3457455"/>
            <a:ext cx="20919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230" name="Google Shape;2230;p23"/>
          <p:cNvSpPr txBox="1">
            <a:spLocks noGrp="1"/>
          </p:cNvSpPr>
          <p:nvPr>
            <p:ph type="title" idx="15" hasCustomPrompt="1"/>
          </p:nvPr>
        </p:nvSpPr>
        <p:spPr>
          <a:xfrm>
            <a:off x="6980038" y="2823925"/>
            <a:ext cx="1196100" cy="878400"/>
          </a:xfrm>
          <a:prstGeom prst="rect">
            <a:avLst/>
          </a:prstGeom>
          <a:noFill/>
        </p:spPr>
        <p:txBody>
          <a:bodyPr spcFirstLastPara="1" wrap="square" lIns="91425" tIns="0" rIns="0" bIns="0" anchor="ctr" anchorCtr="0">
            <a:noAutofit/>
          </a:bodyPr>
          <a:lstStyle>
            <a:lvl1pPr lvl="0" algn="r" rtl="0">
              <a:spcBef>
                <a:spcPts val="0"/>
              </a:spcBef>
              <a:spcAft>
                <a:spcPts val="0"/>
              </a:spcAft>
              <a:buSzPts val="4000"/>
              <a:buNone/>
              <a:defRPr sz="4000"/>
            </a:lvl1pPr>
            <a:lvl2pPr lvl="1" algn="r" rtl="0">
              <a:spcBef>
                <a:spcPts val="0"/>
              </a:spcBef>
              <a:spcAft>
                <a:spcPts val="0"/>
              </a:spcAft>
              <a:buSzPts val="4000"/>
              <a:buFont typeface="Abril Fatface"/>
              <a:buNone/>
              <a:defRPr sz="4000">
                <a:latin typeface="Abril Fatface"/>
                <a:ea typeface="Abril Fatface"/>
                <a:cs typeface="Abril Fatface"/>
                <a:sym typeface="Abril Fatface"/>
              </a:defRPr>
            </a:lvl2pPr>
            <a:lvl3pPr lvl="2" algn="r" rtl="0">
              <a:spcBef>
                <a:spcPts val="0"/>
              </a:spcBef>
              <a:spcAft>
                <a:spcPts val="0"/>
              </a:spcAft>
              <a:buSzPts val="4000"/>
              <a:buFont typeface="Abril Fatface"/>
              <a:buNone/>
              <a:defRPr sz="4000">
                <a:latin typeface="Abril Fatface"/>
                <a:ea typeface="Abril Fatface"/>
                <a:cs typeface="Abril Fatface"/>
                <a:sym typeface="Abril Fatface"/>
              </a:defRPr>
            </a:lvl3pPr>
            <a:lvl4pPr lvl="3" algn="r" rtl="0">
              <a:spcBef>
                <a:spcPts val="0"/>
              </a:spcBef>
              <a:spcAft>
                <a:spcPts val="0"/>
              </a:spcAft>
              <a:buSzPts val="4000"/>
              <a:buFont typeface="Abril Fatface"/>
              <a:buNone/>
              <a:defRPr sz="4000">
                <a:latin typeface="Abril Fatface"/>
                <a:ea typeface="Abril Fatface"/>
                <a:cs typeface="Abril Fatface"/>
                <a:sym typeface="Abril Fatface"/>
              </a:defRPr>
            </a:lvl4pPr>
            <a:lvl5pPr lvl="4" algn="r" rtl="0">
              <a:spcBef>
                <a:spcPts val="0"/>
              </a:spcBef>
              <a:spcAft>
                <a:spcPts val="0"/>
              </a:spcAft>
              <a:buSzPts val="4000"/>
              <a:buFont typeface="Abril Fatface"/>
              <a:buNone/>
              <a:defRPr sz="4000">
                <a:latin typeface="Abril Fatface"/>
                <a:ea typeface="Abril Fatface"/>
                <a:cs typeface="Abril Fatface"/>
                <a:sym typeface="Abril Fatface"/>
              </a:defRPr>
            </a:lvl5pPr>
            <a:lvl6pPr lvl="5" algn="r" rtl="0">
              <a:spcBef>
                <a:spcPts val="0"/>
              </a:spcBef>
              <a:spcAft>
                <a:spcPts val="0"/>
              </a:spcAft>
              <a:buSzPts val="4000"/>
              <a:buFont typeface="Abril Fatface"/>
              <a:buNone/>
              <a:defRPr sz="4000">
                <a:latin typeface="Abril Fatface"/>
                <a:ea typeface="Abril Fatface"/>
                <a:cs typeface="Abril Fatface"/>
                <a:sym typeface="Abril Fatface"/>
              </a:defRPr>
            </a:lvl6pPr>
            <a:lvl7pPr lvl="6" algn="r" rtl="0">
              <a:spcBef>
                <a:spcPts val="0"/>
              </a:spcBef>
              <a:spcAft>
                <a:spcPts val="0"/>
              </a:spcAft>
              <a:buSzPts val="4000"/>
              <a:buFont typeface="Abril Fatface"/>
              <a:buNone/>
              <a:defRPr sz="4000">
                <a:latin typeface="Abril Fatface"/>
                <a:ea typeface="Abril Fatface"/>
                <a:cs typeface="Abril Fatface"/>
                <a:sym typeface="Abril Fatface"/>
              </a:defRPr>
            </a:lvl7pPr>
            <a:lvl8pPr lvl="7" algn="r" rtl="0">
              <a:spcBef>
                <a:spcPts val="0"/>
              </a:spcBef>
              <a:spcAft>
                <a:spcPts val="0"/>
              </a:spcAft>
              <a:buSzPts val="4000"/>
              <a:buFont typeface="Abril Fatface"/>
              <a:buNone/>
              <a:defRPr sz="4000">
                <a:latin typeface="Abril Fatface"/>
                <a:ea typeface="Abril Fatface"/>
                <a:cs typeface="Abril Fatface"/>
                <a:sym typeface="Abril Fatface"/>
              </a:defRPr>
            </a:lvl8pPr>
            <a:lvl9pPr lvl="8" algn="r" rtl="0">
              <a:spcBef>
                <a:spcPts val="0"/>
              </a:spcBef>
              <a:spcAft>
                <a:spcPts val="0"/>
              </a:spcAft>
              <a:buSzPts val="4000"/>
              <a:buFont typeface="Abril Fatface"/>
              <a:buNone/>
              <a:defRPr sz="4000">
                <a:latin typeface="Abril Fatface"/>
                <a:ea typeface="Abril Fatface"/>
                <a:cs typeface="Abril Fatface"/>
                <a:sym typeface="Abril Fatface"/>
              </a:defRPr>
            </a:lvl9pPr>
          </a:lstStyle>
          <a:p>
            <a:r>
              <a:t>xx%</a:t>
            </a:r>
          </a:p>
        </p:txBody>
      </p:sp>
    </p:spTree>
  </p:cSld>
  <p:clrMapOvr>
    <a:masterClrMapping/>
  </p:clrMapOvr>
  <p:extLst>
    <p:ext uri="{DCECCB84-F9BA-43D5-87BE-67443E8EF086}">
      <p15:sldGuideLst xmlns:p15="http://schemas.microsoft.com/office/powerpoint/2012/main">
        <p15:guide id="1" pos="2880">
          <p15:clr>
            <a:srgbClr val="FA7B17"/>
          </p15:clr>
        </p15:guide>
        <p15:guide id="2" orient="horz" pos="1830">
          <p15:clr>
            <a:srgbClr val="FA7B17"/>
          </p15:clr>
        </p15:guide>
        <p15:guide id="3" pos="1262">
          <p15:clr>
            <a:srgbClr val="FA7B17"/>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Numbers and texts 3">
  <p:cSld name="CUSTOM_3_2_1_1_2_1">
    <p:bg>
      <p:bgPr>
        <a:solidFill>
          <a:schemeClr val="lt2"/>
        </a:solidFill>
        <a:effectLst/>
      </p:bgPr>
    </p:bg>
    <p:spTree>
      <p:nvGrpSpPr>
        <p:cNvPr id="1" name="Shape 2231"/>
        <p:cNvGrpSpPr/>
        <p:nvPr/>
      </p:nvGrpSpPr>
      <p:grpSpPr>
        <a:xfrm>
          <a:off x="0" y="0"/>
          <a:ext cx="0" cy="0"/>
          <a:chOff x="0" y="0"/>
          <a:chExt cx="0" cy="0"/>
        </a:xfrm>
      </p:grpSpPr>
      <p:grpSp>
        <p:nvGrpSpPr>
          <p:cNvPr id="2232" name="Google Shape;2232;p24"/>
          <p:cNvGrpSpPr/>
          <p:nvPr/>
        </p:nvGrpSpPr>
        <p:grpSpPr>
          <a:xfrm>
            <a:off x="-170" y="-1888"/>
            <a:ext cx="9144182" cy="5148055"/>
            <a:chOff x="-170" y="-1888"/>
            <a:chExt cx="9144182" cy="5148055"/>
          </a:xfrm>
        </p:grpSpPr>
        <p:sp>
          <p:nvSpPr>
            <p:cNvPr id="2233" name="Google Shape;2233;p24"/>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4" name="Google Shape;2234;p24"/>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5" name="Google Shape;2235;p24"/>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6" name="Google Shape;2236;p24"/>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7" name="Google Shape;2237;p24"/>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8" name="Google Shape;2238;p24"/>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39" name="Google Shape;2239;p24"/>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0" name="Google Shape;2240;p24"/>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1" name="Google Shape;2241;p24"/>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2" name="Google Shape;2242;p24"/>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3" name="Google Shape;2243;p24"/>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4" name="Google Shape;2244;p24"/>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5" name="Google Shape;2245;p24"/>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6" name="Google Shape;2246;p24"/>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7" name="Google Shape;2247;p24"/>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8" name="Google Shape;2248;p24"/>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49" name="Google Shape;2249;p24"/>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0" name="Google Shape;2250;p24"/>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1" name="Google Shape;2251;p24"/>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2" name="Google Shape;2252;p24"/>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3" name="Google Shape;2253;p24"/>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4" name="Google Shape;2254;p24"/>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5" name="Google Shape;2255;p24"/>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6" name="Google Shape;2256;p24"/>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7" name="Google Shape;2257;p24"/>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8" name="Google Shape;2258;p24"/>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59" name="Google Shape;2259;p24"/>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0" name="Google Shape;2260;p24"/>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1" name="Google Shape;2261;p24"/>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2" name="Google Shape;2262;p24"/>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3" name="Google Shape;2263;p24"/>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4" name="Google Shape;2264;p24"/>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5" name="Google Shape;2265;p24"/>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6" name="Google Shape;2266;p24"/>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7" name="Google Shape;2267;p24"/>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8" name="Google Shape;2268;p24"/>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69" name="Google Shape;2269;p24"/>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0" name="Google Shape;2270;p24"/>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1" name="Google Shape;2271;p24"/>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2" name="Google Shape;2272;p24"/>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3" name="Google Shape;2273;p24"/>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4" name="Google Shape;2274;p24"/>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5" name="Google Shape;2275;p24"/>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6" name="Google Shape;2276;p24"/>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7" name="Google Shape;2277;p24"/>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8" name="Google Shape;2278;p24"/>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79" name="Google Shape;2279;p24"/>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80" name="Google Shape;2280;p24"/>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81" name="Google Shape;2281;p24"/>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282" name="Google Shape;2282;p24"/>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283" name="Google Shape;2283;p24"/>
          <p:cNvSpPr/>
          <p:nvPr/>
        </p:nvSpPr>
        <p:spPr>
          <a:xfrm>
            <a:off x="720000" y="714425"/>
            <a:ext cx="77040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4" name="Google Shape;2284;p24"/>
          <p:cNvSpPr/>
          <p:nvPr/>
        </p:nvSpPr>
        <p:spPr>
          <a:xfrm>
            <a:off x="7396600" y="3195756"/>
            <a:ext cx="869400" cy="869400"/>
          </a:xfrm>
          <a:prstGeom prst="ellipse">
            <a:avLst/>
          </a:prstGeom>
          <a:solidFill>
            <a:srgbClr val="9FC5E8">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5" name="Google Shape;2285;p24"/>
          <p:cNvSpPr/>
          <p:nvPr/>
        </p:nvSpPr>
        <p:spPr>
          <a:xfrm>
            <a:off x="7396600" y="1683994"/>
            <a:ext cx="869400" cy="869400"/>
          </a:xfrm>
          <a:prstGeom prst="ellipse">
            <a:avLst/>
          </a:prstGeom>
          <a:solidFill>
            <a:srgbClr val="FBBE18">
              <a:alpha val="178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6" name="Google Shape;2286;p24"/>
          <p:cNvSpPr/>
          <p:nvPr/>
        </p:nvSpPr>
        <p:spPr>
          <a:xfrm>
            <a:off x="849923" y="3195756"/>
            <a:ext cx="869400" cy="869400"/>
          </a:xfrm>
          <a:prstGeom prst="ellipse">
            <a:avLst/>
          </a:prstGeom>
          <a:solidFill>
            <a:srgbClr val="F8B0AD">
              <a:alpha val="290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7" name="Google Shape;2287;p24"/>
          <p:cNvSpPr/>
          <p:nvPr/>
        </p:nvSpPr>
        <p:spPr>
          <a:xfrm>
            <a:off x="849923" y="1683994"/>
            <a:ext cx="869400" cy="869400"/>
          </a:xfrm>
          <a:prstGeom prst="ellipse">
            <a:avLst/>
          </a:prstGeom>
          <a:solidFill>
            <a:srgbClr val="FF736E">
              <a:alpha val="473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8" name="Google Shape;2288;p24"/>
          <p:cNvSpPr txBox="1">
            <a:spLocks noGrp="1"/>
          </p:cNvSpPr>
          <p:nvPr>
            <p:ph type="title"/>
          </p:nvPr>
        </p:nvSpPr>
        <p:spPr>
          <a:xfrm>
            <a:off x="5590473" y="1713100"/>
            <a:ext cx="18237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289" name="Google Shape;2289;p24"/>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0" name="Google Shape;2290;p24"/>
          <p:cNvSpPr txBox="1">
            <a:spLocks noGrp="1"/>
          </p:cNvSpPr>
          <p:nvPr>
            <p:ph type="title" idx="2"/>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2291" name="Google Shape;2291;p24"/>
          <p:cNvGrpSpPr/>
          <p:nvPr/>
        </p:nvGrpSpPr>
        <p:grpSpPr>
          <a:xfrm rot="5400000" flipH="1">
            <a:off x="-627825" y="584250"/>
            <a:ext cx="1969850" cy="191750"/>
            <a:chOff x="1454525" y="7080325"/>
            <a:chExt cx="1969850" cy="191750"/>
          </a:xfrm>
        </p:grpSpPr>
        <p:sp>
          <p:nvSpPr>
            <p:cNvPr id="2292" name="Google Shape;2292;p24"/>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3" name="Google Shape;2293;p24"/>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4" name="Google Shape;2294;p24"/>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5" name="Google Shape;2295;p24"/>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6" name="Google Shape;2296;p24"/>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7" name="Google Shape;2297;p24"/>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8" name="Google Shape;2298;p24"/>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9" name="Google Shape;2299;p24"/>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0" name="Google Shape;2300;p24"/>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1" name="Google Shape;2301;p24"/>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2" name="Google Shape;2302;p24"/>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3" name="Google Shape;2303;p24"/>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4" name="Google Shape;2304;p24"/>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5" name="Google Shape;2305;p24"/>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6" name="Google Shape;2306;p24"/>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7" name="Google Shape;2307;p24"/>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8" name="Google Shape;2308;p24"/>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9" name="Google Shape;2309;p24"/>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0" name="Google Shape;2310;p24"/>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1" name="Google Shape;2311;p24"/>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2" name="Google Shape;2312;p24"/>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3" name="Google Shape;2313;p24"/>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4" name="Google Shape;2314;p24"/>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5" name="Google Shape;2315;p24"/>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6" name="Google Shape;2316;p24"/>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7" name="Google Shape;2317;p24"/>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8" name="Google Shape;2318;p24"/>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9" name="Google Shape;2319;p24"/>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320" name="Google Shape;2320;p24"/>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1" name="Google Shape;2321;p24"/>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2" name="Google Shape;2322;p24"/>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3" name="Google Shape;2323;p24"/>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4" name="Google Shape;2324;p24"/>
          <p:cNvSpPr/>
          <p:nvPr/>
        </p:nvSpPr>
        <p:spPr>
          <a:xfrm rot="5400000">
            <a:off x="6696100" y="1228451"/>
            <a:ext cx="41832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325" name="Google Shape;2325;p24"/>
          <p:cNvCxnSpPr>
            <a:stCxn id="2324"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2326" name="Google Shape;2326;p24"/>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7" name="Google Shape;2327;p24"/>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8" name="Google Shape;2328;p24"/>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9" name="Google Shape;2329;p24"/>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0" name="Google Shape;2330;p24"/>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1" name="Google Shape;2331;p24"/>
          <p:cNvSpPr/>
          <p:nvPr/>
        </p:nvSpPr>
        <p:spPr>
          <a:xfrm rot="5400000">
            <a:off x="-1477800" y="3349725"/>
            <a:ext cx="36696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332" name="Google Shape;2332;p24"/>
          <p:cNvCxnSpPr>
            <a:stCxn id="2331" idx="1"/>
            <a:endCxn id="2331" idx="3"/>
          </p:cNvCxnSpPr>
          <p:nvPr/>
        </p:nvCxnSpPr>
        <p:spPr>
          <a:xfrm>
            <a:off x="357000" y="1871925"/>
            <a:ext cx="0" cy="3669600"/>
          </a:xfrm>
          <a:prstGeom prst="straightConnector1">
            <a:avLst/>
          </a:prstGeom>
          <a:noFill/>
          <a:ln w="9525" cap="flat" cmpd="sng">
            <a:solidFill>
              <a:schemeClr val="accent3"/>
            </a:solidFill>
            <a:prstDash val="solid"/>
            <a:round/>
            <a:headEnd type="none" w="med" len="med"/>
            <a:tailEnd type="none" w="med" len="med"/>
          </a:ln>
        </p:spPr>
      </p:cxnSp>
      <p:sp>
        <p:nvSpPr>
          <p:cNvPr id="2333" name="Google Shape;2333;p24"/>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4" name="Google Shape;2334;p24"/>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5" name="Google Shape;2335;p24"/>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6" name="Google Shape;2336;p24"/>
          <p:cNvSpPr txBox="1">
            <a:spLocks noGrp="1"/>
          </p:cNvSpPr>
          <p:nvPr>
            <p:ph type="subTitle" idx="1"/>
          </p:nvPr>
        </p:nvSpPr>
        <p:spPr>
          <a:xfrm>
            <a:off x="1725848" y="2065295"/>
            <a:ext cx="15900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2337" name="Google Shape;2337;p24"/>
          <p:cNvSpPr txBox="1">
            <a:spLocks noGrp="1"/>
          </p:cNvSpPr>
          <p:nvPr>
            <p:ph type="title" idx="3"/>
          </p:nvPr>
        </p:nvSpPr>
        <p:spPr>
          <a:xfrm>
            <a:off x="1725848" y="1713100"/>
            <a:ext cx="18237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338" name="Google Shape;2338;p24"/>
          <p:cNvSpPr txBox="1">
            <a:spLocks noGrp="1"/>
          </p:cNvSpPr>
          <p:nvPr>
            <p:ph type="title" idx="4" hasCustomPrompt="1"/>
          </p:nvPr>
        </p:nvSpPr>
        <p:spPr>
          <a:xfrm>
            <a:off x="865523" y="1679494"/>
            <a:ext cx="838200" cy="878400"/>
          </a:xfrm>
          <a:prstGeom prst="rect">
            <a:avLst/>
          </a:prstGeom>
          <a:noFill/>
        </p:spPr>
        <p:txBody>
          <a:bodyPr spcFirstLastPara="1" wrap="square" lIns="91425" tIns="0" rIns="0" bIns="0" anchor="ctr" anchorCtr="0">
            <a:noAutofit/>
          </a:bodyPr>
          <a:lstStyle>
            <a:lvl1pPr lvl="0" algn="ctr" rtl="0">
              <a:spcBef>
                <a:spcPts val="0"/>
              </a:spcBef>
              <a:spcAft>
                <a:spcPts val="0"/>
              </a:spcAft>
              <a:buSzPts val="3200"/>
              <a:buNone/>
              <a:defRPr sz="3200"/>
            </a:lvl1pPr>
            <a:lvl2pPr lvl="1" algn="ctr" rtl="0">
              <a:spcBef>
                <a:spcPts val="0"/>
              </a:spcBef>
              <a:spcAft>
                <a:spcPts val="0"/>
              </a:spcAft>
              <a:buSzPts val="3200"/>
              <a:buFont typeface="Abril Fatface"/>
              <a:buNone/>
              <a:defRPr sz="3200">
                <a:latin typeface="Abril Fatface"/>
                <a:ea typeface="Abril Fatface"/>
                <a:cs typeface="Abril Fatface"/>
                <a:sym typeface="Abril Fatface"/>
              </a:defRPr>
            </a:lvl2pPr>
            <a:lvl3pPr lvl="2" algn="ctr" rtl="0">
              <a:spcBef>
                <a:spcPts val="0"/>
              </a:spcBef>
              <a:spcAft>
                <a:spcPts val="0"/>
              </a:spcAft>
              <a:buSzPts val="3200"/>
              <a:buFont typeface="Abril Fatface"/>
              <a:buNone/>
              <a:defRPr sz="3200">
                <a:latin typeface="Abril Fatface"/>
                <a:ea typeface="Abril Fatface"/>
                <a:cs typeface="Abril Fatface"/>
                <a:sym typeface="Abril Fatface"/>
              </a:defRPr>
            </a:lvl3pPr>
            <a:lvl4pPr lvl="3" algn="ctr" rtl="0">
              <a:spcBef>
                <a:spcPts val="0"/>
              </a:spcBef>
              <a:spcAft>
                <a:spcPts val="0"/>
              </a:spcAft>
              <a:buSzPts val="3200"/>
              <a:buFont typeface="Abril Fatface"/>
              <a:buNone/>
              <a:defRPr sz="3200">
                <a:latin typeface="Abril Fatface"/>
                <a:ea typeface="Abril Fatface"/>
                <a:cs typeface="Abril Fatface"/>
                <a:sym typeface="Abril Fatface"/>
              </a:defRPr>
            </a:lvl4pPr>
            <a:lvl5pPr lvl="4" algn="ctr" rtl="0">
              <a:spcBef>
                <a:spcPts val="0"/>
              </a:spcBef>
              <a:spcAft>
                <a:spcPts val="0"/>
              </a:spcAft>
              <a:buSzPts val="3200"/>
              <a:buFont typeface="Abril Fatface"/>
              <a:buNone/>
              <a:defRPr sz="3200">
                <a:latin typeface="Abril Fatface"/>
                <a:ea typeface="Abril Fatface"/>
                <a:cs typeface="Abril Fatface"/>
                <a:sym typeface="Abril Fatface"/>
              </a:defRPr>
            </a:lvl5pPr>
            <a:lvl6pPr lvl="5" algn="ctr" rtl="0">
              <a:spcBef>
                <a:spcPts val="0"/>
              </a:spcBef>
              <a:spcAft>
                <a:spcPts val="0"/>
              </a:spcAft>
              <a:buSzPts val="3200"/>
              <a:buFont typeface="Abril Fatface"/>
              <a:buNone/>
              <a:defRPr sz="3200">
                <a:latin typeface="Abril Fatface"/>
                <a:ea typeface="Abril Fatface"/>
                <a:cs typeface="Abril Fatface"/>
                <a:sym typeface="Abril Fatface"/>
              </a:defRPr>
            </a:lvl6pPr>
            <a:lvl7pPr lvl="6" algn="ctr" rtl="0">
              <a:spcBef>
                <a:spcPts val="0"/>
              </a:spcBef>
              <a:spcAft>
                <a:spcPts val="0"/>
              </a:spcAft>
              <a:buSzPts val="3200"/>
              <a:buFont typeface="Abril Fatface"/>
              <a:buNone/>
              <a:defRPr sz="3200">
                <a:latin typeface="Abril Fatface"/>
                <a:ea typeface="Abril Fatface"/>
                <a:cs typeface="Abril Fatface"/>
                <a:sym typeface="Abril Fatface"/>
              </a:defRPr>
            </a:lvl7pPr>
            <a:lvl8pPr lvl="7" algn="ctr" rtl="0">
              <a:spcBef>
                <a:spcPts val="0"/>
              </a:spcBef>
              <a:spcAft>
                <a:spcPts val="0"/>
              </a:spcAft>
              <a:buSzPts val="3200"/>
              <a:buFont typeface="Abril Fatface"/>
              <a:buNone/>
              <a:defRPr sz="3200">
                <a:latin typeface="Abril Fatface"/>
                <a:ea typeface="Abril Fatface"/>
                <a:cs typeface="Abril Fatface"/>
                <a:sym typeface="Abril Fatface"/>
              </a:defRPr>
            </a:lvl8pPr>
            <a:lvl9pPr lvl="8" algn="ctr" rtl="0">
              <a:spcBef>
                <a:spcPts val="0"/>
              </a:spcBef>
              <a:spcAft>
                <a:spcPts val="0"/>
              </a:spcAft>
              <a:buSzPts val="3200"/>
              <a:buFont typeface="Abril Fatface"/>
              <a:buNone/>
              <a:defRPr sz="3200">
                <a:latin typeface="Abril Fatface"/>
                <a:ea typeface="Abril Fatface"/>
                <a:cs typeface="Abril Fatface"/>
                <a:sym typeface="Abril Fatface"/>
              </a:defRPr>
            </a:lvl9pPr>
          </a:lstStyle>
          <a:p>
            <a:r>
              <a:t>xx%</a:t>
            </a:r>
          </a:p>
        </p:txBody>
      </p:sp>
      <p:sp>
        <p:nvSpPr>
          <p:cNvPr id="2339" name="Google Shape;2339;p24"/>
          <p:cNvSpPr txBox="1">
            <a:spLocks noGrp="1"/>
          </p:cNvSpPr>
          <p:nvPr>
            <p:ph type="subTitle" idx="5"/>
          </p:nvPr>
        </p:nvSpPr>
        <p:spPr>
          <a:xfrm>
            <a:off x="1725848" y="3581050"/>
            <a:ext cx="1590000" cy="5751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400"/>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sp>
        <p:nvSpPr>
          <p:cNvPr id="2340" name="Google Shape;2340;p24"/>
          <p:cNvSpPr txBox="1">
            <a:spLocks noGrp="1"/>
          </p:cNvSpPr>
          <p:nvPr>
            <p:ph type="title" idx="6"/>
          </p:nvPr>
        </p:nvSpPr>
        <p:spPr>
          <a:xfrm>
            <a:off x="1725848" y="3228855"/>
            <a:ext cx="1823700" cy="428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2"/>
              </a:buClr>
              <a:buSzPts val="1800"/>
              <a:buNone/>
              <a:defRPr sz="1800">
                <a:solidFill>
                  <a:schemeClr val="dk2"/>
                </a:solidFill>
              </a:defRPr>
            </a:lvl1pPr>
            <a:lvl2pPr lvl="1" rtl="0">
              <a:spcBef>
                <a:spcPts val="0"/>
              </a:spcBef>
              <a:spcAft>
                <a:spcPts val="0"/>
              </a:spcAft>
              <a:buClr>
                <a:schemeClr val="dk2"/>
              </a:buClr>
              <a:buSzPts val="1800"/>
              <a:buNone/>
              <a:defRPr sz="1800">
                <a:solidFill>
                  <a:schemeClr val="dk2"/>
                </a:solidFill>
              </a:defRPr>
            </a:lvl2pPr>
            <a:lvl3pPr lvl="2" rtl="0">
              <a:spcBef>
                <a:spcPts val="0"/>
              </a:spcBef>
              <a:spcAft>
                <a:spcPts val="0"/>
              </a:spcAft>
              <a:buClr>
                <a:schemeClr val="dk2"/>
              </a:buClr>
              <a:buSzPts val="1800"/>
              <a:buNone/>
              <a:defRPr sz="1800">
                <a:solidFill>
                  <a:schemeClr val="dk2"/>
                </a:solidFill>
              </a:defRPr>
            </a:lvl3pPr>
            <a:lvl4pPr lvl="3" rtl="0">
              <a:spcBef>
                <a:spcPts val="0"/>
              </a:spcBef>
              <a:spcAft>
                <a:spcPts val="0"/>
              </a:spcAft>
              <a:buClr>
                <a:schemeClr val="dk2"/>
              </a:buClr>
              <a:buSzPts val="1800"/>
              <a:buNone/>
              <a:defRPr sz="1800">
                <a:solidFill>
                  <a:schemeClr val="dk2"/>
                </a:solidFill>
              </a:defRPr>
            </a:lvl4pPr>
            <a:lvl5pPr lvl="4" rtl="0">
              <a:spcBef>
                <a:spcPts val="0"/>
              </a:spcBef>
              <a:spcAft>
                <a:spcPts val="0"/>
              </a:spcAft>
              <a:buClr>
                <a:schemeClr val="dk2"/>
              </a:buClr>
              <a:buSzPts val="1800"/>
              <a:buNone/>
              <a:defRPr sz="1800">
                <a:solidFill>
                  <a:schemeClr val="dk2"/>
                </a:solidFill>
              </a:defRPr>
            </a:lvl5pPr>
            <a:lvl6pPr lvl="5" rtl="0">
              <a:spcBef>
                <a:spcPts val="0"/>
              </a:spcBef>
              <a:spcAft>
                <a:spcPts val="0"/>
              </a:spcAft>
              <a:buClr>
                <a:schemeClr val="dk2"/>
              </a:buClr>
              <a:buSzPts val="1800"/>
              <a:buNone/>
              <a:defRPr sz="1800">
                <a:solidFill>
                  <a:schemeClr val="dk2"/>
                </a:solidFill>
              </a:defRPr>
            </a:lvl6pPr>
            <a:lvl7pPr lvl="6" rtl="0">
              <a:spcBef>
                <a:spcPts val="0"/>
              </a:spcBef>
              <a:spcAft>
                <a:spcPts val="0"/>
              </a:spcAft>
              <a:buClr>
                <a:schemeClr val="dk2"/>
              </a:buClr>
              <a:buSzPts val="1800"/>
              <a:buNone/>
              <a:defRPr sz="1800">
                <a:solidFill>
                  <a:schemeClr val="dk2"/>
                </a:solidFill>
              </a:defRPr>
            </a:lvl7pPr>
            <a:lvl8pPr lvl="7" rtl="0">
              <a:spcBef>
                <a:spcPts val="0"/>
              </a:spcBef>
              <a:spcAft>
                <a:spcPts val="0"/>
              </a:spcAft>
              <a:buClr>
                <a:schemeClr val="dk2"/>
              </a:buClr>
              <a:buSzPts val="1800"/>
              <a:buNone/>
              <a:defRPr sz="1800">
                <a:solidFill>
                  <a:schemeClr val="dk2"/>
                </a:solidFill>
              </a:defRPr>
            </a:lvl8pPr>
            <a:lvl9pPr lvl="8" rtl="0">
              <a:spcBef>
                <a:spcPts val="0"/>
              </a:spcBef>
              <a:spcAft>
                <a:spcPts val="0"/>
              </a:spcAft>
              <a:buClr>
                <a:schemeClr val="dk2"/>
              </a:buClr>
              <a:buSzPts val="1800"/>
              <a:buNone/>
              <a:defRPr sz="1800">
                <a:solidFill>
                  <a:schemeClr val="dk2"/>
                </a:solidFill>
              </a:defRPr>
            </a:lvl9pPr>
          </a:lstStyle>
          <a:p>
            <a:endParaRPr/>
          </a:p>
        </p:txBody>
      </p:sp>
      <p:sp>
        <p:nvSpPr>
          <p:cNvPr id="2341" name="Google Shape;2341;p24"/>
          <p:cNvSpPr txBox="1">
            <a:spLocks noGrp="1"/>
          </p:cNvSpPr>
          <p:nvPr>
            <p:ph type="title" idx="7" hasCustomPrompt="1"/>
          </p:nvPr>
        </p:nvSpPr>
        <p:spPr>
          <a:xfrm>
            <a:off x="865523" y="3191256"/>
            <a:ext cx="838200" cy="878400"/>
          </a:xfrm>
          <a:prstGeom prst="rect">
            <a:avLst/>
          </a:prstGeom>
          <a:noFill/>
        </p:spPr>
        <p:txBody>
          <a:bodyPr spcFirstLastPara="1" wrap="square" lIns="91425" tIns="0" rIns="0" bIns="0" anchor="ctr" anchorCtr="0">
            <a:noAutofit/>
          </a:bodyPr>
          <a:lstStyle>
            <a:lvl1pPr lvl="0" algn="ctr" rtl="0">
              <a:spcBef>
                <a:spcPts val="0"/>
              </a:spcBef>
              <a:spcAft>
                <a:spcPts val="0"/>
              </a:spcAft>
              <a:buSzPts val="3200"/>
              <a:buNone/>
              <a:defRPr sz="3200"/>
            </a:lvl1pPr>
            <a:lvl2pPr lvl="1" algn="ctr" rtl="0">
              <a:spcBef>
                <a:spcPts val="0"/>
              </a:spcBef>
              <a:spcAft>
                <a:spcPts val="0"/>
              </a:spcAft>
              <a:buSzPts val="3200"/>
              <a:buFont typeface="Abril Fatface"/>
              <a:buNone/>
              <a:defRPr sz="3200">
                <a:latin typeface="Abril Fatface"/>
                <a:ea typeface="Abril Fatface"/>
                <a:cs typeface="Abril Fatface"/>
                <a:sym typeface="Abril Fatface"/>
              </a:defRPr>
            </a:lvl2pPr>
            <a:lvl3pPr lvl="2" algn="ctr" rtl="0">
              <a:spcBef>
                <a:spcPts val="0"/>
              </a:spcBef>
              <a:spcAft>
                <a:spcPts val="0"/>
              </a:spcAft>
              <a:buSzPts val="3200"/>
              <a:buFont typeface="Abril Fatface"/>
              <a:buNone/>
              <a:defRPr sz="3200">
                <a:latin typeface="Abril Fatface"/>
                <a:ea typeface="Abril Fatface"/>
                <a:cs typeface="Abril Fatface"/>
                <a:sym typeface="Abril Fatface"/>
              </a:defRPr>
            </a:lvl3pPr>
            <a:lvl4pPr lvl="3" algn="ctr" rtl="0">
              <a:spcBef>
                <a:spcPts val="0"/>
              </a:spcBef>
              <a:spcAft>
                <a:spcPts val="0"/>
              </a:spcAft>
              <a:buSzPts val="3200"/>
              <a:buFont typeface="Abril Fatface"/>
              <a:buNone/>
              <a:defRPr sz="3200">
                <a:latin typeface="Abril Fatface"/>
                <a:ea typeface="Abril Fatface"/>
                <a:cs typeface="Abril Fatface"/>
                <a:sym typeface="Abril Fatface"/>
              </a:defRPr>
            </a:lvl4pPr>
            <a:lvl5pPr lvl="4" algn="ctr" rtl="0">
              <a:spcBef>
                <a:spcPts val="0"/>
              </a:spcBef>
              <a:spcAft>
                <a:spcPts val="0"/>
              </a:spcAft>
              <a:buSzPts val="3200"/>
              <a:buFont typeface="Abril Fatface"/>
              <a:buNone/>
              <a:defRPr sz="3200">
                <a:latin typeface="Abril Fatface"/>
                <a:ea typeface="Abril Fatface"/>
                <a:cs typeface="Abril Fatface"/>
                <a:sym typeface="Abril Fatface"/>
              </a:defRPr>
            </a:lvl5pPr>
            <a:lvl6pPr lvl="5" algn="ctr" rtl="0">
              <a:spcBef>
                <a:spcPts val="0"/>
              </a:spcBef>
              <a:spcAft>
                <a:spcPts val="0"/>
              </a:spcAft>
              <a:buSzPts val="3200"/>
              <a:buFont typeface="Abril Fatface"/>
              <a:buNone/>
              <a:defRPr sz="3200">
                <a:latin typeface="Abril Fatface"/>
                <a:ea typeface="Abril Fatface"/>
                <a:cs typeface="Abril Fatface"/>
                <a:sym typeface="Abril Fatface"/>
              </a:defRPr>
            </a:lvl6pPr>
            <a:lvl7pPr lvl="6" algn="ctr" rtl="0">
              <a:spcBef>
                <a:spcPts val="0"/>
              </a:spcBef>
              <a:spcAft>
                <a:spcPts val="0"/>
              </a:spcAft>
              <a:buSzPts val="3200"/>
              <a:buFont typeface="Abril Fatface"/>
              <a:buNone/>
              <a:defRPr sz="3200">
                <a:latin typeface="Abril Fatface"/>
                <a:ea typeface="Abril Fatface"/>
                <a:cs typeface="Abril Fatface"/>
                <a:sym typeface="Abril Fatface"/>
              </a:defRPr>
            </a:lvl7pPr>
            <a:lvl8pPr lvl="7" algn="ctr" rtl="0">
              <a:spcBef>
                <a:spcPts val="0"/>
              </a:spcBef>
              <a:spcAft>
                <a:spcPts val="0"/>
              </a:spcAft>
              <a:buSzPts val="3200"/>
              <a:buFont typeface="Abril Fatface"/>
              <a:buNone/>
              <a:defRPr sz="3200">
                <a:latin typeface="Abril Fatface"/>
                <a:ea typeface="Abril Fatface"/>
                <a:cs typeface="Abril Fatface"/>
                <a:sym typeface="Abril Fatface"/>
              </a:defRPr>
            </a:lvl8pPr>
            <a:lvl9pPr lvl="8" algn="ctr" rtl="0">
              <a:spcBef>
                <a:spcPts val="0"/>
              </a:spcBef>
              <a:spcAft>
                <a:spcPts val="0"/>
              </a:spcAft>
              <a:buSzPts val="3200"/>
              <a:buFont typeface="Abril Fatface"/>
              <a:buNone/>
              <a:defRPr sz="3200">
                <a:latin typeface="Abril Fatface"/>
                <a:ea typeface="Abril Fatface"/>
                <a:cs typeface="Abril Fatface"/>
                <a:sym typeface="Abril Fatface"/>
              </a:defRPr>
            </a:lvl9pPr>
          </a:lstStyle>
          <a:p>
            <a:r>
              <a:t>xx%</a:t>
            </a:r>
          </a:p>
        </p:txBody>
      </p:sp>
      <p:sp>
        <p:nvSpPr>
          <p:cNvPr id="2342" name="Google Shape;2342;p24"/>
          <p:cNvSpPr txBox="1">
            <a:spLocks noGrp="1"/>
          </p:cNvSpPr>
          <p:nvPr>
            <p:ph type="subTitle" idx="8"/>
          </p:nvPr>
        </p:nvSpPr>
        <p:spPr>
          <a:xfrm>
            <a:off x="5824188" y="2065295"/>
            <a:ext cx="15900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343" name="Google Shape;2343;p24"/>
          <p:cNvSpPr txBox="1">
            <a:spLocks noGrp="1"/>
          </p:cNvSpPr>
          <p:nvPr>
            <p:ph type="title" idx="9" hasCustomPrompt="1"/>
          </p:nvPr>
        </p:nvSpPr>
        <p:spPr>
          <a:xfrm>
            <a:off x="7412200" y="1679494"/>
            <a:ext cx="838200" cy="878400"/>
          </a:xfrm>
          <a:prstGeom prst="rect">
            <a:avLst/>
          </a:prstGeom>
          <a:noFill/>
        </p:spPr>
        <p:txBody>
          <a:bodyPr spcFirstLastPara="1" wrap="square" lIns="91425" tIns="0" rIns="0" bIns="0" anchor="ctr" anchorCtr="0">
            <a:noAutofit/>
          </a:bodyPr>
          <a:lstStyle>
            <a:lvl1pPr lvl="0" algn="ctr" rtl="0">
              <a:spcBef>
                <a:spcPts val="0"/>
              </a:spcBef>
              <a:spcAft>
                <a:spcPts val="0"/>
              </a:spcAft>
              <a:buSzPts val="3200"/>
              <a:buNone/>
              <a:defRPr sz="3200"/>
            </a:lvl1pPr>
            <a:lvl2pPr lvl="1" algn="ctr" rtl="0">
              <a:spcBef>
                <a:spcPts val="0"/>
              </a:spcBef>
              <a:spcAft>
                <a:spcPts val="0"/>
              </a:spcAft>
              <a:buSzPts val="3200"/>
              <a:buFont typeface="Abril Fatface"/>
              <a:buNone/>
              <a:defRPr sz="3200">
                <a:latin typeface="Abril Fatface"/>
                <a:ea typeface="Abril Fatface"/>
                <a:cs typeface="Abril Fatface"/>
                <a:sym typeface="Abril Fatface"/>
              </a:defRPr>
            </a:lvl2pPr>
            <a:lvl3pPr lvl="2" algn="ctr" rtl="0">
              <a:spcBef>
                <a:spcPts val="0"/>
              </a:spcBef>
              <a:spcAft>
                <a:spcPts val="0"/>
              </a:spcAft>
              <a:buSzPts val="3200"/>
              <a:buFont typeface="Abril Fatface"/>
              <a:buNone/>
              <a:defRPr sz="3200">
                <a:latin typeface="Abril Fatface"/>
                <a:ea typeface="Abril Fatface"/>
                <a:cs typeface="Abril Fatface"/>
                <a:sym typeface="Abril Fatface"/>
              </a:defRPr>
            </a:lvl3pPr>
            <a:lvl4pPr lvl="3" algn="ctr" rtl="0">
              <a:spcBef>
                <a:spcPts val="0"/>
              </a:spcBef>
              <a:spcAft>
                <a:spcPts val="0"/>
              </a:spcAft>
              <a:buSzPts val="3200"/>
              <a:buFont typeface="Abril Fatface"/>
              <a:buNone/>
              <a:defRPr sz="3200">
                <a:latin typeface="Abril Fatface"/>
                <a:ea typeface="Abril Fatface"/>
                <a:cs typeface="Abril Fatface"/>
                <a:sym typeface="Abril Fatface"/>
              </a:defRPr>
            </a:lvl4pPr>
            <a:lvl5pPr lvl="4" algn="ctr" rtl="0">
              <a:spcBef>
                <a:spcPts val="0"/>
              </a:spcBef>
              <a:spcAft>
                <a:spcPts val="0"/>
              </a:spcAft>
              <a:buSzPts val="3200"/>
              <a:buFont typeface="Abril Fatface"/>
              <a:buNone/>
              <a:defRPr sz="3200">
                <a:latin typeface="Abril Fatface"/>
                <a:ea typeface="Abril Fatface"/>
                <a:cs typeface="Abril Fatface"/>
                <a:sym typeface="Abril Fatface"/>
              </a:defRPr>
            </a:lvl5pPr>
            <a:lvl6pPr lvl="5" algn="ctr" rtl="0">
              <a:spcBef>
                <a:spcPts val="0"/>
              </a:spcBef>
              <a:spcAft>
                <a:spcPts val="0"/>
              </a:spcAft>
              <a:buSzPts val="3200"/>
              <a:buFont typeface="Abril Fatface"/>
              <a:buNone/>
              <a:defRPr sz="3200">
                <a:latin typeface="Abril Fatface"/>
                <a:ea typeface="Abril Fatface"/>
                <a:cs typeface="Abril Fatface"/>
                <a:sym typeface="Abril Fatface"/>
              </a:defRPr>
            </a:lvl6pPr>
            <a:lvl7pPr lvl="6" algn="ctr" rtl="0">
              <a:spcBef>
                <a:spcPts val="0"/>
              </a:spcBef>
              <a:spcAft>
                <a:spcPts val="0"/>
              </a:spcAft>
              <a:buSzPts val="3200"/>
              <a:buFont typeface="Abril Fatface"/>
              <a:buNone/>
              <a:defRPr sz="3200">
                <a:latin typeface="Abril Fatface"/>
                <a:ea typeface="Abril Fatface"/>
                <a:cs typeface="Abril Fatface"/>
                <a:sym typeface="Abril Fatface"/>
              </a:defRPr>
            </a:lvl7pPr>
            <a:lvl8pPr lvl="7" algn="ctr" rtl="0">
              <a:spcBef>
                <a:spcPts val="0"/>
              </a:spcBef>
              <a:spcAft>
                <a:spcPts val="0"/>
              </a:spcAft>
              <a:buSzPts val="3200"/>
              <a:buFont typeface="Abril Fatface"/>
              <a:buNone/>
              <a:defRPr sz="3200">
                <a:latin typeface="Abril Fatface"/>
                <a:ea typeface="Abril Fatface"/>
                <a:cs typeface="Abril Fatface"/>
                <a:sym typeface="Abril Fatface"/>
              </a:defRPr>
            </a:lvl8pPr>
            <a:lvl9pPr lvl="8" algn="ctr" rtl="0">
              <a:spcBef>
                <a:spcPts val="0"/>
              </a:spcBef>
              <a:spcAft>
                <a:spcPts val="0"/>
              </a:spcAft>
              <a:buSzPts val="3200"/>
              <a:buFont typeface="Abril Fatface"/>
              <a:buNone/>
              <a:defRPr sz="3200">
                <a:latin typeface="Abril Fatface"/>
                <a:ea typeface="Abril Fatface"/>
                <a:cs typeface="Abril Fatface"/>
                <a:sym typeface="Abril Fatface"/>
              </a:defRPr>
            </a:lvl9pPr>
          </a:lstStyle>
          <a:p>
            <a:r>
              <a:t>xx%</a:t>
            </a:r>
          </a:p>
        </p:txBody>
      </p:sp>
      <p:sp>
        <p:nvSpPr>
          <p:cNvPr id="2344" name="Google Shape;2344;p24"/>
          <p:cNvSpPr txBox="1">
            <a:spLocks noGrp="1"/>
          </p:cNvSpPr>
          <p:nvPr>
            <p:ph type="subTitle" idx="13"/>
          </p:nvPr>
        </p:nvSpPr>
        <p:spPr>
          <a:xfrm>
            <a:off x="5824188" y="3581050"/>
            <a:ext cx="1590000" cy="5751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400"/>
              <a:buNone/>
              <a:defRPr sz="1400"/>
            </a:lvl1pPr>
            <a:lvl2pPr lvl="1" algn="r" rtl="0">
              <a:lnSpc>
                <a:spcPct val="100000"/>
              </a:lnSpc>
              <a:spcBef>
                <a:spcPts val="0"/>
              </a:spcBef>
              <a:spcAft>
                <a:spcPts val="0"/>
              </a:spcAft>
              <a:buSzPts val="1400"/>
              <a:buNone/>
              <a:defRPr/>
            </a:lvl2pPr>
            <a:lvl3pPr lvl="2" algn="r" rtl="0">
              <a:lnSpc>
                <a:spcPct val="100000"/>
              </a:lnSpc>
              <a:spcBef>
                <a:spcPts val="0"/>
              </a:spcBef>
              <a:spcAft>
                <a:spcPts val="0"/>
              </a:spcAft>
              <a:buSzPts val="1400"/>
              <a:buNone/>
              <a:defRPr/>
            </a:lvl3pPr>
            <a:lvl4pPr lvl="3" algn="r" rtl="0">
              <a:lnSpc>
                <a:spcPct val="100000"/>
              </a:lnSpc>
              <a:spcBef>
                <a:spcPts val="0"/>
              </a:spcBef>
              <a:spcAft>
                <a:spcPts val="0"/>
              </a:spcAft>
              <a:buSzPts val="1400"/>
              <a:buNone/>
              <a:defRPr/>
            </a:lvl4pPr>
            <a:lvl5pPr lvl="4" algn="r" rtl="0">
              <a:lnSpc>
                <a:spcPct val="100000"/>
              </a:lnSpc>
              <a:spcBef>
                <a:spcPts val="0"/>
              </a:spcBef>
              <a:spcAft>
                <a:spcPts val="0"/>
              </a:spcAft>
              <a:buSzPts val="1400"/>
              <a:buNone/>
              <a:defRPr/>
            </a:lvl5pPr>
            <a:lvl6pPr lvl="5" algn="r" rtl="0">
              <a:lnSpc>
                <a:spcPct val="100000"/>
              </a:lnSpc>
              <a:spcBef>
                <a:spcPts val="0"/>
              </a:spcBef>
              <a:spcAft>
                <a:spcPts val="0"/>
              </a:spcAft>
              <a:buSzPts val="1400"/>
              <a:buNone/>
              <a:defRPr/>
            </a:lvl6pPr>
            <a:lvl7pPr lvl="6" algn="r" rtl="0">
              <a:lnSpc>
                <a:spcPct val="100000"/>
              </a:lnSpc>
              <a:spcBef>
                <a:spcPts val="0"/>
              </a:spcBef>
              <a:spcAft>
                <a:spcPts val="0"/>
              </a:spcAft>
              <a:buSzPts val="1400"/>
              <a:buNone/>
              <a:defRPr/>
            </a:lvl7pPr>
            <a:lvl8pPr lvl="7" algn="r" rtl="0">
              <a:lnSpc>
                <a:spcPct val="100000"/>
              </a:lnSpc>
              <a:spcBef>
                <a:spcPts val="0"/>
              </a:spcBef>
              <a:spcAft>
                <a:spcPts val="0"/>
              </a:spcAft>
              <a:buSzPts val="1400"/>
              <a:buNone/>
              <a:defRPr/>
            </a:lvl8pPr>
            <a:lvl9pPr lvl="8" algn="r" rtl="0">
              <a:lnSpc>
                <a:spcPct val="100000"/>
              </a:lnSpc>
              <a:spcBef>
                <a:spcPts val="0"/>
              </a:spcBef>
              <a:spcAft>
                <a:spcPts val="0"/>
              </a:spcAft>
              <a:buSzPts val="1400"/>
              <a:buNone/>
              <a:defRPr/>
            </a:lvl9pPr>
          </a:lstStyle>
          <a:p>
            <a:endParaRPr/>
          </a:p>
        </p:txBody>
      </p:sp>
      <p:sp>
        <p:nvSpPr>
          <p:cNvPr id="2345" name="Google Shape;2345;p24"/>
          <p:cNvSpPr txBox="1">
            <a:spLocks noGrp="1"/>
          </p:cNvSpPr>
          <p:nvPr>
            <p:ph type="title" idx="14"/>
          </p:nvPr>
        </p:nvSpPr>
        <p:spPr>
          <a:xfrm>
            <a:off x="5590473" y="3228855"/>
            <a:ext cx="1823700" cy="428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dk2"/>
              </a:buClr>
              <a:buSzPts val="1800"/>
              <a:buNone/>
              <a:defRPr sz="1800">
                <a:solidFill>
                  <a:schemeClr val="dk2"/>
                </a:solidFill>
              </a:defRPr>
            </a:lvl1pPr>
            <a:lvl2pPr lvl="1" algn="r" rtl="0">
              <a:spcBef>
                <a:spcPts val="0"/>
              </a:spcBef>
              <a:spcAft>
                <a:spcPts val="0"/>
              </a:spcAft>
              <a:buClr>
                <a:schemeClr val="dk2"/>
              </a:buClr>
              <a:buSzPts val="1800"/>
              <a:buNone/>
              <a:defRPr sz="1800">
                <a:solidFill>
                  <a:schemeClr val="dk2"/>
                </a:solidFill>
              </a:defRPr>
            </a:lvl2pPr>
            <a:lvl3pPr lvl="2" algn="r" rtl="0">
              <a:spcBef>
                <a:spcPts val="0"/>
              </a:spcBef>
              <a:spcAft>
                <a:spcPts val="0"/>
              </a:spcAft>
              <a:buClr>
                <a:schemeClr val="dk2"/>
              </a:buClr>
              <a:buSzPts val="1800"/>
              <a:buNone/>
              <a:defRPr sz="1800">
                <a:solidFill>
                  <a:schemeClr val="dk2"/>
                </a:solidFill>
              </a:defRPr>
            </a:lvl3pPr>
            <a:lvl4pPr lvl="3" algn="r" rtl="0">
              <a:spcBef>
                <a:spcPts val="0"/>
              </a:spcBef>
              <a:spcAft>
                <a:spcPts val="0"/>
              </a:spcAft>
              <a:buClr>
                <a:schemeClr val="dk2"/>
              </a:buClr>
              <a:buSzPts val="1800"/>
              <a:buNone/>
              <a:defRPr sz="1800">
                <a:solidFill>
                  <a:schemeClr val="dk2"/>
                </a:solidFill>
              </a:defRPr>
            </a:lvl4pPr>
            <a:lvl5pPr lvl="4" algn="r" rtl="0">
              <a:spcBef>
                <a:spcPts val="0"/>
              </a:spcBef>
              <a:spcAft>
                <a:spcPts val="0"/>
              </a:spcAft>
              <a:buClr>
                <a:schemeClr val="dk2"/>
              </a:buClr>
              <a:buSzPts val="1800"/>
              <a:buNone/>
              <a:defRPr sz="1800">
                <a:solidFill>
                  <a:schemeClr val="dk2"/>
                </a:solidFill>
              </a:defRPr>
            </a:lvl5pPr>
            <a:lvl6pPr lvl="5" algn="r" rtl="0">
              <a:spcBef>
                <a:spcPts val="0"/>
              </a:spcBef>
              <a:spcAft>
                <a:spcPts val="0"/>
              </a:spcAft>
              <a:buClr>
                <a:schemeClr val="dk2"/>
              </a:buClr>
              <a:buSzPts val="1800"/>
              <a:buNone/>
              <a:defRPr sz="1800">
                <a:solidFill>
                  <a:schemeClr val="dk2"/>
                </a:solidFill>
              </a:defRPr>
            </a:lvl6pPr>
            <a:lvl7pPr lvl="6" algn="r" rtl="0">
              <a:spcBef>
                <a:spcPts val="0"/>
              </a:spcBef>
              <a:spcAft>
                <a:spcPts val="0"/>
              </a:spcAft>
              <a:buClr>
                <a:schemeClr val="dk2"/>
              </a:buClr>
              <a:buSzPts val="1800"/>
              <a:buNone/>
              <a:defRPr sz="1800">
                <a:solidFill>
                  <a:schemeClr val="dk2"/>
                </a:solidFill>
              </a:defRPr>
            </a:lvl7pPr>
            <a:lvl8pPr lvl="7" algn="r" rtl="0">
              <a:spcBef>
                <a:spcPts val="0"/>
              </a:spcBef>
              <a:spcAft>
                <a:spcPts val="0"/>
              </a:spcAft>
              <a:buClr>
                <a:schemeClr val="dk2"/>
              </a:buClr>
              <a:buSzPts val="1800"/>
              <a:buNone/>
              <a:defRPr sz="1800">
                <a:solidFill>
                  <a:schemeClr val="dk2"/>
                </a:solidFill>
              </a:defRPr>
            </a:lvl8pPr>
            <a:lvl9pPr lvl="8" algn="r" rtl="0">
              <a:spcBef>
                <a:spcPts val="0"/>
              </a:spcBef>
              <a:spcAft>
                <a:spcPts val="0"/>
              </a:spcAft>
              <a:buClr>
                <a:schemeClr val="dk2"/>
              </a:buClr>
              <a:buSzPts val="1800"/>
              <a:buNone/>
              <a:defRPr sz="1800">
                <a:solidFill>
                  <a:schemeClr val="dk2"/>
                </a:solidFill>
              </a:defRPr>
            </a:lvl9pPr>
          </a:lstStyle>
          <a:p>
            <a:endParaRPr/>
          </a:p>
        </p:txBody>
      </p:sp>
      <p:sp>
        <p:nvSpPr>
          <p:cNvPr id="2346" name="Google Shape;2346;p24"/>
          <p:cNvSpPr txBox="1">
            <a:spLocks noGrp="1"/>
          </p:cNvSpPr>
          <p:nvPr>
            <p:ph type="title" idx="15" hasCustomPrompt="1"/>
          </p:nvPr>
        </p:nvSpPr>
        <p:spPr>
          <a:xfrm>
            <a:off x="7412200" y="3191256"/>
            <a:ext cx="838200" cy="878400"/>
          </a:xfrm>
          <a:prstGeom prst="rect">
            <a:avLst/>
          </a:prstGeom>
          <a:noFill/>
        </p:spPr>
        <p:txBody>
          <a:bodyPr spcFirstLastPara="1" wrap="square" lIns="91425" tIns="0" rIns="0" bIns="0" anchor="ctr" anchorCtr="0">
            <a:noAutofit/>
          </a:bodyPr>
          <a:lstStyle>
            <a:lvl1pPr lvl="0" algn="ctr" rtl="0">
              <a:spcBef>
                <a:spcPts val="0"/>
              </a:spcBef>
              <a:spcAft>
                <a:spcPts val="0"/>
              </a:spcAft>
              <a:buSzPts val="3200"/>
              <a:buNone/>
              <a:defRPr sz="3200"/>
            </a:lvl1pPr>
            <a:lvl2pPr lvl="1" algn="ctr" rtl="0">
              <a:spcBef>
                <a:spcPts val="0"/>
              </a:spcBef>
              <a:spcAft>
                <a:spcPts val="0"/>
              </a:spcAft>
              <a:buSzPts val="3200"/>
              <a:buFont typeface="Abril Fatface"/>
              <a:buNone/>
              <a:defRPr sz="3200">
                <a:latin typeface="Abril Fatface"/>
                <a:ea typeface="Abril Fatface"/>
                <a:cs typeface="Abril Fatface"/>
                <a:sym typeface="Abril Fatface"/>
              </a:defRPr>
            </a:lvl2pPr>
            <a:lvl3pPr lvl="2" algn="ctr" rtl="0">
              <a:spcBef>
                <a:spcPts val="0"/>
              </a:spcBef>
              <a:spcAft>
                <a:spcPts val="0"/>
              </a:spcAft>
              <a:buSzPts val="3200"/>
              <a:buFont typeface="Abril Fatface"/>
              <a:buNone/>
              <a:defRPr sz="3200">
                <a:latin typeface="Abril Fatface"/>
                <a:ea typeface="Abril Fatface"/>
                <a:cs typeface="Abril Fatface"/>
                <a:sym typeface="Abril Fatface"/>
              </a:defRPr>
            </a:lvl3pPr>
            <a:lvl4pPr lvl="3" algn="ctr" rtl="0">
              <a:spcBef>
                <a:spcPts val="0"/>
              </a:spcBef>
              <a:spcAft>
                <a:spcPts val="0"/>
              </a:spcAft>
              <a:buSzPts val="3200"/>
              <a:buFont typeface="Abril Fatface"/>
              <a:buNone/>
              <a:defRPr sz="3200">
                <a:latin typeface="Abril Fatface"/>
                <a:ea typeface="Abril Fatface"/>
                <a:cs typeface="Abril Fatface"/>
                <a:sym typeface="Abril Fatface"/>
              </a:defRPr>
            </a:lvl4pPr>
            <a:lvl5pPr lvl="4" algn="ctr" rtl="0">
              <a:spcBef>
                <a:spcPts val="0"/>
              </a:spcBef>
              <a:spcAft>
                <a:spcPts val="0"/>
              </a:spcAft>
              <a:buSzPts val="3200"/>
              <a:buFont typeface="Abril Fatface"/>
              <a:buNone/>
              <a:defRPr sz="3200">
                <a:latin typeface="Abril Fatface"/>
                <a:ea typeface="Abril Fatface"/>
                <a:cs typeface="Abril Fatface"/>
                <a:sym typeface="Abril Fatface"/>
              </a:defRPr>
            </a:lvl5pPr>
            <a:lvl6pPr lvl="5" algn="ctr" rtl="0">
              <a:spcBef>
                <a:spcPts val="0"/>
              </a:spcBef>
              <a:spcAft>
                <a:spcPts val="0"/>
              </a:spcAft>
              <a:buSzPts val="3200"/>
              <a:buFont typeface="Abril Fatface"/>
              <a:buNone/>
              <a:defRPr sz="3200">
                <a:latin typeface="Abril Fatface"/>
                <a:ea typeface="Abril Fatface"/>
                <a:cs typeface="Abril Fatface"/>
                <a:sym typeface="Abril Fatface"/>
              </a:defRPr>
            </a:lvl6pPr>
            <a:lvl7pPr lvl="6" algn="ctr" rtl="0">
              <a:spcBef>
                <a:spcPts val="0"/>
              </a:spcBef>
              <a:spcAft>
                <a:spcPts val="0"/>
              </a:spcAft>
              <a:buSzPts val="3200"/>
              <a:buFont typeface="Abril Fatface"/>
              <a:buNone/>
              <a:defRPr sz="3200">
                <a:latin typeface="Abril Fatface"/>
                <a:ea typeface="Abril Fatface"/>
                <a:cs typeface="Abril Fatface"/>
                <a:sym typeface="Abril Fatface"/>
              </a:defRPr>
            </a:lvl7pPr>
            <a:lvl8pPr lvl="7" algn="ctr" rtl="0">
              <a:spcBef>
                <a:spcPts val="0"/>
              </a:spcBef>
              <a:spcAft>
                <a:spcPts val="0"/>
              </a:spcAft>
              <a:buSzPts val="3200"/>
              <a:buFont typeface="Abril Fatface"/>
              <a:buNone/>
              <a:defRPr sz="3200">
                <a:latin typeface="Abril Fatface"/>
                <a:ea typeface="Abril Fatface"/>
                <a:cs typeface="Abril Fatface"/>
                <a:sym typeface="Abril Fatface"/>
              </a:defRPr>
            </a:lvl8pPr>
            <a:lvl9pPr lvl="8" algn="ctr" rtl="0">
              <a:spcBef>
                <a:spcPts val="0"/>
              </a:spcBef>
              <a:spcAft>
                <a:spcPts val="0"/>
              </a:spcAft>
              <a:buSzPts val="3200"/>
              <a:buFont typeface="Abril Fatface"/>
              <a:buNone/>
              <a:defRPr sz="3200">
                <a:latin typeface="Abril Fatface"/>
                <a:ea typeface="Abril Fatface"/>
                <a:cs typeface="Abril Fatface"/>
                <a:sym typeface="Abril Fatface"/>
              </a:defRPr>
            </a:lvl9pPr>
          </a:lstStyle>
          <a:p>
            <a:r>
              <a:t>xx%</a:t>
            </a:r>
          </a:p>
        </p:txBody>
      </p:sp>
    </p:spTree>
  </p:cSld>
  <p:clrMapOvr>
    <a:masterClrMapping/>
  </p:clrMapOvr>
  <p:extLst>
    <p:ext uri="{DCECCB84-F9BA-43D5-87BE-67443E8EF086}">
      <p15:sldGuideLst xmlns:p15="http://schemas.microsoft.com/office/powerpoint/2012/main">
        <p15:guide id="1" pos="2880">
          <p15:clr>
            <a:srgbClr val="FA7B17"/>
          </p15:clr>
        </p15:guide>
        <p15:guide id="2" orient="horz" pos="1830">
          <p15:clr>
            <a:srgbClr val="FA7B17"/>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and ten columns">
  <p:cSld name="CUSTOM_3_2_1_1_1">
    <p:bg>
      <p:bgPr>
        <a:solidFill>
          <a:schemeClr val="lt2"/>
        </a:solidFill>
        <a:effectLst/>
      </p:bgPr>
    </p:bg>
    <p:spTree>
      <p:nvGrpSpPr>
        <p:cNvPr id="1" name="Shape 2347"/>
        <p:cNvGrpSpPr/>
        <p:nvPr/>
      </p:nvGrpSpPr>
      <p:grpSpPr>
        <a:xfrm>
          <a:off x="0" y="0"/>
          <a:ext cx="0" cy="0"/>
          <a:chOff x="0" y="0"/>
          <a:chExt cx="0" cy="0"/>
        </a:xfrm>
      </p:grpSpPr>
      <p:grpSp>
        <p:nvGrpSpPr>
          <p:cNvPr id="2348" name="Google Shape;2348;p25"/>
          <p:cNvGrpSpPr/>
          <p:nvPr/>
        </p:nvGrpSpPr>
        <p:grpSpPr>
          <a:xfrm>
            <a:off x="-108365" y="-51884"/>
            <a:ext cx="9312435" cy="5244324"/>
            <a:chOff x="-170" y="-1888"/>
            <a:chExt cx="9144182" cy="5148055"/>
          </a:xfrm>
        </p:grpSpPr>
        <p:sp>
          <p:nvSpPr>
            <p:cNvPr id="2349" name="Google Shape;2349;p25"/>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0" name="Google Shape;2350;p25"/>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1" name="Google Shape;2351;p25"/>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2" name="Google Shape;2352;p25"/>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3" name="Google Shape;2353;p25"/>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4" name="Google Shape;2354;p25"/>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5" name="Google Shape;2355;p25"/>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6" name="Google Shape;2356;p25"/>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7" name="Google Shape;2357;p25"/>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8" name="Google Shape;2358;p25"/>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59" name="Google Shape;2359;p25"/>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0" name="Google Shape;2360;p25"/>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1" name="Google Shape;2361;p25"/>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2" name="Google Shape;2362;p25"/>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3" name="Google Shape;2363;p25"/>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4" name="Google Shape;2364;p25"/>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5" name="Google Shape;2365;p25"/>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6" name="Google Shape;2366;p25"/>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7" name="Google Shape;2367;p25"/>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8" name="Google Shape;2368;p25"/>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69" name="Google Shape;2369;p25"/>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0" name="Google Shape;2370;p25"/>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1" name="Google Shape;2371;p25"/>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2" name="Google Shape;2372;p25"/>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3" name="Google Shape;2373;p25"/>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4" name="Google Shape;2374;p25"/>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5" name="Google Shape;2375;p25"/>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6" name="Google Shape;2376;p25"/>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7" name="Google Shape;2377;p25"/>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8" name="Google Shape;2378;p25"/>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79" name="Google Shape;2379;p25"/>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0" name="Google Shape;2380;p25"/>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1" name="Google Shape;2381;p25"/>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2" name="Google Shape;2382;p25"/>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3" name="Google Shape;2383;p25"/>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4" name="Google Shape;2384;p25"/>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5" name="Google Shape;2385;p25"/>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6" name="Google Shape;2386;p25"/>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7" name="Google Shape;2387;p25"/>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8" name="Google Shape;2388;p25"/>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89" name="Google Shape;2389;p25"/>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0" name="Google Shape;2390;p25"/>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1" name="Google Shape;2391;p25"/>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2" name="Google Shape;2392;p25"/>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3" name="Google Shape;2393;p25"/>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4" name="Google Shape;2394;p25"/>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5" name="Google Shape;2395;p25"/>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6" name="Google Shape;2396;p25"/>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7" name="Google Shape;2397;p25"/>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sp>
          <p:nvSpPr>
            <p:cNvPr id="2398" name="Google Shape;2398;p25"/>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endParaRPr sz="1000"/>
            </a:p>
          </p:txBody>
        </p:sp>
      </p:grpSp>
      <p:sp>
        <p:nvSpPr>
          <p:cNvPr id="2399" name="Google Shape;2399;p25"/>
          <p:cNvSpPr/>
          <p:nvPr/>
        </p:nvSpPr>
        <p:spPr>
          <a:xfrm>
            <a:off x="731700" y="615900"/>
            <a:ext cx="7704000" cy="3992700"/>
          </a:xfrm>
          <a:prstGeom prst="rect">
            <a:avLst/>
          </a:prstGeom>
          <a:solidFill>
            <a:schemeClr val="lt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p>
        </p:txBody>
      </p:sp>
      <p:sp>
        <p:nvSpPr>
          <p:cNvPr id="2400" name="Google Shape;2400;p25"/>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1" name="Google Shape;2401;p25"/>
          <p:cNvSpPr txBox="1">
            <a:spLocks noGrp="1"/>
          </p:cNvSpPr>
          <p:nvPr>
            <p:ph type="title"/>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2402" name="Google Shape;2402;p25"/>
          <p:cNvGrpSpPr/>
          <p:nvPr/>
        </p:nvGrpSpPr>
        <p:grpSpPr>
          <a:xfrm rot="5400000" flipH="1">
            <a:off x="-627825" y="584250"/>
            <a:ext cx="1969850" cy="191750"/>
            <a:chOff x="1454525" y="7080325"/>
            <a:chExt cx="1969850" cy="191750"/>
          </a:xfrm>
        </p:grpSpPr>
        <p:sp>
          <p:nvSpPr>
            <p:cNvPr id="2403" name="Google Shape;2403;p25"/>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4" name="Google Shape;2404;p25"/>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5" name="Google Shape;2405;p25"/>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6" name="Google Shape;2406;p25"/>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7" name="Google Shape;2407;p25"/>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8" name="Google Shape;2408;p25"/>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9" name="Google Shape;2409;p25"/>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0" name="Google Shape;2410;p25"/>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1" name="Google Shape;2411;p25"/>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2" name="Google Shape;2412;p25"/>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3" name="Google Shape;2413;p25"/>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4" name="Google Shape;2414;p25"/>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5" name="Google Shape;2415;p25"/>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6" name="Google Shape;2416;p25"/>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7" name="Google Shape;2417;p25"/>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8" name="Google Shape;2418;p25"/>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9" name="Google Shape;2419;p25"/>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0" name="Google Shape;2420;p25"/>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1" name="Google Shape;2421;p25"/>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2" name="Google Shape;2422;p25"/>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3" name="Google Shape;2423;p25"/>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4" name="Google Shape;2424;p25"/>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5" name="Google Shape;2425;p25"/>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6" name="Google Shape;2426;p25"/>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7" name="Google Shape;2427;p25"/>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8" name="Google Shape;2428;p25"/>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9" name="Google Shape;2429;p25"/>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0" name="Google Shape;2430;p25"/>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431" name="Google Shape;2431;p25"/>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2" name="Google Shape;2432;p25"/>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3" name="Google Shape;2433;p25"/>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4" name="Google Shape;2434;p25"/>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5" name="Google Shape;2435;p25"/>
          <p:cNvSpPr/>
          <p:nvPr/>
        </p:nvSpPr>
        <p:spPr>
          <a:xfrm rot="5400000">
            <a:off x="6696100" y="1228451"/>
            <a:ext cx="41832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436" name="Google Shape;2436;p25"/>
          <p:cNvCxnSpPr>
            <a:stCxn id="2435"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2437" name="Google Shape;2437;p25"/>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8" name="Google Shape;2438;p25"/>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9" name="Google Shape;2439;p25"/>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0" name="Google Shape;2440;p25"/>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1" name="Google Shape;2441;p25"/>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2" name="Google Shape;2442;p25"/>
          <p:cNvSpPr/>
          <p:nvPr/>
        </p:nvSpPr>
        <p:spPr>
          <a:xfrm rot="5400000">
            <a:off x="-1477800" y="3349725"/>
            <a:ext cx="36696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443" name="Google Shape;2443;p25"/>
          <p:cNvCxnSpPr>
            <a:stCxn id="2442" idx="1"/>
            <a:endCxn id="2442" idx="3"/>
          </p:cNvCxnSpPr>
          <p:nvPr/>
        </p:nvCxnSpPr>
        <p:spPr>
          <a:xfrm>
            <a:off x="357000" y="1871925"/>
            <a:ext cx="0" cy="3669600"/>
          </a:xfrm>
          <a:prstGeom prst="straightConnector1">
            <a:avLst/>
          </a:prstGeom>
          <a:noFill/>
          <a:ln w="9525" cap="flat" cmpd="sng">
            <a:solidFill>
              <a:schemeClr val="accent3"/>
            </a:solidFill>
            <a:prstDash val="solid"/>
            <a:round/>
            <a:headEnd type="none" w="med" len="med"/>
            <a:tailEnd type="none" w="med" len="med"/>
          </a:ln>
        </p:spPr>
      </p:cxnSp>
      <p:sp>
        <p:nvSpPr>
          <p:cNvPr id="2444" name="Google Shape;2444;p25"/>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5" name="Google Shape;2445;p25"/>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6" name="Google Shape;2446;p25"/>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7" name="Google Shape;2447;p25"/>
          <p:cNvSpPr txBox="1">
            <a:spLocks noGrp="1"/>
          </p:cNvSpPr>
          <p:nvPr>
            <p:ph type="subTitle" idx="1"/>
          </p:nvPr>
        </p:nvSpPr>
        <p:spPr>
          <a:xfrm>
            <a:off x="918688" y="1431250"/>
            <a:ext cx="3273600" cy="402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a:lvl1pPr>
            <a:lvl2pPr lvl="1" rtl="0">
              <a:spcBef>
                <a:spcPts val="1600"/>
              </a:spcBef>
              <a:spcAft>
                <a:spcPts val="0"/>
              </a:spcAft>
              <a:buSzPts val="1400"/>
              <a:buNone/>
              <a:defRPr/>
            </a:lvl2pPr>
            <a:lvl3pPr lvl="2" rtl="0">
              <a:spcBef>
                <a:spcPts val="1600"/>
              </a:spcBef>
              <a:spcAft>
                <a:spcPts val="0"/>
              </a:spcAft>
              <a:buSzPts val="1400"/>
              <a:buNone/>
              <a:defRPr/>
            </a:lvl3pPr>
            <a:lvl4pPr lvl="3" rtl="0">
              <a:spcBef>
                <a:spcPts val="1600"/>
              </a:spcBef>
              <a:spcAft>
                <a:spcPts val="0"/>
              </a:spcAft>
              <a:buSzPts val="1400"/>
              <a:buNone/>
              <a:defRPr/>
            </a:lvl4pPr>
            <a:lvl5pPr lvl="4" rtl="0">
              <a:spcBef>
                <a:spcPts val="1600"/>
              </a:spcBef>
              <a:spcAft>
                <a:spcPts val="0"/>
              </a:spcAft>
              <a:buSzPts val="1400"/>
              <a:buNone/>
              <a:defRPr/>
            </a:lvl5pPr>
            <a:lvl6pPr lvl="5" rtl="0">
              <a:spcBef>
                <a:spcPts val="1600"/>
              </a:spcBef>
              <a:spcAft>
                <a:spcPts val="0"/>
              </a:spcAft>
              <a:buSzPts val="1400"/>
              <a:buNone/>
              <a:defRPr/>
            </a:lvl6pPr>
            <a:lvl7pPr lvl="6" rtl="0">
              <a:spcBef>
                <a:spcPts val="1600"/>
              </a:spcBef>
              <a:spcAft>
                <a:spcPts val="0"/>
              </a:spcAft>
              <a:buSzPts val="1400"/>
              <a:buNone/>
              <a:defRPr/>
            </a:lvl7pPr>
            <a:lvl8pPr lvl="7" rtl="0">
              <a:spcBef>
                <a:spcPts val="1600"/>
              </a:spcBef>
              <a:spcAft>
                <a:spcPts val="0"/>
              </a:spcAft>
              <a:buSzPts val="1400"/>
              <a:buNone/>
              <a:defRPr/>
            </a:lvl8pPr>
            <a:lvl9pPr lvl="8" rtl="0">
              <a:spcBef>
                <a:spcPts val="1600"/>
              </a:spcBef>
              <a:spcAft>
                <a:spcPts val="1600"/>
              </a:spcAft>
              <a:buSzPts val="1400"/>
              <a:buNone/>
              <a:defRPr/>
            </a:lvl9pPr>
          </a:lstStyle>
          <a:p>
            <a:endParaRPr/>
          </a:p>
        </p:txBody>
      </p:sp>
      <p:sp>
        <p:nvSpPr>
          <p:cNvPr id="2448" name="Google Shape;2448;p25"/>
          <p:cNvSpPr txBox="1">
            <a:spLocks noGrp="1"/>
          </p:cNvSpPr>
          <p:nvPr>
            <p:ph type="subTitle" idx="2"/>
          </p:nvPr>
        </p:nvSpPr>
        <p:spPr>
          <a:xfrm>
            <a:off x="918688" y="1979850"/>
            <a:ext cx="3273600" cy="402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a:lvl1pPr>
            <a:lvl2pPr lvl="1" rtl="0">
              <a:spcBef>
                <a:spcPts val="1600"/>
              </a:spcBef>
              <a:spcAft>
                <a:spcPts val="0"/>
              </a:spcAft>
              <a:buSzPts val="1400"/>
              <a:buNone/>
              <a:defRPr/>
            </a:lvl2pPr>
            <a:lvl3pPr lvl="2" rtl="0">
              <a:spcBef>
                <a:spcPts val="1600"/>
              </a:spcBef>
              <a:spcAft>
                <a:spcPts val="0"/>
              </a:spcAft>
              <a:buSzPts val="1400"/>
              <a:buNone/>
              <a:defRPr/>
            </a:lvl3pPr>
            <a:lvl4pPr lvl="3" rtl="0">
              <a:spcBef>
                <a:spcPts val="1600"/>
              </a:spcBef>
              <a:spcAft>
                <a:spcPts val="0"/>
              </a:spcAft>
              <a:buSzPts val="1400"/>
              <a:buNone/>
              <a:defRPr/>
            </a:lvl4pPr>
            <a:lvl5pPr lvl="4" rtl="0">
              <a:spcBef>
                <a:spcPts val="1600"/>
              </a:spcBef>
              <a:spcAft>
                <a:spcPts val="0"/>
              </a:spcAft>
              <a:buSzPts val="1400"/>
              <a:buNone/>
              <a:defRPr/>
            </a:lvl5pPr>
            <a:lvl6pPr lvl="5" rtl="0">
              <a:spcBef>
                <a:spcPts val="1600"/>
              </a:spcBef>
              <a:spcAft>
                <a:spcPts val="0"/>
              </a:spcAft>
              <a:buSzPts val="1400"/>
              <a:buNone/>
              <a:defRPr/>
            </a:lvl6pPr>
            <a:lvl7pPr lvl="6" rtl="0">
              <a:spcBef>
                <a:spcPts val="1600"/>
              </a:spcBef>
              <a:spcAft>
                <a:spcPts val="0"/>
              </a:spcAft>
              <a:buSzPts val="1400"/>
              <a:buNone/>
              <a:defRPr/>
            </a:lvl7pPr>
            <a:lvl8pPr lvl="7" rtl="0">
              <a:spcBef>
                <a:spcPts val="1600"/>
              </a:spcBef>
              <a:spcAft>
                <a:spcPts val="0"/>
              </a:spcAft>
              <a:buSzPts val="1400"/>
              <a:buNone/>
              <a:defRPr/>
            </a:lvl8pPr>
            <a:lvl9pPr lvl="8" rtl="0">
              <a:spcBef>
                <a:spcPts val="1600"/>
              </a:spcBef>
              <a:spcAft>
                <a:spcPts val="1600"/>
              </a:spcAft>
              <a:buSzPts val="1400"/>
              <a:buNone/>
              <a:defRPr/>
            </a:lvl9pPr>
          </a:lstStyle>
          <a:p>
            <a:endParaRPr/>
          </a:p>
        </p:txBody>
      </p:sp>
      <p:sp>
        <p:nvSpPr>
          <p:cNvPr id="2449" name="Google Shape;2449;p25"/>
          <p:cNvSpPr txBox="1">
            <a:spLocks noGrp="1"/>
          </p:cNvSpPr>
          <p:nvPr>
            <p:ph type="subTitle" idx="3"/>
          </p:nvPr>
        </p:nvSpPr>
        <p:spPr>
          <a:xfrm>
            <a:off x="918688" y="2528450"/>
            <a:ext cx="3273600" cy="402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a:lvl1pPr>
            <a:lvl2pPr lvl="1" rtl="0">
              <a:spcBef>
                <a:spcPts val="1600"/>
              </a:spcBef>
              <a:spcAft>
                <a:spcPts val="0"/>
              </a:spcAft>
              <a:buSzPts val="1400"/>
              <a:buNone/>
              <a:defRPr/>
            </a:lvl2pPr>
            <a:lvl3pPr lvl="2" rtl="0">
              <a:spcBef>
                <a:spcPts val="1600"/>
              </a:spcBef>
              <a:spcAft>
                <a:spcPts val="0"/>
              </a:spcAft>
              <a:buSzPts val="1400"/>
              <a:buNone/>
              <a:defRPr/>
            </a:lvl3pPr>
            <a:lvl4pPr lvl="3" rtl="0">
              <a:spcBef>
                <a:spcPts val="1600"/>
              </a:spcBef>
              <a:spcAft>
                <a:spcPts val="0"/>
              </a:spcAft>
              <a:buSzPts val="1400"/>
              <a:buNone/>
              <a:defRPr/>
            </a:lvl4pPr>
            <a:lvl5pPr lvl="4" rtl="0">
              <a:spcBef>
                <a:spcPts val="1600"/>
              </a:spcBef>
              <a:spcAft>
                <a:spcPts val="0"/>
              </a:spcAft>
              <a:buSzPts val="1400"/>
              <a:buNone/>
              <a:defRPr/>
            </a:lvl5pPr>
            <a:lvl6pPr lvl="5" rtl="0">
              <a:spcBef>
                <a:spcPts val="1600"/>
              </a:spcBef>
              <a:spcAft>
                <a:spcPts val="0"/>
              </a:spcAft>
              <a:buSzPts val="1400"/>
              <a:buNone/>
              <a:defRPr/>
            </a:lvl6pPr>
            <a:lvl7pPr lvl="6" rtl="0">
              <a:spcBef>
                <a:spcPts val="1600"/>
              </a:spcBef>
              <a:spcAft>
                <a:spcPts val="0"/>
              </a:spcAft>
              <a:buSzPts val="1400"/>
              <a:buNone/>
              <a:defRPr/>
            </a:lvl7pPr>
            <a:lvl8pPr lvl="7" rtl="0">
              <a:spcBef>
                <a:spcPts val="1600"/>
              </a:spcBef>
              <a:spcAft>
                <a:spcPts val="0"/>
              </a:spcAft>
              <a:buSzPts val="1400"/>
              <a:buNone/>
              <a:defRPr/>
            </a:lvl8pPr>
            <a:lvl9pPr lvl="8" rtl="0">
              <a:spcBef>
                <a:spcPts val="1600"/>
              </a:spcBef>
              <a:spcAft>
                <a:spcPts val="1600"/>
              </a:spcAft>
              <a:buSzPts val="1400"/>
              <a:buNone/>
              <a:defRPr/>
            </a:lvl9pPr>
          </a:lstStyle>
          <a:p>
            <a:endParaRPr/>
          </a:p>
        </p:txBody>
      </p:sp>
      <p:sp>
        <p:nvSpPr>
          <p:cNvPr id="2450" name="Google Shape;2450;p25"/>
          <p:cNvSpPr txBox="1">
            <a:spLocks noGrp="1"/>
          </p:cNvSpPr>
          <p:nvPr>
            <p:ph type="subTitle" idx="4"/>
          </p:nvPr>
        </p:nvSpPr>
        <p:spPr>
          <a:xfrm>
            <a:off x="918688" y="3077050"/>
            <a:ext cx="3273600" cy="402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a:lvl1pPr>
            <a:lvl2pPr lvl="1" rtl="0">
              <a:spcBef>
                <a:spcPts val="1600"/>
              </a:spcBef>
              <a:spcAft>
                <a:spcPts val="0"/>
              </a:spcAft>
              <a:buSzPts val="1400"/>
              <a:buNone/>
              <a:defRPr/>
            </a:lvl2pPr>
            <a:lvl3pPr lvl="2" rtl="0">
              <a:spcBef>
                <a:spcPts val="1600"/>
              </a:spcBef>
              <a:spcAft>
                <a:spcPts val="0"/>
              </a:spcAft>
              <a:buSzPts val="1400"/>
              <a:buNone/>
              <a:defRPr/>
            </a:lvl3pPr>
            <a:lvl4pPr lvl="3" rtl="0">
              <a:spcBef>
                <a:spcPts val="1600"/>
              </a:spcBef>
              <a:spcAft>
                <a:spcPts val="0"/>
              </a:spcAft>
              <a:buSzPts val="1400"/>
              <a:buNone/>
              <a:defRPr/>
            </a:lvl4pPr>
            <a:lvl5pPr lvl="4" rtl="0">
              <a:spcBef>
                <a:spcPts val="1600"/>
              </a:spcBef>
              <a:spcAft>
                <a:spcPts val="0"/>
              </a:spcAft>
              <a:buSzPts val="1400"/>
              <a:buNone/>
              <a:defRPr/>
            </a:lvl5pPr>
            <a:lvl6pPr lvl="5" rtl="0">
              <a:spcBef>
                <a:spcPts val="1600"/>
              </a:spcBef>
              <a:spcAft>
                <a:spcPts val="0"/>
              </a:spcAft>
              <a:buSzPts val="1400"/>
              <a:buNone/>
              <a:defRPr/>
            </a:lvl6pPr>
            <a:lvl7pPr lvl="6" rtl="0">
              <a:spcBef>
                <a:spcPts val="1600"/>
              </a:spcBef>
              <a:spcAft>
                <a:spcPts val="0"/>
              </a:spcAft>
              <a:buSzPts val="1400"/>
              <a:buNone/>
              <a:defRPr/>
            </a:lvl7pPr>
            <a:lvl8pPr lvl="7" rtl="0">
              <a:spcBef>
                <a:spcPts val="1600"/>
              </a:spcBef>
              <a:spcAft>
                <a:spcPts val="0"/>
              </a:spcAft>
              <a:buSzPts val="1400"/>
              <a:buNone/>
              <a:defRPr/>
            </a:lvl8pPr>
            <a:lvl9pPr lvl="8" rtl="0">
              <a:spcBef>
                <a:spcPts val="1600"/>
              </a:spcBef>
              <a:spcAft>
                <a:spcPts val="1600"/>
              </a:spcAft>
              <a:buSzPts val="1400"/>
              <a:buNone/>
              <a:defRPr/>
            </a:lvl9pPr>
          </a:lstStyle>
          <a:p>
            <a:endParaRPr/>
          </a:p>
        </p:txBody>
      </p:sp>
      <p:sp>
        <p:nvSpPr>
          <p:cNvPr id="2451" name="Google Shape;2451;p25"/>
          <p:cNvSpPr txBox="1">
            <a:spLocks noGrp="1"/>
          </p:cNvSpPr>
          <p:nvPr>
            <p:ph type="subTitle" idx="5"/>
          </p:nvPr>
        </p:nvSpPr>
        <p:spPr>
          <a:xfrm>
            <a:off x="918688" y="3625650"/>
            <a:ext cx="3273600" cy="4023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a:lvl1pPr>
            <a:lvl2pPr lvl="1" rtl="0">
              <a:spcBef>
                <a:spcPts val="1600"/>
              </a:spcBef>
              <a:spcAft>
                <a:spcPts val="0"/>
              </a:spcAft>
              <a:buSzPts val="1400"/>
              <a:buNone/>
              <a:defRPr/>
            </a:lvl2pPr>
            <a:lvl3pPr lvl="2" rtl="0">
              <a:spcBef>
                <a:spcPts val="1600"/>
              </a:spcBef>
              <a:spcAft>
                <a:spcPts val="0"/>
              </a:spcAft>
              <a:buSzPts val="1400"/>
              <a:buNone/>
              <a:defRPr/>
            </a:lvl3pPr>
            <a:lvl4pPr lvl="3" rtl="0">
              <a:spcBef>
                <a:spcPts val="1600"/>
              </a:spcBef>
              <a:spcAft>
                <a:spcPts val="0"/>
              </a:spcAft>
              <a:buSzPts val="1400"/>
              <a:buNone/>
              <a:defRPr/>
            </a:lvl4pPr>
            <a:lvl5pPr lvl="4" rtl="0">
              <a:spcBef>
                <a:spcPts val="1600"/>
              </a:spcBef>
              <a:spcAft>
                <a:spcPts val="0"/>
              </a:spcAft>
              <a:buSzPts val="1400"/>
              <a:buNone/>
              <a:defRPr/>
            </a:lvl5pPr>
            <a:lvl6pPr lvl="5" rtl="0">
              <a:spcBef>
                <a:spcPts val="1600"/>
              </a:spcBef>
              <a:spcAft>
                <a:spcPts val="0"/>
              </a:spcAft>
              <a:buSzPts val="1400"/>
              <a:buNone/>
              <a:defRPr/>
            </a:lvl6pPr>
            <a:lvl7pPr lvl="6" rtl="0">
              <a:spcBef>
                <a:spcPts val="1600"/>
              </a:spcBef>
              <a:spcAft>
                <a:spcPts val="0"/>
              </a:spcAft>
              <a:buSzPts val="1400"/>
              <a:buNone/>
              <a:defRPr/>
            </a:lvl7pPr>
            <a:lvl8pPr lvl="7" rtl="0">
              <a:spcBef>
                <a:spcPts val="1600"/>
              </a:spcBef>
              <a:spcAft>
                <a:spcPts val="0"/>
              </a:spcAft>
              <a:buSzPts val="1400"/>
              <a:buNone/>
              <a:defRPr/>
            </a:lvl8pPr>
            <a:lvl9pPr lvl="8" rtl="0">
              <a:spcBef>
                <a:spcPts val="1600"/>
              </a:spcBef>
              <a:spcAft>
                <a:spcPts val="1600"/>
              </a:spcAft>
              <a:buSzPts val="1400"/>
              <a:buNone/>
              <a:defRPr/>
            </a:lvl9pPr>
          </a:lstStyle>
          <a:p>
            <a:endParaRPr/>
          </a:p>
        </p:txBody>
      </p:sp>
      <p:sp>
        <p:nvSpPr>
          <p:cNvPr id="2452" name="Google Shape;2452;p25"/>
          <p:cNvSpPr txBox="1">
            <a:spLocks noGrp="1"/>
          </p:cNvSpPr>
          <p:nvPr>
            <p:ph type="subTitle" idx="6"/>
          </p:nvPr>
        </p:nvSpPr>
        <p:spPr>
          <a:xfrm>
            <a:off x="4957288" y="1431250"/>
            <a:ext cx="3273600" cy="4023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a:lvl1pPr>
            <a:lvl2pPr lvl="1" algn="r" rtl="0">
              <a:spcBef>
                <a:spcPts val="1600"/>
              </a:spcBef>
              <a:spcAft>
                <a:spcPts val="0"/>
              </a:spcAft>
              <a:buSzPts val="1400"/>
              <a:buNone/>
              <a:defRPr/>
            </a:lvl2pPr>
            <a:lvl3pPr lvl="2" algn="r" rtl="0">
              <a:spcBef>
                <a:spcPts val="1600"/>
              </a:spcBef>
              <a:spcAft>
                <a:spcPts val="0"/>
              </a:spcAft>
              <a:buSzPts val="1400"/>
              <a:buNone/>
              <a:defRPr/>
            </a:lvl3pPr>
            <a:lvl4pPr lvl="3" algn="r" rtl="0">
              <a:spcBef>
                <a:spcPts val="1600"/>
              </a:spcBef>
              <a:spcAft>
                <a:spcPts val="0"/>
              </a:spcAft>
              <a:buSzPts val="1400"/>
              <a:buNone/>
              <a:defRPr/>
            </a:lvl4pPr>
            <a:lvl5pPr lvl="4" algn="r" rtl="0">
              <a:spcBef>
                <a:spcPts val="1600"/>
              </a:spcBef>
              <a:spcAft>
                <a:spcPts val="0"/>
              </a:spcAft>
              <a:buSzPts val="1400"/>
              <a:buNone/>
              <a:defRPr/>
            </a:lvl5pPr>
            <a:lvl6pPr lvl="5" algn="r" rtl="0">
              <a:spcBef>
                <a:spcPts val="1600"/>
              </a:spcBef>
              <a:spcAft>
                <a:spcPts val="0"/>
              </a:spcAft>
              <a:buSzPts val="1400"/>
              <a:buNone/>
              <a:defRPr/>
            </a:lvl6pPr>
            <a:lvl7pPr lvl="6" algn="r" rtl="0">
              <a:spcBef>
                <a:spcPts val="1600"/>
              </a:spcBef>
              <a:spcAft>
                <a:spcPts val="0"/>
              </a:spcAft>
              <a:buSzPts val="1400"/>
              <a:buNone/>
              <a:defRPr/>
            </a:lvl7pPr>
            <a:lvl8pPr lvl="7" algn="r" rtl="0">
              <a:spcBef>
                <a:spcPts val="1600"/>
              </a:spcBef>
              <a:spcAft>
                <a:spcPts val="0"/>
              </a:spcAft>
              <a:buSzPts val="1400"/>
              <a:buNone/>
              <a:defRPr/>
            </a:lvl8pPr>
            <a:lvl9pPr lvl="8" algn="r" rtl="0">
              <a:spcBef>
                <a:spcPts val="1600"/>
              </a:spcBef>
              <a:spcAft>
                <a:spcPts val="1600"/>
              </a:spcAft>
              <a:buSzPts val="1400"/>
              <a:buNone/>
              <a:defRPr/>
            </a:lvl9pPr>
          </a:lstStyle>
          <a:p>
            <a:endParaRPr/>
          </a:p>
        </p:txBody>
      </p:sp>
      <p:sp>
        <p:nvSpPr>
          <p:cNvPr id="2453" name="Google Shape;2453;p25"/>
          <p:cNvSpPr txBox="1">
            <a:spLocks noGrp="1"/>
          </p:cNvSpPr>
          <p:nvPr>
            <p:ph type="subTitle" idx="7"/>
          </p:nvPr>
        </p:nvSpPr>
        <p:spPr>
          <a:xfrm>
            <a:off x="4957288" y="1979850"/>
            <a:ext cx="3273600" cy="4023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a:lvl1pPr>
            <a:lvl2pPr lvl="1" algn="r" rtl="0">
              <a:spcBef>
                <a:spcPts val="1600"/>
              </a:spcBef>
              <a:spcAft>
                <a:spcPts val="0"/>
              </a:spcAft>
              <a:buSzPts val="1400"/>
              <a:buNone/>
              <a:defRPr/>
            </a:lvl2pPr>
            <a:lvl3pPr lvl="2" algn="r" rtl="0">
              <a:spcBef>
                <a:spcPts val="1600"/>
              </a:spcBef>
              <a:spcAft>
                <a:spcPts val="0"/>
              </a:spcAft>
              <a:buSzPts val="1400"/>
              <a:buNone/>
              <a:defRPr/>
            </a:lvl3pPr>
            <a:lvl4pPr lvl="3" algn="r" rtl="0">
              <a:spcBef>
                <a:spcPts val="1600"/>
              </a:spcBef>
              <a:spcAft>
                <a:spcPts val="0"/>
              </a:spcAft>
              <a:buSzPts val="1400"/>
              <a:buNone/>
              <a:defRPr/>
            </a:lvl4pPr>
            <a:lvl5pPr lvl="4" algn="r" rtl="0">
              <a:spcBef>
                <a:spcPts val="1600"/>
              </a:spcBef>
              <a:spcAft>
                <a:spcPts val="0"/>
              </a:spcAft>
              <a:buSzPts val="1400"/>
              <a:buNone/>
              <a:defRPr/>
            </a:lvl5pPr>
            <a:lvl6pPr lvl="5" algn="r" rtl="0">
              <a:spcBef>
                <a:spcPts val="1600"/>
              </a:spcBef>
              <a:spcAft>
                <a:spcPts val="0"/>
              </a:spcAft>
              <a:buSzPts val="1400"/>
              <a:buNone/>
              <a:defRPr/>
            </a:lvl6pPr>
            <a:lvl7pPr lvl="6" algn="r" rtl="0">
              <a:spcBef>
                <a:spcPts val="1600"/>
              </a:spcBef>
              <a:spcAft>
                <a:spcPts val="0"/>
              </a:spcAft>
              <a:buSzPts val="1400"/>
              <a:buNone/>
              <a:defRPr/>
            </a:lvl7pPr>
            <a:lvl8pPr lvl="7" algn="r" rtl="0">
              <a:spcBef>
                <a:spcPts val="1600"/>
              </a:spcBef>
              <a:spcAft>
                <a:spcPts val="0"/>
              </a:spcAft>
              <a:buSzPts val="1400"/>
              <a:buNone/>
              <a:defRPr/>
            </a:lvl8pPr>
            <a:lvl9pPr lvl="8" algn="r" rtl="0">
              <a:spcBef>
                <a:spcPts val="1600"/>
              </a:spcBef>
              <a:spcAft>
                <a:spcPts val="1600"/>
              </a:spcAft>
              <a:buSzPts val="1400"/>
              <a:buNone/>
              <a:defRPr/>
            </a:lvl9pPr>
          </a:lstStyle>
          <a:p>
            <a:endParaRPr/>
          </a:p>
        </p:txBody>
      </p:sp>
      <p:sp>
        <p:nvSpPr>
          <p:cNvPr id="2454" name="Google Shape;2454;p25"/>
          <p:cNvSpPr txBox="1">
            <a:spLocks noGrp="1"/>
          </p:cNvSpPr>
          <p:nvPr>
            <p:ph type="subTitle" idx="8"/>
          </p:nvPr>
        </p:nvSpPr>
        <p:spPr>
          <a:xfrm>
            <a:off x="4957288" y="2528450"/>
            <a:ext cx="3273600" cy="4023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a:lvl1pPr>
            <a:lvl2pPr lvl="1" algn="r" rtl="0">
              <a:spcBef>
                <a:spcPts val="1600"/>
              </a:spcBef>
              <a:spcAft>
                <a:spcPts val="0"/>
              </a:spcAft>
              <a:buSzPts val="1400"/>
              <a:buNone/>
              <a:defRPr/>
            </a:lvl2pPr>
            <a:lvl3pPr lvl="2" algn="r" rtl="0">
              <a:spcBef>
                <a:spcPts val="1600"/>
              </a:spcBef>
              <a:spcAft>
                <a:spcPts val="0"/>
              </a:spcAft>
              <a:buSzPts val="1400"/>
              <a:buNone/>
              <a:defRPr/>
            </a:lvl3pPr>
            <a:lvl4pPr lvl="3" algn="r" rtl="0">
              <a:spcBef>
                <a:spcPts val="1600"/>
              </a:spcBef>
              <a:spcAft>
                <a:spcPts val="0"/>
              </a:spcAft>
              <a:buSzPts val="1400"/>
              <a:buNone/>
              <a:defRPr/>
            </a:lvl4pPr>
            <a:lvl5pPr lvl="4" algn="r" rtl="0">
              <a:spcBef>
                <a:spcPts val="1600"/>
              </a:spcBef>
              <a:spcAft>
                <a:spcPts val="0"/>
              </a:spcAft>
              <a:buSzPts val="1400"/>
              <a:buNone/>
              <a:defRPr/>
            </a:lvl5pPr>
            <a:lvl6pPr lvl="5" algn="r" rtl="0">
              <a:spcBef>
                <a:spcPts val="1600"/>
              </a:spcBef>
              <a:spcAft>
                <a:spcPts val="0"/>
              </a:spcAft>
              <a:buSzPts val="1400"/>
              <a:buNone/>
              <a:defRPr/>
            </a:lvl6pPr>
            <a:lvl7pPr lvl="6" algn="r" rtl="0">
              <a:spcBef>
                <a:spcPts val="1600"/>
              </a:spcBef>
              <a:spcAft>
                <a:spcPts val="0"/>
              </a:spcAft>
              <a:buSzPts val="1400"/>
              <a:buNone/>
              <a:defRPr/>
            </a:lvl7pPr>
            <a:lvl8pPr lvl="7" algn="r" rtl="0">
              <a:spcBef>
                <a:spcPts val="1600"/>
              </a:spcBef>
              <a:spcAft>
                <a:spcPts val="0"/>
              </a:spcAft>
              <a:buSzPts val="1400"/>
              <a:buNone/>
              <a:defRPr/>
            </a:lvl8pPr>
            <a:lvl9pPr lvl="8" algn="r" rtl="0">
              <a:spcBef>
                <a:spcPts val="1600"/>
              </a:spcBef>
              <a:spcAft>
                <a:spcPts val="1600"/>
              </a:spcAft>
              <a:buSzPts val="1400"/>
              <a:buNone/>
              <a:defRPr/>
            </a:lvl9pPr>
          </a:lstStyle>
          <a:p>
            <a:endParaRPr/>
          </a:p>
        </p:txBody>
      </p:sp>
      <p:sp>
        <p:nvSpPr>
          <p:cNvPr id="2455" name="Google Shape;2455;p25"/>
          <p:cNvSpPr txBox="1">
            <a:spLocks noGrp="1"/>
          </p:cNvSpPr>
          <p:nvPr>
            <p:ph type="subTitle" idx="9"/>
          </p:nvPr>
        </p:nvSpPr>
        <p:spPr>
          <a:xfrm>
            <a:off x="4957288" y="3077050"/>
            <a:ext cx="3273600" cy="4023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a:lvl1pPr>
            <a:lvl2pPr lvl="1" algn="r" rtl="0">
              <a:spcBef>
                <a:spcPts val="1600"/>
              </a:spcBef>
              <a:spcAft>
                <a:spcPts val="0"/>
              </a:spcAft>
              <a:buSzPts val="1400"/>
              <a:buNone/>
              <a:defRPr/>
            </a:lvl2pPr>
            <a:lvl3pPr lvl="2" algn="r" rtl="0">
              <a:spcBef>
                <a:spcPts val="1600"/>
              </a:spcBef>
              <a:spcAft>
                <a:spcPts val="0"/>
              </a:spcAft>
              <a:buSzPts val="1400"/>
              <a:buNone/>
              <a:defRPr/>
            </a:lvl3pPr>
            <a:lvl4pPr lvl="3" algn="r" rtl="0">
              <a:spcBef>
                <a:spcPts val="1600"/>
              </a:spcBef>
              <a:spcAft>
                <a:spcPts val="0"/>
              </a:spcAft>
              <a:buSzPts val="1400"/>
              <a:buNone/>
              <a:defRPr/>
            </a:lvl4pPr>
            <a:lvl5pPr lvl="4" algn="r" rtl="0">
              <a:spcBef>
                <a:spcPts val="1600"/>
              </a:spcBef>
              <a:spcAft>
                <a:spcPts val="0"/>
              </a:spcAft>
              <a:buSzPts val="1400"/>
              <a:buNone/>
              <a:defRPr/>
            </a:lvl5pPr>
            <a:lvl6pPr lvl="5" algn="r" rtl="0">
              <a:spcBef>
                <a:spcPts val="1600"/>
              </a:spcBef>
              <a:spcAft>
                <a:spcPts val="0"/>
              </a:spcAft>
              <a:buSzPts val="1400"/>
              <a:buNone/>
              <a:defRPr/>
            </a:lvl6pPr>
            <a:lvl7pPr lvl="6" algn="r" rtl="0">
              <a:spcBef>
                <a:spcPts val="1600"/>
              </a:spcBef>
              <a:spcAft>
                <a:spcPts val="0"/>
              </a:spcAft>
              <a:buSzPts val="1400"/>
              <a:buNone/>
              <a:defRPr/>
            </a:lvl7pPr>
            <a:lvl8pPr lvl="7" algn="r" rtl="0">
              <a:spcBef>
                <a:spcPts val="1600"/>
              </a:spcBef>
              <a:spcAft>
                <a:spcPts val="0"/>
              </a:spcAft>
              <a:buSzPts val="1400"/>
              <a:buNone/>
              <a:defRPr/>
            </a:lvl8pPr>
            <a:lvl9pPr lvl="8" algn="r" rtl="0">
              <a:spcBef>
                <a:spcPts val="1600"/>
              </a:spcBef>
              <a:spcAft>
                <a:spcPts val="1600"/>
              </a:spcAft>
              <a:buSzPts val="1400"/>
              <a:buNone/>
              <a:defRPr/>
            </a:lvl9pPr>
          </a:lstStyle>
          <a:p>
            <a:endParaRPr/>
          </a:p>
        </p:txBody>
      </p:sp>
      <p:sp>
        <p:nvSpPr>
          <p:cNvPr id="2456" name="Google Shape;2456;p25"/>
          <p:cNvSpPr txBox="1">
            <a:spLocks noGrp="1"/>
          </p:cNvSpPr>
          <p:nvPr>
            <p:ph type="subTitle" idx="13"/>
          </p:nvPr>
        </p:nvSpPr>
        <p:spPr>
          <a:xfrm>
            <a:off x="4957288" y="3625650"/>
            <a:ext cx="3273600" cy="4023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a:lvl1pPr>
            <a:lvl2pPr lvl="1" algn="r" rtl="0">
              <a:spcBef>
                <a:spcPts val="1600"/>
              </a:spcBef>
              <a:spcAft>
                <a:spcPts val="0"/>
              </a:spcAft>
              <a:buSzPts val="1400"/>
              <a:buNone/>
              <a:defRPr/>
            </a:lvl2pPr>
            <a:lvl3pPr lvl="2" algn="r" rtl="0">
              <a:spcBef>
                <a:spcPts val="1600"/>
              </a:spcBef>
              <a:spcAft>
                <a:spcPts val="0"/>
              </a:spcAft>
              <a:buSzPts val="1400"/>
              <a:buNone/>
              <a:defRPr/>
            </a:lvl3pPr>
            <a:lvl4pPr lvl="3" algn="r" rtl="0">
              <a:spcBef>
                <a:spcPts val="1600"/>
              </a:spcBef>
              <a:spcAft>
                <a:spcPts val="0"/>
              </a:spcAft>
              <a:buSzPts val="1400"/>
              <a:buNone/>
              <a:defRPr/>
            </a:lvl4pPr>
            <a:lvl5pPr lvl="4" algn="r" rtl="0">
              <a:spcBef>
                <a:spcPts val="1600"/>
              </a:spcBef>
              <a:spcAft>
                <a:spcPts val="0"/>
              </a:spcAft>
              <a:buSzPts val="1400"/>
              <a:buNone/>
              <a:defRPr/>
            </a:lvl5pPr>
            <a:lvl6pPr lvl="5" algn="r" rtl="0">
              <a:spcBef>
                <a:spcPts val="1600"/>
              </a:spcBef>
              <a:spcAft>
                <a:spcPts val="0"/>
              </a:spcAft>
              <a:buSzPts val="1400"/>
              <a:buNone/>
              <a:defRPr/>
            </a:lvl6pPr>
            <a:lvl7pPr lvl="6" algn="r" rtl="0">
              <a:spcBef>
                <a:spcPts val="1600"/>
              </a:spcBef>
              <a:spcAft>
                <a:spcPts val="0"/>
              </a:spcAft>
              <a:buSzPts val="1400"/>
              <a:buNone/>
              <a:defRPr/>
            </a:lvl7pPr>
            <a:lvl8pPr lvl="7" algn="r" rtl="0">
              <a:spcBef>
                <a:spcPts val="1600"/>
              </a:spcBef>
              <a:spcAft>
                <a:spcPts val="0"/>
              </a:spcAft>
              <a:buSzPts val="1400"/>
              <a:buNone/>
              <a:defRPr/>
            </a:lvl8pPr>
            <a:lvl9pPr lvl="8" algn="r" rtl="0">
              <a:spcBef>
                <a:spcPts val="1600"/>
              </a:spcBef>
              <a:spcAft>
                <a:spcPts val="1600"/>
              </a:spcAft>
              <a:buSzPts val="1400"/>
              <a:buNone/>
              <a:defRPr/>
            </a:lvl9pPr>
          </a:lstStyle>
          <a:p>
            <a:endParaRPr/>
          </a:p>
        </p:txBody>
      </p:sp>
    </p:spTree>
  </p:cSld>
  <p:clrMapOvr>
    <a:masterClrMapping/>
  </p:clrMapOvr>
  <p:extLst>
    <p:ext uri="{DCECCB84-F9BA-43D5-87BE-67443E8EF086}">
      <p15:sldGuideLst xmlns:p15="http://schemas.microsoft.com/office/powerpoint/2012/main">
        <p15:guide id="1" pos="2880">
          <p15:clr>
            <a:srgbClr val="FA7B17"/>
          </p15:clr>
        </p15:guide>
        <p15:guide id="2" orient="horz" pos="1830">
          <p15:clr>
            <a:srgbClr val="FA7B17"/>
          </p15:clr>
        </p15:guide>
        <p15:guide id="3" pos="1262">
          <p15:clr>
            <a:srgbClr val="FA7B17"/>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text 3">
  <p:cSld name="CUSTOM_8_1">
    <p:spTree>
      <p:nvGrpSpPr>
        <p:cNvPr id="1" name="Shape 2541"/>
        <p:cNvGrpSpPr/>
        <p:nvPr/>
      </p:nvGrpSpPr>
      <p:grpSpPr>
        <a:xfrm>
          <a:off x="0" y="0"/>
          <a:ext cx="0" cy="0"/>
          <a:chOff x="0" y="0"/>
          <a:chExt cx="0" cy="0"/>
        </a:xfrm>
      </p:grpSpPr>
      <p:grpSp>
        <p:nvGrpSpPr>
          <p:cNvPr id="2542" name="Google Shape;2542;p27"/>
          <p:cNvGrpSpPr/>
          <p:nvPr/>
        </p:nvGrpSpPr>
        <p:grpSpPr>
          <a:xfrm flipH="1">
            <a:off x="-30470" y="-51884"/>
            <a:ext cx="9312435" cy="5244324"/>
            <a:chOff x="-170" y="-1888"/>
            <a:chExt cx="9144182" cy="5148055"/>
          </a:xfrm>
        </p:grpSpPr>
        <p:sp>
          <p:nvSpPr>
            <p:cNvPr id="2543" name="Google Shape;2543;p27"/>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4" name="Google Shape;2544;p27"/>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5" name="Google Shape;2545;p27"/>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6" name="Google Shape;2546;p27"/>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7" name="Google Shape;2547;p27"/>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8" name="Google Shape;2548;p27"/>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49" name="Google Shape;2549;p27"/>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0" name="Google Shape;2550;p27"/>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1" name="Google Shape;2551;p27"/>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2" name="Google Shape;2552;p27"/>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3" name="Google Shape;2553;p27"/>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4" name="Google Shape;2554;p27"/>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5" name="Google Shape;2555;p27"/>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6" name="Google Shape;2556;p27"/>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7" name="Google Shape;2557;p27"/>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8" name="Google Shape;2558;p27"/>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59" name="Google Shape;2559;p27"/>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0" name="Google Shape;2560;p27"/>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1" name="Google Shape;2561;p27"/>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2" name="Google Shape;2562;p27"/>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3" name="Google Shape;2563;p27"/>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4" name="Google Shape;2564;p27"/>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5" name="Google Shape;2565;p27"/>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6" name="Google Shape;2566;p27"/>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7" name="Google Shape;2567;p27"/>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8" name="Google Shape;2568;p27"/>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69" name="Google Shape;2569;p27"/>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0" name="Google Shape;2570;p27"/>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1" name="Google Shape;2571;p27"/>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2" name="Google Shape;2572;p27"/>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3" name="Google Shape;2573;p27"/>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4" name="Google Shape;2574;p27"/>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5" name="Google Shape;2575;p27"/>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6" name="Google Shape;2576;p27"/>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7" name="Google Shape;2577;p27"/>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8" name="Google Shape;2578;p27"/>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79" name="Google Shape;2579;p27"/>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0" name="Google Shape;2580;p27"/>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1" name="Google Shape;2581;p27"/>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2" name="Google Shape;2582;p27"/>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3" name="Google Shape;2583;p27"/>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4" name="Google Shape;2584;p27"/>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5" name="Google Shape;2585;p27"/>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6" name="Google Shape;2586;p27"/>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7" name="Google Shape;2587;p27"/>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8" name="Google Shape;2588;p27"/>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89" name="Google Shape;2589;p27"/>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90" name="Google Shape;2590;p27"/>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91" name="Google Shape;2591;p27"/>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592" name="Google Shape;2592;p27"/>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593" name="Google Shape;2593;p27"/>
          <p:cNvSpPr/>
          <p:nvPr/>
        </p:nvSpPr>
        <p:spPr>
          <a:xfrm rot="10800000" flipH="1">
            <a:off x="-23300" y="-126"/>
            <a:ext cx="1860000" cy="1859400"/>
          </a:xfrm>
          <a:prstGeom prst="rtTriangl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4" name="Google Shape;2594;p27"/>
          <p:cNvSpPr/>
          <p:nvPr/>
        </p:nvSpPr>
        <p:spPr>
          <a:xfrm flipH="1">
            <a:off x="748066" y="-78248"/>
            <a:ext cx="5320730" cy="532052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5" name="Google Shape;2595;p27"/>
          <p:cNvSpPr/>
          <p:nvPr/>
        </p:nvSpPr>
        <p:spPr>
          <a:xfrm flipH="1">
            <a:off x="728079" y="-98214"/>
            <a:ext cx="5360683" cy="536068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6" name="Google Shape;2596;p27"/>
          <p:cNvSpPr/>
          <p:nvPr/>
        </p:nvSpPr>
        <p:spPr>
          <a:xfrm flipH="1">
            <a:off x="579423" y="-247145"/>
            <a:ext cx="5658270" cy="5658270"/>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7" name="Google Shape;2597;p27"/>
          <p:cNvSpPr/>
          <p:nvPr/>
        </p:nvSpPr>
        <p:spPr>
          <a:xfrm flipH="1">
            <a:off x="672176" y="-200592"/>
            <a:ext cx="5472716" cy="556518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8" name="Google Shape;2598;p27"/>
          <p:cNvSpPr/>
          <p:nvPr/>
        </p:nvSpPr>
        <p:spPr>
          <a:xfrm flipH="1">
            <a:off x="949806" y="123248"/>
            <a:ext cx="4917495" cy="491749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9" name="Google Shape;2599;p27"/>
          <p:cNvSpPr/>
          <p:nvPr/>
        </p:nvSpPr>
        <p:spPr>
          <a:xfrm flipH="1">
            <a:off x="1072227" y="245693"/>
            <a:ext cx="4672629" cy="467262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0" name="Google Shape;2600;p27"/>
          <p:cNvSpPr/>
          <p:nvPr/>
        </p:nvSpPr>
        <p:spPr>
          <a:xfrm flipH="1">
            <a:off x="1172997" y="346747"/>
            <a:ext cx="4470806" cy="447080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1" name="Google Shape;2601;p27"/>
          <p:cNvSpPr/>
          <p:nvPr/>
        </p:nvSpPr>
        <p:spPr>
          <a:xfrm flipH="1">
            <a:off x="1012840" y="734625"/>
            <a:ext cx="381300" cy="376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2" name="Google Shape;2602;p27"/>
          <p:cNvSpPr/>
          <p:nvPr/>
        </p:nvSpPr>
        <p:spPr>
          <a:xfrm flipH="1">
            <a:off x="1316682" y="577497"/>
            <a:ext cx="222300" cy="2205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3" name="Google Shape;2603;p27"/>
          <p:cNvSpPr/>
          <p:nvPr/>
        </p:nvSpPr>
        <p:spPr>
          <a:xfrm flipH="1">
            <a:off x="4198417" y="452074"/>
            <a:ext cx="301500" cy="2988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4" name="Google Shape;2604;p27"/>
          <p:cNvSpPr/>
          <p:nvPr/>
        </p:nvSpPr>
        <p:spPr>
          <a:xfrm flipH="1">
            <a:off x="3926720" y="324343"/>
            <a:ext cx="301500" cy="2988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5" name="Google Shape;2605;p27"/>
          <p:cNvSpPr/>
          <p:nvPr/>
        </p:nvSpPr>
        <p:spPr>
          <a:xfrm flipH="1">
            <a:off x="3638737" y="233769"/>
            <a:ext cx="301500" cy="298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6" name="Google Shape;2606;p27"/>
          <p:cNvSpPr/>
          <p:nvPr/>
        </p:nvSpPr>
        <p:spPr>
          <a:xfrm rot="-8111068" flipH="1">
            <a:off x="946006" y="3116935"/>
            <a:ext cx="329443" cy="325202"/>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7" name="Google Shape;2607;p27"/>
          <p:cNvSpPr/>
          <p:nvPr/>
        </p:nvSpPr>
        <p:spPr>
          <a:xfrm rot="-8111068" flipH="1">
            <a:off x="1058006" y="3424703"/>
            <a:ext cx="329443" cy="325202"/>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8" name="Google Shape;2608;p27"/>
          <p:cNvSpPr/>
          <p:nvPr/>
        </p:nvSpPr>
        <p:spPr>
          <a:xfrm rot="-8111068" flipH="1">
            <a:off x="1211180" y="3716247"/>
            <a:ext cx="329443" cy="325202"/>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9" name="Google Shape;2609;p27"/>
          <p:cNvSpPr/>
          <p:nvPr/>
        </p:nvSpPr>
        <p:spPr>
          <a:xfrm flipH="1">
            <a:off x="3280925" y="40600"/>
            <a:ext cx="6093900" cy="4996500"/>
          </a:xfrm>
          <a:prstGeom prst="roundRect">
            <a:avLst>
              <a:gd name="adj" fmla="val 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0" name="Google Shape;2610;p27"/>
          <p:cNvSpPr txBox="1">
            <a:spLocks noGrp="1"/>
          </p:cNvSpPr>
          <p:nvPr>
            <p:ph type="subTitle" idx="1"/>
          </p:nvPr>
        </p:nvSpPr>
        <p:spPr>
          <a:xfrm flipH="1">
            <a:off x="1706125" y="1605100"/>
            <a:ext cx="2548800" cy="2421000"/>
          </a:xfrm>
          <a:prstGeom prst="rect">
            <a:avLst/>
          </a:prstGeom>
        </p:spPr>
        <p:txBody>
          <a:bodyPr spcFirstLastPara="1" wrap="square" lIns="91425" tIns="91425" rIns="91425" bIns="91425" anchor="ctr" anchorCtr="0">
            <a:noAutofit/>
          </a:bodyPr>
          <a:lstStyle>
            <a:lvl1pPr lvl="0" algn="r" rtl="0">
              <a:lnSpc>
                <a:spcPct val="100000"/>
              </a:lnSpc>
              <a:spcBef>
                <a:spcPts val="0"/>
              </a:spcBef>
              <a:spcAft>
                <a:spcPts val="0"/>
              </a:spcAft>
              <a:buSzPts val="1400"/>
              <a:buNone/>
              <a:defRPr/>
            </a:lvl1pPr>
            <a:lvl2pPr lvl="1" rtl="0">
              <a:lnSpc>
                <a:spcPct val="100000"/>
              </a:lnSpc>
              <a:spcBef>
                <a:spcPts val="0"/>
              </a:spcBef>
              <a:spcAft>
                <a:spcPts val="0"/>
              </a:spcAft>
              <a:buClr>
                <a:schemeClr val="lt1"/>
              </a:buClr>
              <a:buSzPts val="1400"/>
              <a:buNone/>
              <a:defRPr>
                <a:solidFill>
                  <a:schemeClr val="lt1"/>
                </a:solidFill>
              </a:defRPr>
            </a:lvl2pPr>
            <a:lvl3pPr lvl="2" rtl="0">
              <a:lnSpc>
                <a:spcPct val="100000"/>
              </a:lnSpc>
              <a:spcBef>
                <a:spcPts val="0"/>
              </a:spcBef>
              <a:spcAft>
                <a:spcPts val="0"/>
              </a:spcAft>
              <a:buClr>
                <a:schemeClr val="lt1"/>
              </a:buClr>
              <a:buSzPts val="1400"/>
              <a:buNone/>
              <a:defRPr>
                <a:solidFill>
                  <a:schemeClr val="lt1"/>
                </a:solidFill>
              </a:defRPr>
            </a:lvl3pPr>
            <a:lvl4pPr lvl="3" rtl="0">
              <a:lnSpc>
                <a:spcPct val="100000"/>
              </a:lnSpc>
              <a:spcBef>
                <a:spcPts val="0"/>
              </a:spcBef>
              <a:spcAft>
                <a:spcPts val="0"/>
              </a:spcAft>
              <a:buClr>
                <a:schemeClr val="lt1"/>
              </a:buClr>
              <a:buSzPts val="1400"/>
              <a:buNone/>
              <a:defRPr>
                <a:solidFill>
                  <a:schemeClr val="lt1"/>
                </a:solidFill>
              </a:defRPr>
            </a:lvl4pPr>
            <a:lvl5pPr lvl="4" rtl="0">
              <a:lnSpc>
                <a:spcPct val="100000"/>
              </a:lnSpc>
              <a:spcBef>
                <a:spcPts val="0"/>
              </a:spcBef>
              <a:spcAft>
                <a:spcPts val="0"/>
              </a:spcAft>
              <a:buClr>
                <a:schemeClr val="lt1"/>
              </a:buClr>
              <a:buSzPts val="1400"/>
              <a:buNone/>
              <a:defRPr>
                <a:solidFill>
                  <a:schemeClr val="lt1"/>
                </a:solidFill>
              </a:defRPr>
            </a:lvl5pPr>
            <a:lvl6pPr lvl="5" rtl="0">
              <a:lnSpc>
                <a:spcPct val="100000"/>
              </a:lnSpc>
              <a:spcBef>
                <a:spcPts val="0"/>
              </a:spcBef>
              <a:spcAft>
                <a:spcPts val="0"/>
              </a:spcAft>
              <a:buClr>
                <a:schemeClr val="lt1"/>
              </a:buClr>
              <a:buSzPts val="1400"/>
              <a:buNone/>
              <a:defRPr>
                <a:solidFill>
                  <a:schemeClr val="lt1"/>
                </a:solidFill>
              </a:defRPr>
            </a:lvl6pPr>
            <a:lvl7pPr lvl="6" rtl="0">
              <a:lnSpc>
                <a:spcPct val="100000"/>
              </a:lnSpc>
              <a:spcBef>
                <a:spcPts val="0"/>
              </a:spcBef>
              <a:spcAft>
                <a:spcPts val="0"/>
              </a:spcAft>
              <a:buClr>
                <a:schemeClr val="lt1"/>
              </a:buClr>
              <a:buSzPts val="1400"/>
              <a:buNone/>
              <a:defRPr>
                <a:solidFill>
                  <a:schemeClr val="lt1"/>
                </a:solidFill>
              </a:defRPr>
            </a:lvl7pPr>
            <a:lvl8pPr lvl="7" rtl="0">
              <a:lnSpc>
                <a:spcPct val="100000"/>
              </a:lnSpc>
              <a:spcBef>
                <a:spcPts val="0"/>
              </a:spcBef>
              <a:spcAft>
                <a:spcPts val="0"/>
              </a:spcAft>
              <a:buClr>
                <a:schemeClr val="lt1"/>
              </a:buClr>
              <a:buSzPts val="1400"/>
              <a:buNone/>
              <a:defRPr>
                <a:solidFill>
                  <a:schemeClr val="lt1"/>
                </a:solidFill>
              </a:defRPr>
            </a:lvl8pPr>
            <a:lvl9pPr lvl="8" rtl="0">
              <a:lnSpc>
                <a:spcPct val="100000"/>
              </a:lnSpc>
              <a:spcBef>
                <a:spcPts val="0"/>
              </a:spcBef>
              <a:spcAft>
                <a:spcPts val="0"/>
              </a:spcAft>
              <a:buClr>
                <a:schemeClr val="lt1"/>
              </a:buClr>
              <a:buSzPts val="1400"/>
              <a:buNone/>
              <a:defRPr>
                <a:solidFill>
                  <a:schemeClr val="lt1"/>
                </a:solidFill>
              </a:defRPr>
            </a:lvl9pPr>
          </a:lstStyle>
          <a:p>
            <a:endParaRPr/>
          </a:p>
        </p:txBody>
      </p:sp>
      <p:sp>
        <p:nvSpPr>
          <p:cNvPr id="2611" name="Google Shape;2611;p27"/>
          <p:cNvSpPr/>
          <p:nvPr/>
        </p:nvSpPr>
        <p:spPr>
          <a:xfrm rot="10800000">
            <a:off x="-1363975" y="3810075"/>
            <a:ext cx="2686800" cy="2686800"/>
          </a:xfrm>
          <a:prstGeom prst="pie">
            <a:avLst>
              <a:gd name="adj1" fmla="val 5393868"/>
              <a:gd name="adj2" fmla="val 10811632"/>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2" name="Google Shape;2612;p27"/>
          <p:cNvSpPr/>
          <p:nvPr/>
        </p:nvSpPr>
        <p:spPr>
          <a:xfrm flipH="1">
            <a:off x="2676975" y="437050"/>
            <a:ext cx="67938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3" name="Google Shape;2613;p27"/>
          <p:cNvSpPr/>
          <p:nvPr/>
        </p:nvSpPr>
        <p:spPr>
          <a:xfrm rot="10800000" flipH="1">
            <a:off x="2724513"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4" name="Google Shape;2614;p27"/>
          <p:cNvSpPr txBox="1">
            <a:spLocks noGrp="1"/>
          </p:cNvSpPr>
          <p:nvPr>
            <p:ph type="title"/>
          </p:nvPr>
        </p:nvSpPr>
        <p:spPr>
          <a:xfrm flipH="1">
            <a:off x="4639575" y="545800"/>
            <a:ext cx="3820800" cy="3759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615" name="Google Shape;2615;p27"/>
          <p:cNvSpPr/>
          <p:nvPr/>
        </p:nvSpPr>
        <p:spPr>
          <a:xfrm rot="10800000" flipH="1">
            <a:off x="2676888"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6" name="Google Shape;2616;p27"/>
          <p:cNvSpPr/>
          <p:nvPr/>
        </p:nvSpPr>
        <p:spPr>
          <a:xfrm flipH="1">
            <a:off x="3277426" y="13656"/>
            <a:ext cx="6093900" cy="3333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617" name="Google Shape;2617;p27"/>
          <p:cNvCxnSpPr/>
          <p:nvPr/>
        </p:nvCxnSpPr>
        <p:spPr>
          <a:xfrm rot="10800000">
            <a:off x="3280925" y="127065"/>
            <a:ext cx="6093900" cy="0"/>
          </a:xfrm>
          <a:prstGeom prst="straightConnector1">
            <a:avLst/>
          </a:prstGeom>
          <a:noFill/>
          <a:ln w="9525" cap="flat" cmpd="sng">
            <a:solidFill>
              <a:srgbClr val="999999"/>
            </a:solidFill>
            <a:prstDash val="solid"/>
            <a:round/>
            <a:headEnd type="none" w="med" len="med"/>
            <a:tailEnd type="none" w="med" len="med"/>
          </a:ln>
        </p:spPr>
      </p:cxnSp>
      <p:cxnSp>
        <p:nvCxnSpPr>
          <p:cNvPr id="2618" name="Google Shape;2618;p27"/>
          <p:cNvCxnSpPr/>
          <p:nvPr/>
        </p:nvCxnSpPr>
        <p:spPr>
          <a:xfrm rot="10800000">
            <a:off x="3280925" y="249493"/>
            <a:ext cx="6093900" cy="0"/>
          </a:xfrm>
          <a:prstGeom prst="straightConnector1">
            <a:avLst/>
          </a:prstGeom>
          <a:noFill/>
          <a:ln w="9525" cap="flat" cmpd="sng">
            <a:solidFill>
              <a:srgbClr val="999999"/>
            </a:solidFill>
            <a:prstDash val="solid"/>
            <a:round/>
            <a:headEnd type="none" w="med" len="med"/>
            <a:tailEnd type="none" w="med" len="med"/>
          </a:ln>
        </p:spPr>
      </p:cxnSp>
      <p:sp>
        <p:nvSpPr>
          <p:cNvPr id="2619" name="Google Shape;2619;p27"/>
          <p:cNvSpPr/>
          <p:nvPr/>
        </p:nvSpPr>
        <p:spPr>
          <a:xfrm flipH="1">
            <a:off x="3277498" y="4817501"/>
            <a:ext cx="6093900" cy="3333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620" name="Google Shape;2620;p27"/>
          <p:cNvCxnSpPr/>
          <p:nvPr/>
        </p:nvCxnSpPr>
        <p:spPr>
          <a:xfrm rot="10800000">
            <a:off x="3280925" y="4914749"/>
            <a:ext cx="6093900" cy="0"/>
          </a:xfrm>
          <a:prstGeom prst="straightConnector1">
            <a:avLst/>
          </a:prstGeom>
          <a:noFill/>
          <a:ln w="9525" cap="flat" cmpd="sng">
            <a:solidFill>
              <a:srgbClr val="999999"/>
            </a:solidFill>
            <a:prstDash val="solid"/>
            <a:round/>
            <a:headEnd type="none" w="med" len="med"/>
            <a:tailEnd type="none" w="med" len="med"/>
          </a:ln>
        </p:spPr>
      </p:cxnSp>
      <p:cxnSp>
        <p:nvCxnSpPr>
          <p:cNvPr id="2621" name="Google Shape;2621;p27"/>
          <p:cNvCxnSpPr/>
          <p:nvPr/>
        </p:nvCxnSpPr>
        <p:spPr>
          <a:xfrm rot="10800000">
            <a:off x="3280925" y="5037178"/>
            <a:ext cx="6093900" cy="0"/>
          </a:xfrm>
          <a:prstGeom prst="straightConnector1">
            <a:avLst/>
          </a:prstGeom>
          <a:noFill/>
          <a:ln w="9525" cap="flat" cmpd="sng">
            <a:solidFill>
              <a:srgbClr val="999999"/>
            </a:solidFill>
            <a:prstDash val="solid"/>
            <a:round/>
            <a:headEnd type="none" w="med" len="med"/>
            <a:tailEnd type="none" w="med" len="med"/>
          </a:ln>
        </p:spPr>
      </p:cxnSp>
      <p:sp>
        <p:nvSpPr>
          <p:cNvPr id="2622" name="Google Shape;2622;p27"/>
          <p:cNvSpPr/>
          <p:nvPr/>
        </p:nvSpPr>
        <p:spPr>
          <a:xfrm rot="-5400000" flipH="1">
            <a:off x="-816100" y="2529675"/>
            <a:ext cx="2154000" cy="462600"/>
          </a:xfrm>
          <a:prstGeom prst="roundRect">
            <a:avLst>
              <a:gd name="adj" fmla="val 5000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3" name="Google Shape;2623;p27"/>
          <p:cNvSpPr/>
          <p:nvPr/>
        </p:nvSpPr>
        <p:spPr>
          <a:xfrm rot="-5400000" flipH="1">
            <a:off x="83268" y="3321297"/>
            <a:ext cx="355200" cy="3552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4" name="Google Shape;2624;p27"/>
          <p:cNvSpPr/>
          <p:nvPr/>
        </p:nvSpPr>
        <p:spPr>
          <a:xfrm rot="5400000" flipH="1">
            <a:off x="29600" y="1683973"/>
            <a:ext cx="462600" cy="462600"/>
          </a:xfrm>
          <a:prstGeom prst="pie">
            <a:avLst>
              <a:gd name="adj1" fmla="val 5366593"/>
              <a:gd name="adj2" fmla="val 1620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Section title and description 1">
  <p:cSld name="CUSTOM_8_1_1">
    <p:bg>
      <p:bgPr>
        <a:solidFill>
          <a:schemeClr val="lt2"/>
        </a:solidFill>
        <a:effectLst/>
      </p:bgPr>
    </p:bg>
    <p:spTree>
      <p:nvGrpSpPr>
        <p:cNvPr id="1" name="Shape 2625"/>
        <p:cNvGrpSpPr/>
        <p:nvPr/>
      </p:nvGrpSpPr>
      <p:grpSpPr>
        <a:xfrm>
          <a:off x="0" y="0"/>
          <a:ext cx="0" cy="0"/>
          <a:chOff x="0" y="0"/>
          <a:chExt cx="0" cy="0"/>
        </a:xfrm>
      </p:grpSpPr>
      <p:sp>
        <p:nvSpPr>
          <p:cNvPr id="2626" name="Google Shape;2626;p28"/>
          <p:cNvSpPr/>
          <p:nvPr/>
        </p:nvSpPr>
        <p:spPr>
          <a:xfrm rot="10800000" flipH="1">
            <a:off x="-24372" y="0"/>
            <a:ext cx="1390800" cy="1390500"/>
          </a:xfrm>
          <a:prstGeom prst="rtTriangle">
            <a:avLst/>
          </a:prstGeom>
          <a:solidFill>
            <a:schemeClr val="lt1"/>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627" name="Google Shape;2627;p28"/>
          <p:cNvGrpSpPr/>
          <p:nvPr/>
        </p:nvGrpSpPr>
        <p:grpSpPr>
          <a:xfrm flipH="1">
            <a:off x="-412300" y="-92850"/>
            <a:ext cx="9637054" cy="5427080"/>
            <a:chOff x="-170" y="-1888"/>
            <a:chExt cx="9144182" cy="5148055"/>
          </a:xfrm>
        </p:grpSpPr>
        <p:sp>
          <p:nvSpPr>
            <p:cNvPr id="2628" name="Google Shape;2628;p28"/>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29" name="Google Shape;2629;p28"/>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0" name="Google Shape;2630;p28"/>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1" name="Google Shape;2631;p28"/>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2" name="Google Shape;2632;p28"/>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3" name="Google Shape;2633;p28"/>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4" name="Google Shape;2634;p28"/>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5" name="Google Shape;2635;p28"/>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6" name="Google Shape;2636;p28"/>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7" name="Google Shape;2637;p28"/>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8" name="Google Shape;2638;p28"/>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39" name="Google Shape;2639;p28"/>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0" name="Google Shape;2640;p28"/>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1" name="Google Shape;2641;p28"/>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2" name="Google Shape;2642;p28"/>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3" name="Google Shape;2643;p28"/>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4" name="Google Shape;2644;p28"/>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5" name="Google Shape;2645;p28"/>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6" name="Google Shape;2646;p28"/>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7" name="Google Shape;2647;p28"/>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8" name="Google Shape;2648;p28"/>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49" name="Google Shape;2649;p28"/>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0" name="Google Shape;2650;p28"/>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1" name="Google Shape;2651;p28"/>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2" name="Google Shape;2652;p28"/>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3" name="Google Shape;2653;p28"/>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4" name="Google Shape;2654;p28"/>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5" name="Google Shape;2655;p28"/>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6" name="Google Shape;2656;p28"/>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7" name="Google Shape;2657;p28"/>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8" name="Google Shape;2658;p28"/>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59" name="Google Shape;2659;p28"/>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0" name="Google Shape;2660;p28"/>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1" name="Google Shape;2661;p28"/>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2" name="Google Shape;2662;p28"/>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3" name="Google Shape;2663;p28"/>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4" name="Google Shape;2664;p28"/>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5" name="Google Shape;2665;p28"/>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6" name="Google Shape;2666;p28"/>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7" name="Google Shape;2667;p28"/>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8" name="Google Shape;2668;p28"/>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69" name="Google Shape;2669;p28"/>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0" name="Google Shape;2670;p28"/>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1" name="Google Shape;2671;p28"/>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2" name="Google Shape;2672;p28"/>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3" name="Google Shape;2673;p28"/>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4" name="Google Shape;2674;p28"/>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5" name="Google Shape;2675;p28"/>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6" name="Google Shape;2676;p28"/>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677" name="Google Shape;2677;p28"/>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678" name="Google Shape;2678;p28"/>
          <p:cNvSpPr/>
          <p:nvPr/>
        </p:nvSpPr>
        <p:spPr>
          <a:xfrm flipH="1">
            <a:off x="285530" y="-53046"/>
            <a:ext cx="5268009" cy="526800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9" name="Google Shape;2679;p28"/>
          <p:cNvSpPr/>
          <p:nvPr/>
        </p:nvSpPr>
        <p:spPr>
          <a:xfrm flipH="1">
            <a:off x="265552" y="-72815"/>
            <a:ext cx="5307756" cy="530775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0" name="Google Shape;2680;p28"/>
          <p:cNvSpPr/>
          <p:nvPr/>
        </p:nvSpPr>
        <p:spPr>
          <a:xfrm flipH="1">
            <a:off x="118308" y="-220275"/>
            <a:ext cx="5602460" cy="5602460"/>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1" name="Google Shape;2681;p28"/>
          <p:cNvSpPr/>
          <p:nvPr/>
        </p:nvSpPr>
        <p:spPr>
          <a:xfrm flipH="1">
            <a:off x="210330" y="-174181"/>
            <a:ext cx="5418553" cy="551040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2" name="Google Shape;2682;p28"/>
          <p:cNvSpPr/>
          <p:nvPr/>
        </p:nvSpPr>
        <p:spPr>
          <a:xfrm flipH="1">
            <a:off x="485143" y="146458"/>
            <a:ext cx="4868893" cy="486889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3" name="Google Shape;2683;p28"/>
          <p:cNvSpPr/>
          <p:nvPr/>
        </p:nvSpPr>
        <p:spPr>
          <a:xfrm flipH="1">
            <a:off x="606302" y="267694"/>
            <a:ext cx="4626498" cy="462649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4" name="Google Shape;2684;p28"/>
          <p:cNvSpPr/>
          <p:nvPr/>
        </p:nvSpPr>
        <p:spPr>
          <a:xfrm flipH="1">
            <a:off x="706424" y="367749"/>
            <a:ext cx="4426322" cy="4426322"/>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5" name="Google Shape;2685;p28"/>
          <p:cNvSpPr/>
          <p:nvPr/>
        </p:nvSpPr>
        <p:spPr>
          <a:xfrm flipH="1">
            <a:off x="957993" y="619298"/>
            <a:ext cx="3923205" cy="392320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6" name="Google Shape;2686;p28"/>
          <p:cNvSpPr/>
          <p:nvPr/>
        </p:nvSpPr>
        <p:spPr>
          <a:xfrm flipH="1">
            <a:off x="547076" y="751795"/>
            <a:ext cx="378000" cy="3729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7" name="Google Shape;2687;p28"/>
          <p:cNvSpPr/>
          <p:nvPr/>
        </p:nvSpPr>
        <p:spPr>
          <a:xfrm flipH="1">
            <a:off x="847987" y="596220"/>
            <a:ext cx="220500" cy="2181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8" name="Google Shape;2688;p28"/>
          <p:cNvSpPr/>
          <p:nvPr/>
        </p:nvSpPr>
        <p:spPr>
          <a:xfrm flipH="1">
            <a:off x="3883101" y="338592"/>
            <a:ext cx="317100" cy="3138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89" name="Google Shape;2689;p28"/>
          <p:cNvSpPr/>
          <p:nvPr/>
        </p:nvSpPr>
        <p:spPr>
          <a:xfrm flipH="1">
            <a:off x="3597708" y="204423"/>
            <a:ext cx="317100" cy="3138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0" name="Google Shape;2690;p28"/>
          <p:cNvSpPr/>
          <p:nvPr/>
        </p:nvSpPr>
        <p:spPr>
          <a:xfrm flipH="1">
            <a:off x="3295207" y="109283"/>
            <a:ext cx="317100" cy="313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1" name="Google Shape;2691;p28"/>
          <p:cNvSpPr/>
          <p:nvPr/>
        </p:nvSpPr>
        <p:spPr>
          <a:xfrm rot="-8111183" flipH="1">
            <a:off x="481625" y="3110194"/>
            <a:ext cx="326049" cy="322443"/>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2" name="Google Shape;2692;p28"/>
          <p:cNvSpPr/>
          <p:nvPr/>
        </p:nvSpPr>
        <p:spPr>
          <a:xfrm rot="-8111183" flipH="1">
            <a:off x="592519" y="3414921"/>
            <a:ext cx="326049" cy="322443"/>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3" name="Google Shape;2693;p28"/>
          <p:cNvSpPr/>
          <p:nvPr/>
        </p:nvSpPr>
        <p:spPr>
          <a:xfrm rot="-8111183" flipH="1">
            <a:off x="744180" y="3703584"/>
            <a:ext cx="326049" cy="322443"/>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4" name="Google Shape;2694;p28"/>
          <p:cNvSpPr/>
          <p:nvPr/>
        </p:nvSpPr>
        <p:spPr>
          <a:xfrm flipH="1">
            <a:off x="2947428" y="-457200"/>
            <a:ext cx="6212100" cy="5943600"/>
          </a:xfrm>
          <a:prstGeom prst="roundRect">
            <a:avLst>
              <a:gd name="adj" fmla="val 0"/>
            </a:avLst>
          </a:prstGeom>
          <a:solidFill>
            <a:schemeClr val="accent5"/>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95" name="Google Shape;2695;p28"/>
          <p:cNvSpPr txBox="1">
            <a:spLocks noGrp="1"/>
          </p:cNvSpPr>
          <p:nvPr>
            <p:ph type="title"/>
          </p:nvPr>
        </p:nvSpPr>
        <p:spPr>
          <a:xfrm flipH="1">
            <a:off x="3612403" y="966725"/>
            <a:ext cx="4794000" cy="976500"/>
          </a:xfrm>
          <a:prstGeom prst="rect">
            <a:avLst/>
          </a:prstGeom>
        </p:spPr>
        <p:txBody>
          <a:bodyPr spcFirstLastPara="1" wrap="square" lIns="0" tIns="0" rIns="0" bIns="0" anchor="ctr" anchorCtr="0">
            <a:noAutofit/>
          </a:bodyPr>
          <a:lstStyle>
            <a:lvl1pPr lvl="0" algn="r" rtl="0">
              <a:spcBef>
                <a:spcPts val="0"/>
              </a:spcBef>
              <a:spcAft>
                <a:spcPts val="0"/>
              </a:spcAft>
              <a:buClr>
                <a:schemeClr val="lt1"/>
              </a:buClr>
              <a:buSzPts val="4000"/>
              <a:buNone/>
              <a:defRPr sz="4000">
                <a:solidFill>
                  <a:schemeClr val="lt1"/>
                </a:solidFill>
              </a:defRPr>
            </a:lvl1pPr>
            <a:lvl2pPr lvl="1" algn="r" rtl="0">
              <a:spcBef>
                <a:spcPts val="0"/>
              </a:spcBef>
              <a:spcAft>
                <a:spcPts val="0"/>
              </a:spcAft>
              <a:buSzPts val="3800"/>
              <a:buNone/>
              <a:defRPr sz="3800"/>
            </a:lvl2pPr>
            <a:lvl3pPr lvl="2" algn="r" rtl="0">
              <a:spcBef>
                <a:spcPts val="0"/>
              </a:spcBef>
              <a:spcAft>
                <a:spcPts val="0"/>
              </a:spcAft>
              <a:buSzPts val="3800"/>
              <a:buNone/>
              <a:defRPr sz="3800"/>
            </a:lvl3pPr>
            <a:lvl4pPr lvl="3" algn="r" rtl="0">
              <a:spcBef>
                <a:spcPts val="0"/>
              </a:spcBef>
              <a:spcAft>
                <a:spcPts val="0"/>
              </a:spcAft>
              <a:buSzPts val="3800"/>
              <a:buNone/>
              <a:defRPr sz="3800"/>
            </a:lvl4pPr>
            <a:lvl5pPr lvl="4" algn="r" rtl="0">
              <a:spcBef>
                <a:spcPts val="0"/>
              </a:spcBef>
              <a:spcAft>
                <a:spcPts val="0"/>
              </a:spcAft>
              <a:buSzPts val="3800"/>
              <a:buNone/>
              <a:defRPr sz="3800"/>
            </a:lvl5pPr>
            <a:lvl6pPr lvl="5" algn="r" rtl="0">
              <a:spcBef>
                <a:spcPts val="0"/>
              </a:spcBef>
              <a:spcAft>
                <a:spcPts val="0"/>
              </a:spcAft>
              <a:buSzPts val="3800"/>
              <a:buNone/>
              <a:defRPr sz="3800"/>
            </a:lvl6pPr>
            <a:lvl7pPr lvl="6" algn="r" rtl="0">
              <a:spcBef>
                <a:spcPts val="0"/>
              </a:spcBef>
              <a:spcAft>
                <a:spcPts val="0"/>
              </a:spcAft>
              <a:buSzPts val="3800"/>
              <a:buNone/>
              <a:defRPr sz="3800"/>
            </a:lvl7pPr>
            <a:lvl8pPr lvl="7" algn="r" rtl="0">
              <a:spcBef>
                <a:spcPts val="0"/>
              </a:spcBef>
              <a:spcAft>
                <a:spcPts val="0"/>
              </a:spcAft>
              <a:buSzPts val="3800"/>
              <a:buNone/>
              <a:defRPr sz="3800"/>
            </a:lvl8pPr>
            <a:lvl9pPr lvl="8" algn="r" rtl="0">
              <a:spcBef>
                <a:spcPts val="0"/>
              </a:spcBef>
              <a:spcAft>
                <a:spcPts val="0"/>
              </a:spcAft>
              <a:buSzPts val="3800"/>
              <a:buNone/>
              <a:defRPr sz="3800"/>
            </a:lvl9pPr>
          </a:lstStyle>
          <a:p>
            <a:endParaRPr/>
          </a:p>
        </p:txBody>
      </p:sp>
      <p:sp>
        <p:nvSpPr>
          <p:cNvPr id="2696" name="Google Shape;2696;p28"/>
          <p:cNvSpPr txBox="1">
            <a:spLocks noGrp="1"/>
          </p:cNvSpPr>
          <p:nvPr>
            <p:ph type="subTitle" idx="1"/>
          </p:nvPr>
        </p:nvSpPr>
        <p:spPr>
          <a:xfrm flipH="1">
            <a:off x="5049700" y="2087250"/>
            <a:ext cx="3356700" cy="24993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Clr>
                <a:schemeClr val="lt1"/>
              </a:buClr>
              <a:buSzPts val="1600"/>
              <a:buNone/>
              <a:defRPr sz="1600">
                <a:solidFill>
                  <a:schemeClr val="lt1"/>
                </a:solidFill>
              </a:defRPr>
            </a:lvl1pPr>
            <a:lvl2pPr lvl="1" algn="r" rtl="0">
              <a:lnSpc>
                <a:spcPct val="100000"/>
              </a:lnSpc>
              <a:spcBef>
                <a:spcPts val="0"/>
              </a:spcBef>
              <a:spcAft>
                <a:spcPts val="0"/>
              </a:spcAft>
              <a:buClr>
                <a:schemeClr val="lt1"/>
              </a:buClr>
              <a:buSzPts val="1400"/>
              <a:buNone/>
              <a:defRPr>
                <a:solidFill>
                  <a:schemeClr val="lt1"/>
                </a:solidFill>
              </a:defRPr>
            </a:lvl2pPr>
            <a:lvl3pPr lvl="2" algn="r" rtl="0">
              <a:lnSpc>
                <a:spcPct val="100000"/>
              </a:lnSpc>
              <a:spcBef>
                <a:spcPts val="0"/>
              </a:spcBef>
              <a:spcAft>
                <a:spcPts val="0"/>
              </a:spcAft>
              <a:buClr>
                <a:schemeClr val="lt1"/>
              </a:buClr>
              <a:buSzPts val="1400"/>
              <a:buNone/>
              <a:defRPr>
                <a:solidFill>
                  <a:schemeClr val="lt1"/>
                </a:solidFill>
              </a:defRPr>
            </a:lvl3pPr>
            <a:lvl4pPr lvl="3" algn="r" rtl="0">
              <a:lnSpc>
                <a:spcPct val="100000"/>
              </a:lnSpc>
              <a:spcBef>
                <a:spcPts val="0"/>
              </a:spcBef>
              <a:spcAft>
                <a:spcPts val="0"/>
              </a:spcAft>
              <a:buClr>
                <a:schemeClr val="lt1"/>
              </a:buClr>
              <a:buSzPts val="1400"/>
              <a:buNone/>
              <a:defRPr>
                <a:solidFill>
                  <a:schemeClr val="lt1"/>
                </a:solidFill>
              </a:defRPr>
            </a:lvl4pPr>
            <a:lvl5pPr lvl="4" algn="r" rtl="0">
              <a:lnSpc>
                <a:spcPct val="100000"/>
              </a:lnSpc>
              <a:spcBef>
                <a:spcPts val="0"/>
              </a:spcBef>
              <a:spcAft>
                <a:spcPts val="0"/>
              </a:spcAft>
              <a:buClr>
                <a:schemeClr val="lt1"/>
              </a:buClr>
              <a:buSzPts val="1400"/>
              <a:buNone/>
              <a:defRPr>
                <a:solidFill>
                  <a:schemeClr val="lt1"/>
                </a:solidFill>
              </a:defRPr>
            </a:lvl5pPr>
            <a:lvl6pPr lvl="5" algn="r" rtl="0">
              <a:lnSpc>
                <a:spcPct val="100000"/>
              </a:lnSpc>
              <a:spcBef>
                <a:spcPts val="0"/>
              </a:spcBef>
              <a:spcAft>
                <a:spcPts val="0"/>
              </a:spcAft>
              <a:buClr>
                <a:schemeClr val="lt1"/>
              </a:buClr>
              <a:buSzPts val="1400"/>
              <a:buNone/>
              <a:defRPr>
                <a:solidFill>
                  <a:schemeClr val="lt1"/>
                </a:solidFill>
              </a:defRPr>
            </a:lvl6pPr>
            <a:lvl7pPr lvl="6" algn="r" rtl="0">
              <a:lnSpc>
                <a:spcPct val="100000"/>
              </a:lnSpc>
              <a:spcBef>
                <a:spcPts val="0"/>
              </a:spcBef>
              <a:spcAft>
                <a:spcPts val="0"/>
              </a:spcAft>
              <a:buClr>
                <a:schemeClr val="lt1"/>
              </a:buClr>
              <a:buSzPts val="1400"/>
              <a:buNone/>
              <a:defRPr>
                <a:solidFill>
                  <a:schemeClr val="lt1"/>
                </a:solidFill>
              </a:defRPr>
            </a:lvl7pPr>
            <a:lvl8pPr lvl="7" algn="r" rtl="0">
              <a:lnSpc>
                <a:spcPct val="100000"/>
              </a:lnSpc>
              <a:spcBef>
                <a:spcPts val="0"/>
              </a:spcBef>
              <a:spcAft>
                <a:spcPts val="0"/>
              </a:spcAft>
              <a:buClr>
                <a:schemeClr val="lt1"/>
              </a:buClr>
              <a:buSzPts val="1400"/>
              <a:buNone/>
              <a:defRPr>
                <a:solidFill>
                  <a:schemeClr val="lt1"/>
                </a:solidFill>
              </a:defRPr>
            </a:lvl8pPr>
            <a:lvl9pPr lvl="8" algn="r" rtl="0">
              <a:lnSpc>
                <a:spcPct val="100000"/>
              </a:lnSpc>
              <a:spcBef>
                <a:spcPts val="0"/>
              </a:spcBef>
              <a:spcAft>
                <a:spcPts val="0"/>
              </a:spcAft>
              <a:buClr>
                <a:schemeClr val="lt1"/>
              </a:buClr>
              <a:buSzPts val="1400"/>
              <a:buNone/>
              <a:defRPr>
                <a:solidFill>
                  <a:schemeClr val="lt1"/>
                </a:solidFill>
              </a:defRPr>
            </a:lvl9pPr>
          </a:lstStyle>
          <a:p>
            <a:endParaRPr/>
          </a:p>
        </p:txBody>
      </p:sp>
      <p:sp>
        <p:nvSpPr>
          <p:cNvPr id="2697" name="Google Shape;2697;p28"/>
          <p:cNvSpPr/>
          <p:nvPr/>
        </p:nvSpPr>
        <p:spPr>
          <a:xfrm rot="10800000">
            <a:off x="-1171925" y="4181426"/>
            <a:ext cx="2240400" cy="2240400"/>
          </a:xfrm>
          <a:prstGeom prst="pie">
            <a:avLst>
              <a:gd name="adj1" fmla="val 5393868"/>
              <a:gd name="adj2" fmla="val 10811632"/>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Quote">
  <p:cSld name="CUSTOM_4">
    <p:bg>
      <p:bgPr>
        <a:solidFill>
          <a:schemeClr val="lt2"/>
        </a:solidFill>
        <a:effectLst/>
      </p:bgPr>
    </p:bg>
    <p:spTree>
      <p:nvGrpSpPr>
        <p:cNvPr id="1" name="Shape 2698"/>
        <p:cNvGrpSpPr/>
        <p:nvPr/>
      </p:nvGrpSpPr>
      <p:grpSpPr>
        <a:xfrm>
          <a:off x="0" y="0"/>
          <a:ext cx="0" cy="0"/>
          <a:chOff x="0" y="0"/>
          <a:chExt cx="0" cy="0"/>
        </a:xfrm>
      </p:grpSpPr>
      <p:grpSp>
        <p:nvGrpSpPr>
          <p:cNvPr id="2699" name="Google Shape;2699;p29"/>
          <p:cNvGrpSpPr/>
          <p:nvPr/>
        </p:nvGrpSpPr>
        <p:grpSpPr>
          <a:xfrm>
            <a:off x="-170" y="-1888"/>
            <a:ext cx="9144182" cy="5148055"/>
            <a:chOff x="-170" y="-1888"/>
            <a:chExt cx="9144182" cy="5148055"/>
          </a:xfrm>
        </p:grpSpPr>
        <p:sp>
          <p:nvSpPr>
            <p:cNvPr id="2700" name="Google Shape;2700;p29"/>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1" name="Google Shape;2701;p29"/>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2" name="Google Shape;2702;p29"/>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3" name="Google Shape;2703;p29"/>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4" name="Google Shape;2704;p29"/>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5" name="Google Shape;2705;p29"/>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6" name="Google Shape;2706;p29"/>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7" name="Google Shape;2707;p29"/>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8" name="Google Shape;2708;p29"/>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09" name="Google Shape;2709;p29"/>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0" name="Google Shape;2710;p29"/>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1" name="Google Shape;2711;p29"/>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2" name="Google Shape;2712;p29"/>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3" name="Google Shape;2713;p29"/>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4" name="Google Shape;2714;p29"/>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5" name="Google Shape;2715;p29"/>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6" name="Google Shape;2716;p29"/>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7" name="Google Shape;2717;p29"/>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8" name="Google Shape;2718;p29"/>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19" name="Google Shape;2719;p29"/>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0" name="Google Shape;2720;p29"/>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1" name="Google Shape;2721;p29"/>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2" name="Google Shape;2722;p29"/>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3" name="Google Shape;2723;p29"/>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4" name="Google Shape;2724;p29"/>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5" name="Google Shape;2725;p29"/>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6" name="Google Shape;2726;p29"/>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7" name="Google Shape;2727;p29"/>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8" name="Google Shape;2728;p29"/>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29" name="Google Shape;2729;p29"/>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0" name="Google Shape;2730;p29"/>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1" name="Google Shape;2731;p29"/>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2" name="Google Shape;2732;p29"/>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3" name="Google Shape;2733;p29"/>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4" name="Google Shape;2734;p29"/>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5" name="Google Shape;2735;p29"/>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6" name="Google Shape;2736;p29"/>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7" name="Google Shape;2737;p29"/>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8" name="Google Shape;2738;p29"/>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39" name="Google Shape;2739;p29"/>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0" name="Google Shape;2740;p29"/>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1" name="Google Shape;2741;p29"/>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2" name="Google Shape;2742;p29"/>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3" name="Google Shape;2743;p29"/>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4" name="Google Shape;2744;p29"/>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5" name="Google Shape;2745;p29"/>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6" name="Google Shape;2746;p29"/>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7" name="Google Shape;2747;p29"/>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8" name="Google Shape;2748;p29"/>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749" name="Google Shape;2749;p29"/>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750" name="Google Shape;2750;p29"/>
          <p:cNvSpPr/>
          <p:nvPr/>
        </p:nvSpPr>
        <p:spPr>
          <a:xfrm>
            <a:off x="525" y="1799325"/>
            <a:ext cx="1028100" cy="2551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1" name="Google Shape;2751;p29"/>
          <p:cNvSpPr/>
          <p:nvPr/>
        </p:nvSpPr>
        <p:spPr>
          <a:xfrm>
            <a:off x="525" y="-75"/>
            <a:ext cx="3321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2" name="Google Shape;2752;p29"/>
          <p:cNvSpPr/>
          <p:nvPr/>
        </p:nvSpPr>
        <p:spPr>
          <a:xfrm>
            <a:off x="1890151" y="-123349"/>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3" name="Google Shape;2753;p29"/>
          <p:cNvSpPr/>
          <p:nvPr/>
        </p:nvSpPr>
        <p:spPr>
          <a:xfrm>
            <a:off x="8124900" y="2866650"/>
            <a:ext cx="1079400" cy="22767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4" name="Google Shape;2754;p29"/>
          <p:cNvSpPr/>
          <p:nvPr/>
        </p:nvSpPr>
        <p:spPr>
          <a:xfrm rot="-5400000">
            <a:off x="6698675" y="-1309375"/>
            <a:ext cx="2564700" cy="2573400"/>
          </a:xfrm>
          <a:prstGeom prst="pie">
            <a:avLst>
              <a:gd name="adj1" fmla="val 5393868"/>
              <a:gd name="adj2" fmla="val 16186904"/>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5" name="Google Shape;2755;p29"/>
          <p:cNvSpPr/>
          <p:nvPr/>
        </p:nvSpPr>
        <p:spPr>
          <a:xfrm>
            <a:off x="8124800" y="1259675"/>
            <a:ext cx="1079400" cy="1603500"/>
          </a:xfrm>
          <a:prstGeom prst="rect">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6" name="Google Shape;2756;p29"/>
          <p:cNvSpPr/>
          <p:nvPr/>
        </p:nvSpPr>
        <p:spPr>
          <a:xfrm>
            <a:off x="1869969" y="-143531"/>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7" name="Google Shape;2757;p29"/>
          <p:cNvSpPr/>
          <p:nvPr/>
        </p:nvSpPr>
        <p:spPr>
          <a:xfrm>
            <a:off x="1719425" y="-294075"/>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8" name="Google Shape;2758;p29"/>
          <p:cNvSpPr/>
          <p:nvPr/>
        </p:nvSpPr>
        <p:spPr>
          <a:xfrm>
            <a:off x="1813232" y="-247017"/>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59" name="Google Shape;2759;p29"/>
          <p:cNvSpPr/>
          <p:nvPr/>
        </p:nvSpPr>
        <p:spPr>
          <a:xfrm>
            <a:off x="2093829" y="80328"/>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0" name="Google Shape;2760;p29"/>
          <p:cNvSpPr/>
          <p:nvPr/>
        </p:nvSpPr>
        <p:spPr>
          <a:xfrm>
            <a:off x="2217600" y="204100"/>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1" name="Google Shape;2761;p29"/>
          <p:cNvSpPr/>
          <p:nvPr/>
        </p:nvSpPr>
        <p:spPr>
          <a:xfrm>
            <a:off x="2319747" y="306247"/>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2" name="Google Shape;2762;p29"/>
          <p:cNvSpPr/>
          <p:nvPr/>
        </p:nvSpPr>
        <p:spPr>
          <a:xfrm>
            <a:off x="2576558" y="563057"/>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763" name="Google Shape;2763;p29"/>
          <p:cNvGrpSpPr/>
          <p:nvPr/>
        </p:nvGrpSpPr>
        <p:grpSpPr>
          <a:xfrm>
            <a:off x="105400" y="571350"/>
            <a:ext cx="1969850" cy="191750"/>
            <a:chOff x="1454525" y="7080325"/>
            <a:chExt cx="1969850" cy="191750"/>
          </a:xfrm>
        </p:grpSpPr>
        <p:sp>
          <p:nvSpPr>
            <p:cNvPr id="2764" name="Google Shape;2764;p29"/>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5" name="Google Shape;2765;p29"/>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6" name="Google Shape;2766;p29"/>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7" name="Google Shape;2767;p29"/>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8" name="Google Shape;2768;p29"/>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69" name="Google Shape;2769;p29"/>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0" name="Google Shape;2770;p29"/>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1" name="Google Shape;2771;p29"/>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2" name="Google Shape;2772;p29"/>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3" name="Google Shape;2773;p29"/>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4" name="Google Shape;2774;p29"/>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5" name="Google Shape;2775;p29"/>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6" name="Google Shape;2776;p29"/>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7" name="Google Shape;2777;p29"/>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8" name="Google Shape;2778;p29"/>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79" name="Google Shape;2779;p29"/>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0" name="Google Shape;2780;p29"/>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1" name="Google Shape;2781;p29"/>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2" name="Google Shape;2782;p29"/>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3" name="Google Shape;2783;p29"/>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4" name="Google Shape;2784;p29"/>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5" name="Google Shape;2785;p29"/>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6" name="Google Shape;2786;p29"/>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7" name="Google Shape;2787;p29"/>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8" name="Google Shape;2788;p29"/>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89" name="Google Shape;2789;p29"/>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0" name="Google Shape;2790;p29"/>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1" name="Google Shape;2791;p29"/>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792" name="Google Shape;2792;p29"/>
          <p:cNvSpPr/>
          <p:nvPr/>
        </p:nvSpPr>
        <p:spPr>
          <a:xfrm>
            <a:off x="6469025" y="539496"/>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3" name="Google Shape;2793;p29"/>
          <p:cNvSpPr/>
          <p:nvPr/>
        </p:nvSpPr>
        <p:spPr>
          <a:xfrm>
            <a:off x="1719425" y="2689459"/>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4" name="Google Shape;2794;p29"/>
          <p:cNvSpPr/>
          <p:nvPr/>
        </p:nvSpPr>
        <p:spPr>
          <a:xfrm>
            <a:off x="7050" y="3768875"/>
            <a:ext cx="3105600" cy="1366200"/>
          </a:xfrm>
          <a:prstGeom prst="rtTriangle">
            <a:avLst/>
          </a:prstGeom>
          <a:solidFill>
            <a:schemeClr val="accent4"/>
          </a:solidFill>
          <a:ln w="9525"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5" name="Google Shape;2795;p29"/>
          <p:cNvSpPr/>
          <p:nvPr/>
        </p:nvSpPr>
        <p:spPr>
          <a:xfrm rot="5400000">
            <a:off x="809588" y="500475"/>
            <a:ext cx="380700" cy="22761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6" name="Google Shape;2796;p29"/>
          <p:cNvSpPr/>
          <p:nvPr/>
        </p:nvSpPr>
        <p:spPr>
          <a:xfrm>
            <a:off x="1751163" y="1444727"/>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7" name="Google Shape;2797;p29"/>
          <p:cNvSpPr/>
          <p:nvPr/>
        </p:nvSpPr>
        <p:spPr>
          <a:xfrm rot="-5400000">
            <a:off x="8134675" y="1534804"/>
            <a:ext cx="380700" cy="22761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8" name="Google Shape;2798;p29"/>
          <p:cNvSpPr/>
          <p:nvPr/>
        </p:nvSpPr>
        <p:spPr>
          <a:xfrm rot="10800000">
            <a:off x="7181400" y="24790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99" name="Google Shape;2799;p29"/>
          <p:cNvSpPr/>
          <p:nvPr/>
        </p:nvSpPr>
        <p:spPr>
          <a:xfrm>
            <a:off x="3271800" y="276481"/>
            <a:ext cx="323700" cy="3201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0" name="Google Shape;2800;p29"/>
          <p:cNvSpPr/>
          <p:nvPr/>
        </p:nvSpPr>
        <p:spPr>
          <a:xfrm>
            <a:off x="3563163" y="139505"/>
            <a:ext cx="323700" cy="3201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1" name="Google Shape;2801;p29"/>
          <p:cNvSpPr/>
          <p:nvPr/>
        </p:nvSpPr>
        <p:spPr>
          <a:xfrm>
            <a:off x="3871992" y="42375"/>
            <a:ext cx="323700" cy="3201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02" name="Google Shape;2802;p29"/>
          <p:cNvCxnSpPr/>
          <p:nvPr/>
        </p:nvCxnSpPr>
        <p:spPr>
          <a:xfrm>
            <a:off x="-371475" y="5141100"/>
            <a:ext cx="3483900" cy="0"/>
          </a:xfrm>
          <a:prstGeom prst="straightConnector1">
            <a:avLst/>
          </a:prstGeom>
          <a:noFill/>
          <a:ln w="9525" cap="flat" cmpd="sng">
            <a:solidFill>
              <a:schemeClr val="dk2"/>
            </a:solidFill>
            <a:prstDash val="solid"/>
            <a:round/>
            <a:headEnd type="none" w="med" len="med"/>
            <a:tailEnd type="none" w="med" len="med"/>
          </a:ln>
        </p:spPr>
      </p:cxnSp>
      <p:sp>
        <p:nvSpPr>
          <p:cNvPr id="2803" name="Google Shape;2803;p29"/>
          <p:cNvSpPr/>
          <p:nvPr/>
        </p:nvSpPr>
        <p:spPr>
          <a:xfrm rot="-5400000">
            <a:off x="7083241" y="-939870"/>
            <a:ext cx="1824300" cy="1824300"/>
          </a:xfrm>
          <a:prstGeom prst="pie">
            <a:avLst>
              <a:gd name="adj1" fmla="val 5393868"/>
              <a:gd name="adj2" fmla="val 16186904"/>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4" name="Google Shape;2804;p29"/>
          <p:cNvSpPr/>
          <p:nvPr/>
        </p:nvSpPr>
        <p:spPr>
          <a:xfrm rot="8113155">
            <a:off x="6735410" y="3106126"/>
            <a:ext cx="332625" cy="329018"/>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5" name="Google Shape;2805;p29"/>
          <p:cNvSpPr/>
          <p:nvPr/>
        </p:nvSpPr>
        <p:spPr>
          <a:xfrm rot="8113155">
            <a:off x="6622197" y="3417227"/>
            <a:ext cx="332625" cy="329018"/>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6" name="Google Shape;2806;p29"/>
          <p:cNvSpPr/>
          <p:nvPr/>
        </p:nvSpPr>
        <p:spPr>
          <a:xfrm rot="8113155">
            <a:off x="6467364" y="3711927"/>
            <a:ext cx="332625" cy="329018"/>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7" name="Google Shape;2807;p29"/>
          <p:cNvSpPr/>
          <p:nvPr/>
        </p:nvSpPr>
        <p:spPr>
          <a:xfrm>
            <a:off x="1028700" y="1001100"/>
            <a:ext cx="7096200" cy="2836500"/>
          </a:xfrm>
          <a:prstGeom prst="roundRect">
            <a:avLst>
              <a:gd name="adj" fmla="val 4802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8" name="Google Shape;2808;p29"/>
          <p:cNvSpPr/>
          <p:nvPr/>
        </p:nvSpPr>
        <p:spPr>
          <a:xfrm>
            <a:off x="1028625" y="2322850"/>
            <a:ext cx="7096200" cy="1258500"/>
          </a:xfrm>
          <a:prstGeom prst="rect">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09" name="Google Shape;2809;p29"/>
          <p:cNvSpPr/>
          <p:nvPr/>
        </p:nvSpPr>
        <p:spPr>
          <a:xfrm>
            <a:off x="727250" y="3572175"/>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810" name="Google Shape;2810;p29"/>
          <p:cNvGrpSpPr/>
          <p:nvPr/>
        </p:nvGrpSpPr>
        <p:grpSpPr>
          <a:xfrm>
            <a:off x="727250" y="3572175"/>
            <a:ext cx="7704000" cy="593400"/>
            <a:chOff x="727250" y="4105575"/>
            <a:chExt cx="7704000" cy="593400"/>
          </a:xfrm>
        </p:grpSpPr>
        <p:sp>
          <p:nvSpPr>
            <p:cNvPr id="2811" name="Google Shape;2811;p29"/>
            <p:cNvSpPr/>
            <p:nvPr/>
          </p:nvSpPr>
          <p:spPr>
            <a:xfrm>
              <a:off x="77487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2" name="Google Shape;2812;p29"/>
            <p:cNvSpPr/>
            <p:nvPr/>
          </p:nvSpPr>
          <p:spPr>
            <a:xfrm>
              <a:off x="727250" y="4105575"/>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3" name="Google Shape;2813;p29"/>
            <p:cNvSpPr/>
            <p:nvPr/>
          </p:nvSpPr>
          <p:spPr>
            <a:xfrm rot="10800000">
              <a:off x="7927925" y="41744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14" name="Google Shape;2814;p29"/>
            <p:cNvSpPr/>
            <p:nvPr/>
          </p:nvSpPr>
          <p:spPr>
            <a:xfrm rot="10800000">
              <a:off x="7837850" y="4105575"/>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815" name="Google Shape;2815;p29"/>
          <p:cNvSpPr txBox="1">
            <a:spLocks noGrp="1"/>
          </p:cNvSpPr>
          <p:nvPr>
            <p:ph type="title"/>
          </p:nvPr>
        </p:nvSpPr>
        <p:spPr>
          <a:xfrm>
            <a:off x="1336350" y="1001100"/>
            <a:ext cx="6471300" cy="28365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sz="2600">
                <a:solidFill>
                  <a:schemeClr val="lt1"/>
                </a:solidFill>
              </a:defRPr>
            </a:lvl1pPr>
            <a:lvl2pPr lvl="1" algn="ctr" rtl="0">
              <a:spcBef>
                <a:spcPts val="0"/>
              </a:spcBef>
              <a:spcAft>
                <a:spcPts val="0"/>
              </a:spcAft>
              <a:buClr>
                <a:schemeClr val="lt1"/>
              </a:buClr>
              <a:buSzPts val="4800"/>
              <a:buNone/>
              <a:defRPr sz="4800">
                <a:solidFill>
                  <a:schemeClr val="lt1"/>
                </a:solidFill>
              </a:defRPr>
            </a:lvl2pPr>
            <a:lvl3pPr lvl="2" algn="ctr" rtl="0">
              <a:spcBef>
                <a:spcPts val="0"/>
              </a:spcBef>
              <a:spcAft>
                <a:spcPts val="0"/>
              </a:spcAft>
              <a:buClr>
                <a:schemeClr val="lt1"/>
              </a:buClr>
              <a:buSzPts val="4800"/>
              <a:buNone/>
              <a:defRPr sz="4800">
                <a:solidFill>
                  <a:schemeClr val="lt1"/>
                </a:solidFill>
              </a:defRPr>
            </a:lvl3pPr>
            <a:lvl4pPr lvl="3" algn="ctr" rtl="0">
              <a:spcBef>
                <a:spcPts val="0"/>
              </a:spcBef>
              <a:spcAft>
                <a:spcPts val="0"/>
              </a:spcAft>
              <a:buClr>
                <a:schemeClr val="lt1"/>
              </a:buClr>
              <a:buSzPts val="4800"/>
              <a:buNone/>
              <a:defRPr sz="4800">
                <a:solidFill>
                  <a:schemeClr val="lt1"/>
                </a:solidFill>
              </a:defRPr>
            </a:lvl4pPr>
            <a:lvl5pPr lvl="4" algn="ctr" rtl="0">
              <a:spcBef>
                <a:spcPts val="0"/>
              </a:spcBef>
              <a:spcAft>
                <a:spcPts val="0"/>
              </a:spcAft>
              <a:buClr>
                <a:schemeClr val="lt1"/>
              </a:buClr>
              <a:buSzPts val="4800"/>
              <a:buNone/>
              <a:defRPr sz="4800">
                <a:solidFill>
                  <a:schemeClr val="lt1"/>
                </a:solidFill>
              </a:defRPr>
            </a:lvl5pPr>
            <a:lvl6pPr lvl="5" algn="ctr" rtl="0">
              <a:spcBef>
                <a:spcPts val="0"/>
              </a:spcBef>
              <a:spcAft>
                <a:spcPts val="0"/>
              </a:spcAft>
              <a:buClr>
                <a:schemeClr val="lt1"/>
              </a:buClr>
              <a:buSzPts val="4800"/>
              <a:buNone/>
              <a:defRPr sz="4800">
                <a:solidFill>
                  <a:schemeClr val="lt1"/>
                </a:solidFill>
              </a:defRPr>
            </a:lvl6pPr>
            <a:lvl7pPr lvl="6" algn="ctr" rtl="0">
              <a:spcBef>
                <a:spcPts val="0"/>
              </a:spcBef>
              <a:spcAft>
                <a:spcPts val="0"/>
              </a:spcAft>
              <a:buClr>
                <a:schemeClr val="lt1"/>
              </a:buClr>
              <a:buSzPts val="4800"/>
              <a:buNone/>
              <a:defRPr sz="4800">
                <a:solidFill>
                  <a:schemeClr val="lt1"/>
                </a:solidFill>
              </a:defRPr>
            </a:lvl7pPr>
            <a:lvl8pPr lvl="7" algn="ctr" rtl="0">
              <a:spcBef>
                <a:spcPts val="0"/>
              </a:spcBef>
              <a:spcAft>
                <a:spcPts val="0"/>
              </a:spcAft>
              <a:buClr>
                <a:schemeClr val="lt1"/>
              </a:buClr>
              <a:buSzPts val="4800"/>
              <a:buNone/>
              <a:defRPr sz="4800">
                <a:solidFill>
                  <a:schemeClr val="lt1"/>
                </a:solidFill>
              </a:defRPr>
            </a:lvl8pPr>
            <a:lvl9pPr lvl="8" algn="ctr" rtl="0">
              <a:spcBef>
                <a:spcPts val="0"/>
              </a:spcBef>
              <a:spcAft>
                <a:spcPts val="0"/>
              </a:spcAft>
              <a:buClr>
                <a:schemeClr val="lt1"/>
              </a:buClr>
              <a:buSzPts val="4800"/>
              <a:buNone/>
              <a:defRPr sz="4800">
                <a:solidFill>
                  <a:schemeClr val="lt1"/>
                </a:solidFill>
              </a:defRPr>
            </a:lvl9pPr>
          </a:lstStyle>
          <a:p>
            <a:endParaRPr/>
          </a:p>
        </p:txBody>
      </p:sp>
      <p:sp>
        <p:nvSpPr>
          <p:cNvPr id="2816" name="Google Shape;2816;p29"/>
          <p:cNvSpPr txBox="1">
            <a:spLocks noGrp="1"/>
          </p:cNvSpPr>
          <p:nvPr>
            <p:ph type="title" idx="2"/>
          </p:nvPr>
        </p:nvSpPr>
        <p:spPr>
          <a:xfrm>
            <a:off x="1219200" y="3572175"/>
            <a:ext cx="6696000" cy="593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2000"/>
              <a:buFont typeface="Montserrat Medium"/>
              <a:buNone/>
              <a:defRPr sz="2000">
                <a:solidFill>
                  <a:schemeClr val="dk2"/>
                </a:solidFill>
                <a:latin typeface="Montserrat Medium"/>
                <a:ea typeface="Montserrat Medium"/>
                <a:cs typeface="Montserrat Medium"/>
                <a:sym typeface="Montserrat Medium"/>
              </a:defRPr>
            </a:lvl1pPr>
            <a:lvl2pPr lvl="1" algn="ctr" rtl="0">
              <a:spcBef>
                <a:spcPts val="0"/>
              </a:spcBef>
              <a:spcAft>
                <a:spcPts val="0"/>
              </a:spcAft>
              <a:buClr>
                <a:schemeClr val="dk2"/>
              </a:buClr>
              <a:buSzPts val="4800"/>
              <a:buNone/>
              <a:defRPr sz="4800">
                <a:solidFill>
                  <a:schemeClr val="dk2"/>
                </a:solidFill>
              </a:defRPr>
            </a:lvl2pPr>
            <a:lvl3pPr lvl="2" algn="ctr" rtl="0">
              <a:spcBef>
                <a:spcPts val="0"/>
              </a:spcBef>
              <a:spcAft>
                <a:spcPts val="0"/>
              </a:spcAft>
              <a:buClr>
                <a:schemeClr val="dk2"/>
              </a:buClr>
              <a:buSzPts val="4800"/>
              <a:buNone/>
              <a:defRPr sz="4800">
                <a:solidFill>
                  <a:schemeClr val="dk2"/>
                </a:solidFill>
              </a:defRPr>
            </a:lvl3pPr>
            <a:lvl4pPr lvl="3" algn="ctr" rtl="0">
              <a:spcBef>
                <a:spcPts val="0"/>
              </a:spcBef>
              <a:spcAft>
                <a:spcPts val="0"/>
              </a:spcAft>
              <a:buClr>
                <a:schemeClr val="dk2"/>
              </a:buClr>
              <a:buSzPts val="4800"/>
              <a:buNone/>
              <a:defRPr sz="4800">
                <a:solidFill>
                  <a:schemeClr val="dk2"/>
                </a:solidFill>
              </a:defRPr>
            </a:lvl4pPr>
            <a:lvl5pPr lvl="4" algn="ctr" rtl="0">
              <a:spcBef>
                <a:spcPts val="0"/>
              </a:spcBef>
              <a:spcAft>
                <a:spcPts val="0"/>
              </a:spcAft>
              <a:buClr>
                <a:schemeClr val="dk2"/>
              </a:buClr>
              <a:buSzPts val="4800"/>
              <a:buNone/>
              <a:defRPr sz="4800">
                <a:solidFill>
                  <a:schemeClr val="dk2"/>
                </a:solidFill>
              </a:defRPr>
            </a:lvl5pPr>
            <a:lvl6pPr lvl="5" algn="ctr" rtl="0">
              <a:spcBef>
                <a:spcPts val="0"/>
              </a:spcBef>
              <a:spcAft>
                <a:spcPts val="0"/>
              </a:spcAft>
              <a:buClr>
                <a:schemeClr val="dk2"/>
              </a:buClr>
              <a:buSzPts val="4800"/>
              <a:buNone/>
              <a:defRPr sz="4800">
                <a:solidFill>
                  <a:schemeClr val="dk2"/>
                </a:solidFill>
              </a:defRPr>
            </a:lvl6pPr>
            <a:lvl7pPr lvl="6" algn="ctr" rtl="0">
              <a:spcBef>
                <a:spcPts val="0"/>
              </a:spcBef>
              <a:spcAft>
                <a:spcPts val="0"/>
              </a:spcAft>
              <a:buClr>
                <a:schemeClr val="dk2"/>
              </a:buClr>
              <a:buSzPts val="4800"/>
              <a:buNone/>
              <a:defRPr sz="4800">
                <a:solidFill>
                  <a:schemeClr val="dk2"/>
                </a:solidFill>
              </a:defRPr>
            </a:lvl7pPr>
            <a:lvl8pPr lvl="7" algn="ctr" rtl="0">
              <a:spcBef>
                <a:spcPts val="0"/>
              </a:spcBef>
              <a:spcAft>
                <a:spcPts val="0"/>
              </a:spcAft>
              <a:buClr>
                <a:schemeClr val="dk2"/>
              </a:buClr>
              <a:buSzPts val="4800"/>
              <a:buNone/>
              <a:defRPr sz="4800">
                <a:solidFill>
                  <a:schemeClr val="dk2"/>
                </a:solidFill>
              </a:defRPr>
            </a:lvl8pPr>
            <a:lvl9pPr lvl="8" algn="ctr" rtl="0">
              <a:spcBef>
                <a:spcPts val="0"/>
              </a:spcBef>
              <a:spcAft>
                <a:spcPts val="0"/>
              </a:spcAft>
              <a:buClr>
                <a:schemeClr val="dk2"/>
              </a:buClr>
              <a:buSzPts val="4800"/>
              <a:buNone/>
              <a:defRPr sz="4800">
                <a:solidFill>
                  <a:schemeClr val="dk2"/>
                </a:solidFill>
              </a:defRPr>
            </a:lvl9pPr>
          </a:lstStyle>
          <a:p>
            <a:endParaRPr/>
          </a:p>
        </p:txBody>
      </p:sp>
      <p:sp>
        <p:nvSpPr>
          <p:cNvPr id="2817" name="Google Shape;2817;p29"/>
          <p:cNvSpPr/>
          <p:nvPr/>
        </p:nvSpPr>
        <p:spPr>
          <a:xfrm flipH="1">
            <a:off x="6047475" y="4162225"/>
            <a:ext cx="2083200" cy="981000"/>
          </a:xfrm>
          <a:prstGeom prst="rtTriangl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only 2">
  <p:cSld name="CUSTOM_7">
    <p:bg>
      <p:bgPr>
        <a:solidFill>
          <a:srgbClr val="FFFAEB"/>
        </a:solidFill>
        <a:effectLst/>
      </p:bgPr>
    </p:bg>
    <p:spTree>
      <p:nvGrpSpPr>
        <p:cNvPr id="1" name="Shape 2818"/>
        <p:cNvGrpSpPr/>
        <p:nvPr/>
      </p:nvGrpSpPr>
      <p:grpSpPr>
        <a:xfrm>
          <a:off x="0" y="0"/>
          <a:ext cx="0" cy="0"/>
          <a:chOff x="0" y="0"/>
          <a:chExt cx="0" cy="0"/>
        </a:xfrm>
      </p:grpSpPr>
      <p:sp>
        <p:nvSpPr>
          <p:cNvPr id="2819" name="Google Shape;2819;p30"/>
          <p:cNvSpPr/>
          <p:nvPr/>
        </p:nvSpPr>
        <p:spPr>
          <a:xfrm flipH="1">
            <a:off x="6233175" y="-24950"/>
            <a:ext cx="2202300" cy="8883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0" name="Google Shape;2820;p30"/>
          <p:cNvSpPr/>
          <p:nvPr/>
        </p:nvSpPr>
        <p:spPr>
          <a:xfrm rot="5400000">
            <a:off x="3546188" y="-42615"/>
            <a:ext cx="927600" cy="10434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1" name="Google Shape;2821;p30"/>
          <p:cNvSpPr/>
          <p:nvPr/>
        </p:nvSpPr>
        <p:spPr>
          <a:xfrm rot="10800000">
            <a:off x="4513962" y="-1934"/>
            <a:ext cx="2386200" cy="4758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22" name="Google Shape;2822;p30"/>
          <p:cNvCxnSpPr>
            <a:endCxn id="2821" idx="3"/>
          </p:cNvCxnSpPr>
          <p:nvPr/>
        </p:nvCxnSpPr>
        <p:spPr>
          <a:xfrm rot="10800000">
            <a:off x="4513962" y="235966"/>
            <a:ext cx="3262500" cy="0"/>
          </a:xfrm>
          <a:prstGeom prst="straightConnector1">
            <a:avLst/>
          </a:prstGeom>
          <a:noFill/>
          <a:ln w="9525" cap="flat" cmpd="sng">
            <a:solidFill>
              <a:schemeClr val="accent6"/>
            </a:solidFill>
            <a:prstDash val="solid"/>
            <a:round/>
            <a:headEnd type="none" w="med" len="med"/>
            <a:tailEnd type="none" w="med" len="med"/>
          </a:ln>
        </p:spPr>
      </p:cxnSp>
      <p:sp>
        <p:nvSpPr>
          <p:cNvPr id="2823" name="Google Shape;2823;p30"/>
          <p:cNvSpPr/>
          <p:nvPr/>
        </p:nvSpPr>
        <p:spPr>
          <a:xfrm rot="-5400000">
            <a:off x="5770520" y="6713"/>
            <a:ext cx="465900" cy="4596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4" name="Google Shape;2824;p30"/>
          <p:cNvSpPr/>
          <p:nvPr/>
        </p:nvSpPr>
        <p:spPr>
          <a:xfrm rot="-5400000">
            <a:off x="4841196"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5" name="Google Shape;2825;p30"/>
          <p:cNvSpPr/>
          <p:nvPr/>
        </p:nvSpPr>
        <p:spPr>
          <a:xfrm>
            <a:off x="1637321" y="3260"/>
            <a:ext cx="1809000" cy="4659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6" name="Google Shape;2826;p30"/>
          <p:cNvSpPr/>
          <p:nvPr/>
        </p:nvSpPr>
        <p:spPr>
          <a:xfrm rot="-5400000">
            <a:off x="710075" y="6713"/>
            <a:ext cx="465900" cy="459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27" name="Google Shape;2827;p30"/>
          <p:cNvSpPr/>
          <p:nvPr/>
        </p:nvSpPr>
        <p:spPr>
          <a:xfrm rot="10800000">
            <a:off x="1684984" y="3834"/>
            <a:ext cx="1809000" cy="4659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28" name="Google Shape;2828;p30"/>
          <p:cNvCxnSpPr>
            <a:endCxn id="2825" idx="0"/>
          </p:cNvCxnSpPr>
          <p:nvPr/>
        </p:nvCxnSpPr>
        <p:spPr>
          <a:xfrm rot="10800000">
            <a:off x="1637321" y="3260"/>
            <a:ext cx="1787400" cy="461100"/>
          </a:xfrm>
          <a:prstGeom prst="straightConnector1">
            <a:avLst/>
          </a:prstGeom>
          <a:noFill/>
          <a:ln w="9525" cap="flat" cmpd="sng">
            <a:solidFill>
              <a:schemeClr val="accent2"/>
            </a:solidFill>
            <a:prstDash val="solid"/>
            <a:round/>
            <a:headEnd type="none" w="med" len="med"/>
            <a:tailEnd type="none" w="med" len="med"/>
          </a:ln>
        </p:spPr>
      </p:cxnSp>
      <p:sp>
        <p:nvSpPr>
          <p:cNvPr id="2829" name="Google Shape;2829;p30"/>
          <p:cNvSpPr/>
          <p:nvPr/>
        </p:nvSpPr>
        <p:spPr>
          <a:xfrm rot="-5400000">
            <a:off x="1169759" y="3828"/>
            <a:ext cx="465900" cy="4596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30" name="Google Shape;2830;p30"/>
          <p:cNvSpPr/>
          <p:nvPr/>
        </p:nvSpPr>
        <p:spPr>
          <a:xfrm rot="5400000">
            <a:off x="-1382050" y="1086075"/>
            <a:ext cx="3476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831" name="Google Shape;2831;p30"/>
          <p:cNvGrpSpPr/>
          <p:nvPr/>
        </p:nvGrpSpPr>
        <p:grpSpPr>
          <a:xfrm>
            <a:off x="-170" y="-1888"/>
            <a:ext cx="9144182" cy="5148055"/>
            <a:chOff x="-170" y="-1888"/>
            <a:chExt cx="9144182" cy="5148055"/>
          </a:xfrm>
        </p:grpSpPr>
        <p:sp>
          <p:nvSpPr>
            <p:cNvPr id="2832" name="Google Shape;2832;p30"/>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3" name="Google Shape;2833;p30"/>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4" name="Google Shape;2834;p30"/>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5" name="Google Shape;2835;p30"/>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6" name="Google Shape;2836;p30"/>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7" name="Google Shape;2837;p30"/>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8" name="Google Shape;2838;p30"/>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39" name="Google Shape;2839;p30"/>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0" name="Google Shape;2840;p30"/>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1" name="Google Shape;2841;p30"/>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2" name="Google Shape;2842;p30"/>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3" name="Google Shape;2843;p30"/>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4" name="Google Shape;2844;p30"/>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5" name="Google Shape;2845;p30"/>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6" name="Google Shape;2846;p30"/>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7" name="Google Shape;2847;p30"/>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8" name="Google Shape;2848;p30"/>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49" name="Google Shape;2849;p30"/>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0" name="Google Shape;2850;p30"/>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1" name="Google Shape;2851;p30"/>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2" name="Google Shape;2852;p30"/>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3" name="Google Shape;2853;p30"/>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4" name="Google Shape;2854;p30"/>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5" name="Google Shape;2855;p30"/>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6" name="Google Shape;2856;p30"/>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7" name="Google Shape;2857;p30"/>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8" name="Google Shape;2858;p30"/>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59" name="Google Shape;2859;p30"/>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0" name="Google Shape;2860;p30"/>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1" name="Google Shape;2861;p30"/>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2" name="Google Shape;2862;p30"/>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3" name="Google Shape;2863;p30"/>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4" name="Google Shape;2864;p30"/>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5" name="Google Shape;2865;p30"/>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6" name="Google Shape;2866;p30"/>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7" name="Google Shape;2867;p30"/>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8" name="Google Shape;2868;p30"/>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69" name="Google Shape;2869;p30"/>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0" name="Google Shape;2870;p30"/>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1" name="Google Shape;2871;p30"/>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2" name="Google Shape;2872;p30"/>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3" name="Google Shape;2873;p30"/>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4" name="Google Shape;2874;p30"/>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5" name="Google Shape;2875;p30"/>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6" name="Google Shape;2876;p30"/>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7" name="Google Shape;2877;p30"/>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8" name="Google Shape;2878;p30"/>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79" name="Google Shape;2879;p30"/>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80" name="Google Shape;2880;p30"/>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881" name="Google Shape;2881;p30"/>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882" name="Google Shape;2882;p30"/>
          <p:cNvSpPr/>
          <p:nvPr/>
        </p:nvSpPr>
        <p:spPr>
          <a:xfrm>
            <a:off x="720000" y="714425"/>
            <a:ext cx="77040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3" name="Google Shape;2883;p30"/>
          <p:cNvSpPr/>
          <p:nvPr/>
        </p:nvSpPr>
        <p:spPr>
          <a:xfrm rot="5400000">
            <a:off x="6753850" y="1286325"/>
            <a:ext cx="4067700" cy="7140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84" name="Google Shape;2884;p30"/>
          <p:cNvCxnSpPr>
            <a:stCxn id="2883" idx="1"/>
          </p:cNvCxnSpPr>
          <p:nvPr/>
        </p:nvCxnSpPr>
        <p:spPr>
          <a:xfrm>
            <a:off x="8787700" y="-390525"/>
            <a:ext cx="0" cy="3840300"/>
          </a:xfrm>
          <a:prstGeom prst="straightConnector1">
            <a:avLst/>
          </a:prstGeom>
          <a:noFill/>
          <a:ln w="9525" cap="flat" cmpd="sng">
            <a:solidFill>
              <a:srgbClr val="999999"/>
            </a:solidFill>
            <a:prstDash val="solid"/>
            <a:round/>
            <a:headEnd type="none" w="med" len="med"/>
            <a:tailEnd type="none" w="med" len="med"/>
          </a:ln>
        </p:spPr>
      </p:cxnSp>
      <p:sp>
        <p:nvSpPr>
          <p:cNvPr id="2885" name="Google Shape;2885;p30"/>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6" name="Google Shape;2886;p30"/>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7" name="Google Shape;2887;p30"/>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8" name="Google Shape;2888;p30"/>
          <p:cNvSpPr/>
          <p:nvPr/>
        </p:nvSpPr>
        <p:spPr>
          <a:xfrm rot="5400000">
            <a:off x="7487800" y="3886550"/>
            <a:ext cx="2599800" cy="714000"/>
          </a:xfrm>
          <a:prstGeom prst="roundRect">
            <a:avLst>
              <a:gd name="adj" fmla="val 50000"/>
            </a:avLst>
          </a:prstGeom>
          <a:solidFill>
            <a:srgbClr val="F8B0AD">
              <a:alpha val="46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89" name="Google Shape;2889;p30"/>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0" name="Google Shape;2890;p30"/>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1" name="Google Shape;2891;p30"/>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2" name="Google Shape;2892;p30"/>
          <p:cNvSpPr txBox="1">
            <a:spLocks noGrp="1"/>
          </p:cNvSpPr>
          <p:nvPr>
            <p:ph type="title"/>
          </p:nvPr>
        </p:nvSpPr>
        <p:spPr>
          <a:xfrm>
            <a:off x="1223325" y="539500"/>
            <a:ext cx="6697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893" name="Google Shape;2893;p30"/>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4" name="Google Shape;2894;p30"/>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5" name="Google Shape;2895;p30"/>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6" name="Google Shape;2896;p30"/>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7" name="Google Shape;2897;p30"/>
          <p:cNvSpPr/>
          <p:nvPr/>
        </p:nvSpPr>
        <p:spPr>
          <a:xfrm>
            <a:off x="-16900" y="3214181"/>
            <a:ext cx="730200" cy="7077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8" name="Google Shape;2898;p30"/>
          <p:cNvSpPr/>
          <p:nvPr/>
        </p:nvSpPr>
        <p:spPr>
          <a:xfrm>
            <a:off x="-10201" y="3233750"/>
            <a:ext cx="730200" cy="684600"/>
          </a:xfrm>
          <a:prstGeom prst="rtTriangle">
            <a:avLst/>
          </a:prstGeom>
          <a:solidFill>
            <a:srgbClr val="F8B0AD">
              <a:alpha val="46880"/>
            </a:srgbClr>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99" name="Google Shape;2899;p30"/>
          <p:cNvSpPr/>
          <p:nvPr/>
        </p:nvSpPr>
        <p:spPr>
          <a:xfrm>
            <a:off x="97261" y="3303847"/>
            <a:ext cx="501900" cy="4956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900" name="Google Shape;2900;p30"/>
          <p:cNvCxnSpPr/>
          <p:nvPr/>
        </p:nvCxnSpPr>
        <p:spPr>
          <a:xfrm>
            <a:off x="-208975" y="3921900"/>
            <a:ext cx="928800" cy="0"/>
          </a:xfrm>
          <a:prstGeom prst="straightConnector1">
            <a:avLst/>
          </a:prstGeom>
          <a:noFill/>
          <a:ln w="9525" cap="flat" cmpd="sng">
            <a:solidFill>
              <a:srgbClr val="999999"/>
            </a:solidFill>
            <a:prstDash val="solid"/>
            <a:round/>
            <a:headEnd type="none" w="med" len="med"/>
            <a:tailEnd type="none" w="med" len="med"/>
          </a:ln>
        </p:spPr>
      </p:cxnSp>
      <p:sp>
        <p:nvSpPr>
          <p:cNvPr id="2901" name="Google Shape;2901;p30"/>
          <p:cNvSpPr/>
          <p:nvPr/>
        </p:nvSpPr>
        <p:spPr>
          <a:xfrm rot="-5400000">
            <a:off x="4035825" y="3958100"/>
            <a:ext cx="1038900" cy="1319100"/>
          </a:xfrm>
          <a:prstGeom prst="pie">
            <a:avLst>
              <a:gd name="adj1" fmla="val 5366593"/>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2" name="Google Shape;2902;p30"/>
          <p:cNvSpPr/>
          <p:nvPr/>
        </p:nvSpPr>
        <p:spPr>
          <a:xfrm>
            <a:off x="1198783" y="4608575"/>
            <a:ext cx="2750400" cy="5484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903" name="Google Shape;2903;p30"/>
          <p:cNvCxnSpPr>
            <a:endCxn id="2902" idx="3"/>
          </p:cNvCxnSpPr>
          <p:nvPr/>
        </p:nvCxnSpPr>
        <p:spPr>
          <a:xfrm>
            <a:off x="352483" y="4882775"/>
            <a:ext cx="3596700" cy="0"/>
          </a:xfrm>
          <a:prstGeom prst="straightConnector1">
            <a:avLst/>
          </a:prstGeom>
          <a:noFill/>
          <a:ln w="9525" cap="flat" cmpd="sng">
            <a:solidFill>
              <a:schemeClr val="accent6"/>
            </a:solidFill>
            <a:prstDash val="solid"/>
            <a:round/>
            <a:headEnd type="none" w="med" len="med"/>
            <a:tailEnd type="none" w="med" len="med"/>
          </a:ln>
        </p:spPr>
      </p:cxnSp>
      <p:sp>
        <p:nvSpPr>
          <p:cNvPr id="2904" name="Google Shape;2904;p30"/>
          <p:cNvSpPr/>
          <p:nvPr/>
        </p:nvSpPr>
        <p:spPr>
          <a:xfrm rot="5400000">
            <a:off x="1963700" y="4617250"/>
            <a:ext cx="537000" cy="5298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5" name="Google Shape;2905;p30"/>
          <p:cNvSpPr/>
          <p:nvPr/>
        </p:nvSpPr>
        <p:spPr>
          <a:xfrm rot="5400000">
            <a:off x="3034775" y="4617250"/>
            <a:ext cx="537000" cy="529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6" name="Google Shape;2906;p30"/>
          <p:cNvSpPr/>
          <p:nvPr/>
        </p:nvSpPr>
        <p:spPr>
          <a:xfrm rot="5400000">
            <a:off x="3775" y="4397225"/>
            <a:ext cx="751500" cy="7413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907" name="Google Shape;2907;p30"/>
          <p:cNvGrpSpPr/>
          <p:nvPr/>
        </p:nvGrpSpPr>
        <p:grpSpPr>
          <a:xfrm rot="5400000">
            <a:off x="-636725" y="1268150"/>
            <a:ext cx="1969850" cy="191750"/>
            <a:chOff x="1454525" y="7080325"/>
            <a:chExt cx="1969850" cy="191750"/>
          </a:xfrm>
        </p:grpSpPr>
        <p:sp>
          <p:nvSpPr>
            <p:cNvPr id="2908" name="Google Shape;2908;p30"/>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09" name="Google Shape;2909;p30"/>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0" name="Google Shape;2910;p30"/>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1" name="Google Shape;2911;p30"/>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2" name="Google Shape;2912;p30"/>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3" name="Google Shape;2913;p30"/>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4" name="Google Shape;2914;p30"/>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5" name="Google Shape;2915;p30"/>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6" name="Google Shape;2916;p30"/>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7" name="Google Shape;2917;p30"/>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8" name="Google Shape;2918;p30"/>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19" name="Google Shape;2919;p30"/>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0" name="Google Shape;2920;p30"/>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1" name="Google Shape;2921;p30"/>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2" name="Google Shape;2922;p30"/>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3" name="Google Shape;2923;p30"/>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4" name="Google Shape;2924;p30"/>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5" name="Google Shape;2925;p30"/>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6" name="Google Shape;2926;p30"/>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7" name="Google Shape;2927;p30"/>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8" name="Google Shape;2928;p30"/>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29" name="Google Shape;2929;p30"/>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0" name="Google Shape;2930;p30"/>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1" name="Google Shape;2931;p30"/>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2" name="Google Shape;2932;p30"/>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3" name="Google Shape;2933;p30"/>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4" name="Google Shape;2934;p30"/>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5" name="Google Shape;2935;p30"/>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936" name="Google Shape;2936;p30"/>
          <p:cNvSpPr/>
          <p:nvPr/>
        </p:nvSpPr>
        <p:spPr>
          <a:xfrm rot="10800000">
            <a:off x="5263675" y="4613963"/>
            <a:ext cx="2084700" cy="537000"/>
          </a:xfrm>
          <a:prstGeom prst="rtTriangle">
            <a:avLst/>
          </a:prstGeom>
          <a:solidFill>
            <a:srgbClr val="9FC5E8">
              <a:alpha val="59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7" name="Google Shape;2937;p30"/>
          <p:cNvSpPr/>
          <p:nvPr/>
        </p:nvSpPr>
        <p:spPr>
          <a:xfrm rot="5400000">
            <a:off x="7880025" y="4617250"/>
            <a:ext cx="537000" cy="529800"/>
          </a:xfrm>
          <a:prstGeom prst="ellipse">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38" name="Google Shape;2938;p30"/>
          <p:cNvSpPr/>
          <p:nvPr/>
        </p:nvSpPr>
        <p:spPr>
          <a:xfrm>
            <a:off x="5208513" y="4613338"/>
            <a:ext cx="2084700" cy="5370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939" name="Google Shape;2939;p30"/>
          <p:cNvCxnSpPr>
            <a:endCxn id="2936" idx="0"/>
          </p:cNvCxnSpPr>
          <p:nvPr/>
        </p:nvCxnSpPr>
        <p:spPr>
          <a:xfrm>
            <a:off x="5288275" y="4619363"/>
            <a:ext cx="2060100" cy="531600"/>
          </a:xfrm>
          <a:prstGeom prst="straightConnector1">
            <a:avLst/>
          </a:prstGeom>
          <a:noFill/>
          <a:ln w="9525" cap="flat" cmpd="sng">
            <a:solidFill>
              <a:schemeClr val="accent2"/>
            </a:solidFill>
            <a:prstDash val="solid"/>
            <a:round/>
            <a:headEnd type="none" w="med" len="med"/>
            <a:tailEnd type="none" w="med" len="med"/>
          </a:ln>
        </p:spPr>
      </p:cxnSp>
      <p:sp>
        <p:nvSpPr>
          <p:cNvPr id="2940" name="Google Shape;2940;p30"/>
          <p:cNvSpPr/>
          <p:nvPr/>
        </p:nvSpPr>
        <p:spPr>
          <a:xfrm rot="5400000">
            <a:off x="7350225" y="4620575"/>
            <a:ext cx="537000" cy="5298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only 3">
  <p:cSld name="CUSTOM_7_1">
    <p:bg>
      <p:bgPr>
        <a:solidFill>
          <a:srgbClr val="FFFAEB"/>
        </a:solidFill>
        <a:effectLst/>
      </p:bgPr>
    </p:bg>
    <p:spTree>
      <p:nvGrpSpPr>
        <p:cNvPr id="1" name="Shape 2941"/>
        <p:cNvGrpSpPr/>
        <p:nvPr/>
      </p:nvGrpSpPr>
      <p:grpSpPr>
        <a:xfrm>
          <a:off x="0" y="0"/>
          <a:ext cx="0" cy="0"/>
          <a:chOff x="0" y="0"/>
          <a:chExt cx="0" cy="0"/>
        </a:xfrm>
      </p:grpSpPr>
      <p:grpSp>
        <p:nvGrpSpPr>
          <p:cNvPr id="2942" name="Google Shape;2942;p31"/>
          <p:cNvGrpSpPr/>
          <p:nvPr/>
        </p:nvGrpSpPr>
        <p:grpSpPr>
          <a:xfrm>
            <a:off x="-13133" y="18224"/>
            <a:ext cx="9144182" cy="5148055"/>
            <a:chOff x="-170" y="-1888"/>
            <a:chExt cx="9144182" cy="5148055"/>
          </a:xfrm>
        </p:grpSpPr>
        <p:sp>
          <p:nvSpPr>
            <p:cNvPr id="2943" name="Google Shape;2943;p31"/>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4" name="Google Shape;2944;p31"/>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5" name="Google Shape;2945;p31"/>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6" name="Google Shape;2946;p31"/>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7" name="Google Shape;2947;p31"/>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8" name="Google Shape;2948;p31"/>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49" name="Google Shape;2949;p31"/>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0" name="Google Shape;2950;p31"/>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1" name="Google Shape;2951;p31"/>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2" name="Google Shape;2952;p31"/>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3" name="Google Shape;2953;p31"/>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4" name="Google Shape;2954;p31"/>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5" name="Google Shape;2955;p31"/>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6" name="Google Shape;2956;p31"/>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7" name="Google Shape;2957;p31"/>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8" name="Google Shape;2958;p31"/>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59" name="Google Shape;2959;p31"/>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0" name="Google Shape;2960;p31"/>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1" name="Google Shape;2961;p31"/>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2" name="Google Shape;2962;p31"/>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3" name="Google Shape;2963;p31"/>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4" name="Google Shape;2964;p31"/>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5" name="Google Shape;2965;p31"/>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6" name="Google Shape;2966;p31"/>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7" name="Google Shape;2967;p31"/>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8" name="Google Shape;2968;p31"/>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69" name="Google Shape;2969;p31"/>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0" name="Google Shape;2970;p31"/>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1" name="Google Shape;2971;p31"/>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2" name="Google Shape;2972;p31"/>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3" name="Google Shape;2973;p31"/>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4" name="Google Shape;2974;p31"/>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5" name="Google Shape;2975;p31"/>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6" name="Google Shape;2976;p31"/>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7" name="Google Shape;2977;p31"/>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8" name="Google Shape;2978;p31"/>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79" name="Google Shape;2979;p31"/>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0" name="Google Shape;2980;p31"/>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1" name="Google Shape;2981;p31"/>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2" name="Google Shape;2982;p31"/>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3" name="Google Shape;2983;p31"/>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4" name="Google Shape;2984;p31"/>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5" name="Google Shape;2985;p31"/>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6" name="Google Shape;2986;p31"/>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7" name="Google Shape;2987;p31"/>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8" name="Google Shape;2988;p31"/>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9" name="Google Shape;2989;p31"/>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90" name="Google Shape;2990;p31"/>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91" name="Google Shape;2991;p31"/>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92" name="Google Shape;2992;p31"/>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2993" name="Google Shape;2993;p31"/>
          <p:cNvSpPr/>
          <p:nvPr/>
        </p:nvSpPr>
        <p:spPr>
          <a:xfrm>
            <a:off x="681600" y="545800"/>
            <a:ext cx="7056600" cy="4083600"/>
          </a:xfrm>
          <a:prstGeom prst="roundRect">
            <a:avLst>
              <a:gd name="adj" fmla="val 4665"/>
            </a:avLst>
          </a:prstGeom>
          <a:solidFill>
            <a:schemeClr val="lt2"/>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4" name="Google Shape;2994;p31"/>
          <p:cNvSpPr/>
          <p:nvPr/>
        </p:nvSpPr>
        <p:spPr>
          <a:xfrm>
            <a:off x="-209550" y="437050"/>
            <a:ext cx="85725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5" name="Google Shape;2995;p31"/>
          <p:cNvSpPr/>
          <p:nvPr/>
        </p:nvSpPr>
        <p:spPr>
          <a:xfrm rot="10800000">
            <a:off x="7920675"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6" name="Google Shape;2996;p31"/>
          <p:cNvSpPr txBox="1">
            <a:spLocks noGrp="1"/>
          </p:cNvSpPr>
          <p:nvPr>
            <p:ph type="title"/>
          </p:nvPr>
        </p:nvSpPr>
        <p:spPr>
          <a:xfrm>
            <a:off x="713225" y="545800"/>
            <a:ext cx="70566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997" name="Google Shape;2997;p31"/>
          <p:cNvSpPr/>
          <p:nvPr/>
        </p:nvSpPr>
        <p:spPr>
          <a:xfrm rot="10800000">
            <a:off x="7830600"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Title only 4">
  <p:cSld name="CUSTOM_7_1_2">
    <p:bg>
      <p:bgPr>
        <a:solidFill>
          <a:srgbClr val="FFFAEB"/>
        </a:solidFill>
        <a:effectLst/>
      </p:bgPr>
    </p:bg>
    <p:spTree>
      <p:nvGrpSpPr>
        <p:cNvPr id="1" name="Shape 2998"/>
        <p:cNvGrpSpPr/>
        <p:nvPr/>
      </p:nvGrpSpPr>
      <p:grpSpPr>
        <a:xfrm>
          <a:off x="0" y="0"/>
          <a:ext cx="0" cy="0"/>
          <a:chOff x="0" y="0"/>
          <a:chExt cx="0" cy="0"/>
        </a:xfrm>
      </p:grpSpPr>
      <p:sp>
        <p:nvSpPr>
          <p:cNvPr id="2999" name="Google Shape;2999;p32"/>
          <p:cNvSpPr/>
          <p:nvPr/>
        </p:nvSpPr>
        <p:spPr>
          <a:xfrm>
            <a:off x="-70225" y="1028700"/>
            <a:ext cx="879900" cy="35814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0" name="Google Shape;3000;p32"/>
          <p:cNvSpPr/>
          <p:nvPr/>
        </p:nvSpPr>
        <p:spPr>
          <a:xfrm rot="-5400000" flipH="1">
            <a:off x="7624075" y="339975"/>
            <a:ext cx="2303400" cy="690000"/>
          </a:xfrm>
          <a:prstGeom prst="roundRect">
            <a:avLst>
              <a:gd name="adj" fmla="val 50000"/>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001" name="Google Shape;3001;p32"/>
          <p:cNvGrpSpPr/>
          <p:nvPr/>
        </p:nvGrpSpPr>
        <p:grpSpPr>
          <a:xfrm>
            <a:off x="-13133" y="18224"/>
            <a:ext cx="9144182" cy="5148055"/>
            <a:chOff x="-170" y="-1888"/>
            <a:chExt cx="9144182" cy="5148055"/>
          </a:xfrm>
        </p:grpSpPr>
        <p:sp>
          <p:nvSpPr>
            <p:cNvPr id="3002" name="Google Shape;3002;p32"/>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3" name="Google Shape;3003;p32"/>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4" name="Google Shape;3004;p32"/>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5" name="Google Shape;3005;p32"/>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6" name="Google Shape;3006;p32"/>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7" name="Google Shape;3007;p32"/>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8" name="Google Shape;3008;p32"/>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9" name="Google Shape;3009;p32"/>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0" name="Google Shape;3010;p32"/>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1" name="Google Shape;3011;p32"/>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2" name="Google Shape;3012;p32"/>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3" name="Google Shape;3013;p32"/>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4" name="Google Shape;3014;p32"/>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5" name="Google Shape;3015;p32"/>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6" name="Google Shape;3016;p32"/>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7" name="Google Shape;3017;p32"/>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8" name="Google Shape;3018;p32"/>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9" name="Google Shape;3019;p32"/>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0" name="Google Shape;3020;p32"/>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1" name="Google Shape;3021;p32"/>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2" name="Google Shape;3022;p32"/>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3" name="Google Shape;3023;p32"/>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4" name="Google Shape;3024;p32"/>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5" name="Google Shape;3025;p32"/>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6" name="Google Shape;3026;p32"/>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7" name="Google Shape;3027;p32"/>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8" name="Google Shape;3028;p32"/>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9" name="Google Shape;3029;p32"/>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0" name="Google Shape;3030;p32"/>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1" name="Google Shape;3031;p32"/>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2" name="Google Shape;3032;p32"/>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3" name="Google Shape;3033;p32"/>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4" name="Google Shape;3034;p32"/>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5" name="Google Shape;3035;p32"/>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6" name="Google Shape;3036;p32"/>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7" name="Google Shape;3037;p32"/>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8" name="Google Shape;3038;p32"/>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9" name="Google Shape;3039;p32"/>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0" name="Google Shape;3040;p32"/>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1" name="Google Shape;3041;p32"/>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2" name="Google Shape;3042;p32"/>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3" name="Google Shape;3043;p32"/>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4" name="Google Shape;3044;p32"/>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5" name="Google Shape;3045;p32"/>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6" name="Google Shape;3046;p32"/>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7" name="Google Shape;3047;p32"/>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8" name="Google Shape;3048;p32"/>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9" name="Google Shape;3049;p32"/>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50" name="Google Shape;3050;p32"/>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51" name="Google Shape;3051;p32"/>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052" name="Google Shape;3052;p32"/>
          <p:cNvSpPr/>
          <p:nvPr/>
        </p:nvSpPr>
        <p:spPr>
          <a:xfrm>
            <a:off x="713225" y="1028700"/>
            <a:ext cx="7697400" cy="35814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3" name="Google Shape;3053;p32"/>
          <p:cNvSpPr/>
          <p:nvPr/>
        </p:nvSpPr>
        <p:spPr>
          <a:xfrm>
            <a:off x="-209550" y="437050"/>
            <a:ext cx="85725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4" name="Google Shape;3054;p32"/>
          <p:cNvSpPr/>
          <p:nvPr/>
        </p:nvSpPr>
        <p:spPr>
          <a:xfrm rot="10800000">
            <a:off x="7920675"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5" name="Google Shape;3055;p32"/>
          <p:cNvSpPr txBox="1">
            <a:spLocks noGrp="1"/>
          </p:cNvSpPr>
          <p:nvPr>
            <p:ph type="title"/>
          </p:nvPr>
        </p:nvSpPr>
        <p:spPr>
          <a:xfrm>
            <a:off x="713225" y="545800"/>
            <a:ext cx="70566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3056" name="Google Shape;3056;p32"/>
          <p:cNvSpPr/>
          <p:nvPr/>
        </p:nvSpPr>
        <p:spPr>
          <a:xfrm rot="10800000">
            <a:off x="7830600"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7" name="Google Shape;3057;p32"/>
          <p:cNvSpPr/>
          <p:nvPr/>
        </p:nvSpPr>
        <p:spPr>
          <a:xfrm flipH="1">
            <a:off x="7954075" y="3905250"/>
            <a:ext cx="2933700" cy="2933700"/>
          </a:xfrm>
          <a:prstGeom prst="arc">
            <a:avLst>
              <a:gd name="adj1" fmla="val 16200000"/>
              <a:gd name="adj2" fmla="val 0"/>
            </a:avLst>
          </a:pr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8" name="Google Shape;3058;p32"/>
          <p:cNvSpPr/>
          <p:nvPr/>
        </p:nvSpPr>
        <p:spPr>
          <a:xfrm flipH="1">
            <a:off x="7954075" y="3905250"/>
            <a:ext cx="2933700" cy="2933700"/>
          </a:xfrm>
          <a:prstGeom prst="arc">
            <a:avLst>
              <a:gd name="adj1" fmla="val 16200000"/>
              <a:gd name="adj2" fmla="val 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9" name="Google Shape;3059;p32"/>
          <p:cNvSpPr/>
          <p:nvPr/>
        </p:nvSpPr>
        <p:spPr>
          <a:xfrm flipH="1">
            <a:off x="8144575" y="4095750"/>
            <a:ext cx="2743200" cy="2743200"/>
          </a:xfrm>
          <a:prstGeom prst="arc">
            <a:avLst>
              <a:gd name="adj1" fmla="val 16200000"/>
              <a:gd name="adj2" fmla="val 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0" name="Google Shape;3060;p32"/>
          <p:cNvSpPr/>
          <p:nvPr/>
        </p:nvSpPr>
        <p:spPr>
          <a:xfrm flipH="1">
            <a:off x="8610375" y="3968546"/>
            <a:ext cx="225300" cy="2223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1" name="Google Shape;3061;p32"/>
          <p:cNvSpPr/>
          <p:nvPr/>
        </p:nvSpPr>
        <p:spPr>
          <a:xfrm rot="10800000" flipH="1">
            <a:off x="8404233" y="4408548"/>
            <a:ext cx="1551300" cy="1551300"/>
          </a:xfrm>
          <a:prstGeom prst="pie">
            <a:avLst>
              <a:gd name="adj1" fmla="val 5393868"/>
              <a:gd name="adj2" fmla="val 10660545"/>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2" name="Google Shape;3062;p32"/>
          <p:cNvSpPr/>
          <p:nvPr/>
        </p:nvSpPr>
        <p:spPr>
          <a:xfrm rot="-5400000" flipH="1">
            <a:off x="7395625" y="2163095"/>
            <a:ext cx="2760300" cy="690000"/>
          </a:xfrm>
          <a:prstGeom prst="roundRect">
            <a:avLst>
              <a:gd name="adj" fmla="val 50000"/>
            </a:avLst>
          </a:prstGeom>
          <a:solidFill>
            <a:srgbClr val="F8B0AD">
              <a:alpha val="468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063" name="Google Shape;3063;p32"/>
          <p:cNvCxnSpPr>
            <a:stCxn id="3000" idx="1"/>
          </p:cNvCxnSpPr>
          <p:nvPr/>
        </p:nvCxnSpPr>
        <p:spPr>
          <a:xfrm>
            <a:off x="8775775" y="-466725"/>
            <a:ext cx="0" cy="4354800"/>
          </a:xfrm>
          <a:prstGeom prst="straightConnector1">
            <a:avLst/>
          </a:prstGeom>
          <a:noFill/>
          <a:ln w="9525" cap="flat" cmpd="sng">
            <a:solidFill>
              <a:srgbClr val="999999"/>
            </a:solidFill>
            <a:prstDash val="solid"/>
            <a:round/>
            <a:headEnd type="none" w="med" len="med"/>
            <a:tailEnd type="none" w="med" len="med"/>
          </a:ln>
        </p:spPr>
      </p:cxnSp>
      <p:sp>
        <p:nvSpPr>
          <p:cNvPr id="3064" name="Google Shape;3064;p32"/>
          <p:cNvSpPr/>
          <p:nvPr/>
        </p:nvSpPr>
        <p:spPr>
          <a:xfrm rot="-5400000" flipH="1">
            <a:off x="8430809" y="2458765"/>
            <a:ext cx="689700" cy="6807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5" name="Google Shape;3065;p32"/>
          <p:cNvSpPr/>
          <p:nvPr/>
        </p:nvSpPr>
        <p:spPr>
          <a:xfrm rot="-5400000" flipH="1">
            <a:off x="8510816" y="1183297"/>
            <a:ext cx="529800" cy="529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6" name="Google Shape;3066;p32"/>
          <p:cNvSpPr/>
          <p:nvPr/>
        </p:nvSpPr>
        <p:spPr>
          <a:xfrm>
            <a:off x="1719" y="3350900"/>
            <a:ext cx="1103400" cy="1034700"/>
          </a:xfrm>
          <a:prstGeom prst="rtTriangle">
            <a:avLst/>
          </a:prstGeom>
          <a:solidFill>
            <a:srgbClr val="F8B0AD">
              <a:alpha val="46880"/>
            </a:srgbClr>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7" name="Google Shape;3067;p32"/>
          <p:cNvSpPr/>
          <p:nvPr/>
        </p:nvSpPr>
        <p:spPr>
          <a:xfrm>
            <a:off x="225262" y="4529774"/>
            <a:ext cx="879900" cy="8685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068" name="Google Shape;3068;p32"/>
          <p:cNvCxnSpPr/>
          <p:nvPr/>
        </p:nvCxnSpPr>
        <p:spPr>
          <a:xfrm>
            <a:off x="-132775" y="4390279"/>
            <a:ext cx="1238100" cy="0"/>
          </a:xfrm>
          <a:prstGeom prst="straightConnector1">
            <a:avLst/>
          </a:prstGeom>
          <a:noFill/>
          <a:ln w="9525" cap="flat" cmpd="sng">
            <a:solidFill>
              <a:srgbClr val="999999"/>
            </a:solidFill>
            <a:prstDash val="solid"/>
            <a:round/>
            <a:headEnd type="none" w="med" len="med"/>
            <a:tailEnd type="none" w="med" len="med"/>
          </a:ln>
        </p:spPr>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bg>
      <p:bgPr>
        <a:solidFill>
          <a:schemeClr val="lt2"/>
        </a:solidFill>
        <a:effectLst/>
      </p:bgPr>
    </p:bg>
    <p:spTree>
      <p:nvGrpSpPr>
        <p:cNvPr id="1" name="Shape 295"/>
        <p:cNvGrpSpPr/>
        <p:nvPr/>
      </p:nvGrpSpPr>
      <p:grpSpPr>
        <a:xfrm>
          <a:off x="0" y="0"/>
          <a:ext cx="0" cy="0"/>
          <a:chOff x="0" y="0"/>
          <a:chExt cx="0" cy="0"/>
        </a:xfrm>
      </p:grpSpPr>
      <p:grpSp>
        <p:nvGrpSpPr>
          <p:cNvPr id="296" name="Google Shape;296;p4"/>
          <p:cNvGrpSpPr/>
          <p:nvPr/>
        </p:nvGrpSpPr>
        <p:grpSpPr>
          <a:xfrm>
            <a:off x="-170" y="-1888"/>
            <a:ext cx="9144182" cy="5148055"/>
            <a:chOff x="-170" y="-1888"/>
            <a:chExt cx="9144182" cy="5148055"/>
          </a:xfrm>
        </p:grpSpPr>
        <p:sp>
          <p:nvSpPr>
            <p:cNvPr id="297" name="Google Shape;297;p4"/>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8" name="Google Shape;298;p4"/>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299" name="Google Shape;299;p4"/>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0" name="Google Shape;300;p4"/>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1" name="Google Shape;301;p4"/>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2" name="Google Shape;302;p4"/>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3" name="Google Shape;303;p4"/>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4" name="Google Shape;304;p4"/>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5" name="Google Shape;305;p4"/>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6" name="Google Shape;306;p4"/>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 name="Google Shape;307;p4"/>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 name="Google Shape;308;p4"/>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 name="Google Shape;309;p4"/>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 name="Google Shape;310;p4"/>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 name="Google Shape;311;p4"/>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2" name="Google Shape;312;p4"/>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3" name="Google Shape;313;p4"/>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4" name="Google Shape;314;p4"/>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 name="Google Shape;315;p4"/>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 name="Google Shape;316;p4"/>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 name="Google Shape;317;p4"/>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 name="Google Shape;318;p4"/>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 name="Google Shape;319;p4"/>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0" name="Google Shape;320;p4"/>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1" name="Google Shape;321;p4"/>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2" name="Google Shape;322;p4"/>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3" name="Google Shape;323;p4"/>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4" name="Google Shape;324;p4"/>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5" name="Google Shape;325;p4"/>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 name="Google Shape;326;p4"/>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 name="Google Shape;327;p4"/>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 name="Google Shape;328;p4"/>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 name="Google Shape;329;p4"/>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 name="Google Shape;330;p4"/>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1" name="Google Shape;331;p4"/>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2" name="Google Shape;332;p4"/>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3" name="Google Shape;333;p4"/>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4" name="Google Shape;334;p4"/>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5" name="Google Shape;335;p4"/>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6" name="Google Shape;336;p4"/>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7" name="Google Shape;337;p4"/>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8" name="Google Shape;338;p4"/>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 name="Google Shape;339;p4"/>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 name="Google Shape;340;p4"/>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 name="Google Shape;341;p4"/>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 name="Google Shape;342;p4"/>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 name="Google Shape;343;p4"/>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4" name="Google Shape;344;p4"/>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5" name="Google Shape;345;p4"/>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 name="Google Shape;346;p4"/>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47" name="Google Shape;347;p4"/>
          <p:cNvSpPr/>
          <p:nvPr/>
        </p:nvSpPr>
        <p:spPr>
          <a:xfrm>
            <a:off x="720000" y="714425"/>
            <a:ext cx="78312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4"/>
          <p:cNvSpPr/>
          <p:nvPr/>
        </p:nvSpPr>
        <p:spPr>
          <a:xfrm>
            <a:off x="-1895475" y="4105275"/>
            <a:ext cx="2933700" cy="2933700"/>
          </a:xfrm>
          <a:prstGeom prst="arc">
            <a:avLst>
              <a:gd name="adj1" fmla="val 16200000"/>
              <a:gd name="adj2" fmla="val 0"/>
            </a:avLst>
          </a:prstGeom>
          <a:noFill/>
          <a:ln w="228600" cap="flat" cmpd="sng">
            <a:solidFill>
              <a:srgbClr val="FFFFFF"/>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349;p4"/>
          <p:cNvSpPr/>
          <p:nvPr/>
        </p:nvSpPr>
        <p:spPr>
          <a:xfrm>
            <a:off x="-263175" y="437050"/>
            <a:ext cx="79923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0" name="Google Shape;350;p4"/>
          <p:cNvSpPr txBox="1">
            <a:spLocks noGrp="1"/>
          </p:cNvSpPr>
          <p:nvPr>
            <p:ph type="title"/>
          </p:nvPr>
        </p:nvSpPr>
        <p:spPr>
          <a:xfrm>
            <a:off x="720000" y="545800"/>
            <a:ext cx="65067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sz="1900">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351" name="Google Shape;351;p4"/>
          <p:cNvSpPr txBox="1">
            <a:spLocks noGrp="1"/>
          </p:cNvSpPr>
          <p:nvPr>
            <p:ph type="body" idx="1"/>
          </p:nvPr>
        </p:nvSpPr>
        <p:spPr>
          <a:xfrm>
            <a:off x="796200" y="1249900"/>
            <a:ext cx="7704000" cy="3358800"/>
          </a:xfrm>
          <a:prstGeom prst="rect">
            <a:avLst/>
          </a:prstGeom>
        </p:spPr>
        <p:txBody>
          <a:bodyPr spcFirstLastPara="1" wrap="square" lIns="91425" tIns="91425" rIns="91425" bIns="91425" anchor="t" anchorCtr="0">
            <a:noAutofit/>
          </a:bodyPr>
          <a:lstStyle>
            <a:lvl1pPr marL="457200" lvl="0" indent="-317500" rtl="0">
              <a:spcBef>
                <a:spcPts val="0"/>
              </a:spcBef>
              <a:spcAft>
                <a:spcPts val="0"/>
              </a:spcAft>
              <a:buSzPts val="1400"/>
              <a:buChar char="●"/>
              <a:defRPr/>
            </a:lvl1pPr>
            <a:lvl2pPr marL="914400" lvl="1" indent="-317500" rtl="0">
              <a:spcBef>
                <a:spcPts val="1600"/>
              </a:spcBef>
              <a:spcAft>
                <a:spcPts val="0"/>
              </a:spcAft>
              <a:buSzPts val="1400"/>
              <a:buChar char="○"/>
              <a:defRPr/>
            </a:lvl2pPr>
            <a:lvl3pPr marL="1371600" lvl="2" indent="-317500" rtl="0">
              <a:spcBef>
                <a:spcPts val="1600"/>
              </a:spcBef>
              <a:spcAft>
                <a:spcPts val="0"/>
              </a:spcAft>
              <a:buSzPts val="1400"/>
              <a:buChar char="■"/>
              <a:defRPr/>
            </a:lvl3pPr>
            <a:lvl4pPr marL="1828800" lvl="3" indent="-317500" rtl="0">
              <a:spcBef>
                <a:spcPts val="1600"/>
              </a:spcBef>
              <a:spcAft>
                <a:spcPts val="0"/>
              </a:spcAft>
              <a:buSzPts val="1400"/>
              <a:buChar char="●"/>
              <a:defRPr/>
            </a:lvl4pPr>
            <a:lvl5pPr marL="2286000" lvl="4" indent="-317500" rtl="0">
              <a:spcBef>
                <a:spcPts val="1600"/>
              </a:spcBef>
              <a:spcAft>
                <a:spcPts val="0"/>
              </a:spcAft>
              <a:buSzPts val="1400"/>
              <a:buChar char="○"/>
              <a:defRPr/>
            </a:lvl5pPr>
            <a:lvl6pPr marL="2743200" lvl="5" indent="-317500" rtl="0">
              <a:spcBef>
                <a:spcPts val="1600"/>
              </a:spcBef>
              <a:spcAft>
                <a:spcPts val="0"/>
              </a:spcAft>
              <a:buSzPts val="1400"/>
              <a:buChar char="■"/>
              <a:defRPr/>
            </a:lvl6pPr>
            <a:lvl7pPr marL="3200400" lvl="6" indent="-317500" rtl="0">
              <a:spcBef>
                <a:spcPts val="1600"/>
              </a:spcBef>
              <a:spcAft>
                <a:spcPts val="0"/>
              </a:spcAft>
              <a:buSzPts val="1400"/>
              <a:buChar char="●"/>
              <a:defRPr/>
            </a:lvl7pPr>
            <a:lvl8pPr marL="3657600" lvl="7" indent="-317500" rtl="0">
              <a:spcBef>
                <a:spcPts val="1600"/>
              </a:spcBef>
              <a:spcAft>
                <a:spcPts val="0"/>
              </a:spcAft>
              <a:buSzPts val="1400"/>
              <a:buChar char="○"/>
              <a:defRPr/>
            </a:lvl8pPr>
            <a:lvl9pPr marL="4114800" lvl="8" indent="-317500" rtl="0">
              <a:spcBef>
                <a:spcPts val="1600"/>
              </a:spcBef>
              <a:spcAft>
                <a:spcPts val="1600"/>
              </a:spcAft>
              <a:buSzPts val="1400"/>
              <a:buChar char="■"/>
              <a:defRPr/>
            </a:lvl9pPr>
          </a:lstStyle>
          <a:p>
            <a:endParaRPr/>
          </a:p>
        </p:txBody>
      </p:sp>
      <p:sp>
        <p:nvSpPr>
          <p:cNvPr id="352" name="Google Shape;352;p4"/>
          <p:cNvSpPr/>
          <p:nvPr/>
        </p:nvSpPr>
        <p:spPr>
          <a:xfrm>
            <a:off x="-1895475" y="4105275"/>
            <a:ext cx="2933700" cy="2933700"/>
          </a:xfrm>
          <a:prstGeom prst="arc">
            <a:avLst>
              <a:gd name="adj1" fmla="val 16200000"/>
              <a:gd name="adj2" fmla="val 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3" name="Google Shape;353;p4"/>
          <p:cNvSpPr/>
          <p:nvPr/>
        </p:nvSpPr>
        <p:spPr>
          <a:xfrm>
            <a:off x="-1895475" y="4295775"/>
            <a:ext cx="2743200" cy="2743200"/>
          </a:xfrm>
          <a:prstGeom prst="arc">
            <a:avLst>
              <a:gd name="adj1" fmla="val 16200000"/>
              <a:gd name="adj2" fmla="val 0"/>
            </a:avLst>
          </a:pr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4" name="Google Shape;354;p4"/>
          <p:cNvSpPr/>
          <p:nvPr/>
        </p:nvSpPr>
        <p:spPr>
          <a:xfrm>
            <a:off x="156625" y="4168571"/>
            <a:ext cx="225300" cy="222300"/>
          </a:xfrm>
          <a:prstGeom prst="ellipse">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5" name="Google Shape;355;p4"/>
          <p:cNvSpPr/>
          <p:nvPr/>
        </p:nvSpPr>
        <p:spPr>
          <a:xfrm rot="10800000">
            <a:off x="7225925"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 name="Google Shape;356;p4"/>
          <p:cNvSpPr/>
          <p:nvPr/>
        </p:nvSpPr>
        <p:spPr>
          <a:xfrm rot="10800000">
            <a:off x="7135850"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 name="Google Shape;357;p4"/>
          <p:cNvSpPr/>
          <p:nvPr/>
        </p:nvSpPr>
        <p:spPr>
          <a:xfrm rot="5400000">
            <a:off x="6433900" y="1823032"/>
            <a:ext cx="4828200" cy="5934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58" name="Google Shape;358;p4"/>
          <p:cNvCxnSpPr/>
          <p:nvPr/>
        </p:nvCxnSpPr>
        <p:spPr>
          <a:xfrm rot="5400000">
            <a:off x="6424300" y="1890297"/>
            <a:ext cx="4847400" cy="0"/>
          </a:xfrm>
          <a:prstGeom prst="straightConnector1">
            <a:avLst/>
          </a:prstGeom>
          <a:noFill/>
          <a:ln w="9525" cap="flat" cmpd="sng">
            <a:solidFill>
              <a:srgbClr val="999999"/>
            </a:solidFill>
            <a:prstDash val="solid"/>
            <a:round/>
            <a:headEnd type="none" w="med" len="med"/>
            <a:tailEnd type="none" w="med" len="med"/>
          </a:ln>
        </p:spPr>
      </p:cxnSp>
      <p:sp>
        <p:nvSpPr>
          <p:cNvPr id="359" name="Google Shape;359;p4"/>
          <p:cNvSpPr/>
          <p:nvPr/>
        </p:nvSpPr>
        <p:spPr>
          <a:xfrm rot="5400000">
            <a:off x="8551300" y="310619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0" name="Google Shape;360;p4"/>
          <p:cNvSpPr/>
          <p:nvPr/>
        </p:nvSpPr>
        <p:spPr>
          <a:xfrm rot="5400000">
            <a:off x="8551300" y="251279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1" name="Google Shape;361;p4"/>
          <p:cNvSpPr/>
          <p:nvPr/>
        </p:nvSpPr>
        <p:spPr>
          <a:xfrm rot="5400000">
            <a:off x="8551300" y="191939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2" name="Google Shape;362;p4"/>
          <p:cNvSpPr/>
          <p:nvPr/>
        </p:nvSpPr>
        <p:spPr>
          <a:xfrm rot="10800000">
            <a:off x="-963233" y="4608573"/>
            <a:ext cx="1551300" cy="1551300"/>
          </a:xfrm>
          <a:prstGeom prst="pie">
            <a:avLst>
              <a:gd name="adj1" fmla="val 5393868"/>
              <a:gd name="adj2" fmla="val 10660545"/>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3" name="Google Shape;363;p4"/>
          <p:cNvSpPr/>
          <p:nvPr/>
        </p:nvSpPr>
        <p:spPr>
          <a:xfrm rot="5400000">
            <a:off x="6433900" y="6041707"/>
            <a:ext cx="4828200" cy="5934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4" name="Google Shape;364;p4"/>
          <p:cNvSpPr/>
          <p:nvPr/>
        </p:nvSpPr>
        <p:spPr>
          <a:xfrm rot="5400000">
            <a:off x="8620150" y="39719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5" name="Google Shape;365;p4"/>
          <p:cNvSpPr/>
          <p:nvPr/>
        </p:nvSpPr>
        <p:spPr>
          <a:xfrm rot="5400000">
            <a:off x="8551300" y="3924300"/>
            <a:ext cx="593400" cy="5934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66" name="Google Shape;366;p4"/>
          <p:cNvGrpSpPr/>
          <p:nvPr/>
        </p:nvGrpSpPr>
        <p:grpSpPr>
          <a:xfrm rot="5400000">
            <a:off x="6857425" y="92900"/>
            <a:ext cx="1969850" cy="191750"/>
            <a:chOff x="1454525" y="7080325"/>
            <a:chExt cx="1969850" cy="191750"/>
          </a:xfrm>
        </p:grpSpPr>
        <p:sp>
          <p:nvSpPr>
            <p:cNvPr id="367" name="Google Shape;367;p4"/>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8" name="Google Shape;368;p4"/>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9" name="Google Shape;369;p4"/>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370;p4"/>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1" name="Google Shape;371;p4"/>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372;p4"/>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3" name="Google Shape;373;p4"/>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4" name="Google Shape;374;p4"/>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5" name="Google Shape;375;p4"/>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376;p4"/>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7" name="Google Shape;377;p4"/>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8" name="Google Shape;378;p4"/>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9" name="Google Shape;379;p4"/>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0" name="Google Shape;380;p4"/>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1" name="Google Shape;381;p4"/>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2" name="Google Shape;382;p4"/>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383;p4"/>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4"/>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5" name="Google Shape;385;p4"/>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6" name="Google Shape;386;p4"/>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7" name="Google Shape;387;p4"/>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8" name="Google Shape;388;p4"/>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9" name="Google Shape;389;p4"/>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0" name="Google Shape;390;p4"/>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1" name="Google Shape;391;p4"/>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2" name="Google Shape;392;p4"/>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4" name="Google Shape;394;p4"/>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Title only 5">
  <p:cSld name="CUSTOM_7_1_1">
    <p:bg>
      <p:bgPr>
        <a:solidFill>
          <a:srgbClr val="FFFAEB"/>
        </a:solidFill>
        <a:effectLst/>
      </p:bgPr>
    </p:bg>
    <p:spTree>
      <p:nvGrpSpPr>
        <p:cNvPr id="1" name="Shape 3069"/>
        <p:cNvGrpSpPr/>
        <p:nvPr/>
      </p:nvGrpSpPr>
      <p:grpSpPr>
        <a:xfrm>
          <a:off x="0" y="0"/>
          <a:ext cx="0" cy="0"/>
          <a:chOff x="0" y="0"/>
          <a:chExt cx="0" cy="0"/>
        </a:xfrm>
      </p:grpSpPr>
      <p:grpSp>
        <p:nvGrpSpPr>
          <p:cNvPr id="3070" name="Google Shape;3070;p33"/>
          <p:cNvGrpSpPr/>
          <p:nvPr/>
        </p:nvGrpSpPr>
        <p:grpSpPr>
          <a:xfrm>
            <a:off x="-108365" y="-51884"/>
            <a:ext cx="9312435" cy="5244324"/>
            <a:chOff x="-170" y="-1888"/>
            <a:chExt cx="9144182" cy="5148055"/>
          </a:xfrm>
        </p:grpSpPr>
        <p:sp>
          <p:nvSpPr>
            <p:cNvPr id="3071" name="Google Shape;3071;p33"/>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2" name="Google Shape;3072;p33"/>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3" name="Google Shape;3073;p33"/>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4" name="Google Shape;3074;p33"/>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5" name="Google Shape;3075;p33"/>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6" name="Google Shape;3076;p33"/>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7" name="Google Shape;3077;p33"/>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8" name="Google Shape;3078;p33"/>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79" name="Google Shape;3079;p33"/>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0" name="Google Shape;3080;p33"/>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1" name="Google Shape;3081;p33"/>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2" name="Google Shape;3082;p33"/>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3" name="Google Shape;3083;p33"/>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4" name="Google Shape;3084;p33"/>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5" name="Google Shape;3085;p33"/>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6" name="Google Shape;3086;p33"/>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7" name="Google Shape;3087;p33"/>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8" name="Google Shape;3088;p33"/>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89" name="Google Shape;3089;p33"/>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0" name="Google Shape;3090;p33"/>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1" name="Google Shape;3091;p33"/>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2" name="Google Shape;3092;p33"/>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3" name="Google Shape;3093;p33"/>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4" name="Google Shape;3094;p33"/>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5" name="Google Shape;3095;p33"/>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6" name="Google Shape;3096;p33"/>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7" name="Google Shape;3097;p33"/>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8" name="Google Shape;3098;p33"/>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099" name="Google Shape;3099;p33"/>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0" name="Google Shape;3100;p33"/>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1" name="Google Shape;3101;p33"/>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2" name="Google Shape;3102;p33"/>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3" name="Google Shape;3103;p33"/>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4" name="Google Shape;3104;p33"/>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5" name="Google Shape;3105;p33"/>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6" name="Google Shape;3106;p33"/>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7" name="Google Shape;3107;p33"/>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8" name="Google Shape;3108;p33"/>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09" name="Google Shape;3109;p33"/>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0" name="Google Shape;3110;p33"/>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1" name="Google Shape;3111;p33"/>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2" name="Google Shape;3112;p33"/>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3" name="Google Shape;3113;p33"/>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4" name="Google Shape;3114;p33"/>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5" name="Google Shape;3115;p33"/>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6" name="Google Shape;3116;p33"/>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7" name="Google Shape;3117;p33"/>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8" name="Google Shape;3118;p33"/>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19" name="Google Shape;3119;p33"/>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20" name="Google Shape;3120;p33"/>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121" name="Google Shape;3121;p33"/>
          <p:cNvSpPr/>
          <p:nvPr/>
        </p:nvSpPr>
        <p:spPr>
          <a:xfrm rot="10800000">
            <a:off x="7336900" y="-126"/>
            <a:ext cx="1860000" cy="1859400"/>
          </a:xfrm>
          <a:prstGeom prst="rtTriangl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2" name="Google Shape;3122;p33"/>
          <p:cNvSpPr/>
          <p:nvPr/>
        </p:nvSpPr>
        <p:spPr>
          <a:xfrm>
            <a:off x="3104804" y="-78248"/>
            <a:ext cx="5320730" cy="532052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3" name="Google Shape;3123;p33"/>
          <p:cNvSpPr/>
          <p:nvPr/>
        </p:nvSpPr>
        <p:spPr>
          <a:xfrm>
            <a:off x="3084838" y="-98214"/>
            <a:ext cx="5360683" cy="536068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4" name="Google Shape;3124;p33"/>
          <p:cNvSpPr/>
          <p:nvPr/>
        </p:nvSpPr>
        <p:spPr>
          <a:xfrm>
            <a:off x="2935907" y="-247145"/>
            <a:ext cx="5658270" cy="5658270"/>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5" name="Google Shape;3125;p33"/>
          <p:cNvSpPr/>
          <p:nvPr/>
        </p:nvSpPr>
        <p:spPr>
          <a:xfrm>
            <a:off x="3028708" y="-200592"/>
            <a:ext cx="5472716" cy="556518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6" name="Google Shape;3126;p33"/>
          <p:cNvSpPr/>
          <p:nvPr/>
        </p:nvSpPr>
        <p:spPr>
          <a:xfrm>
            <a:off x="3306299" y="123248"/>
            <a:ext cx="4917495" cy="491749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7" name="Google Shape;3127;p33"/>
          <p:cNvSpPr/>
          <p:nvPr/>
        </p:nvSpPr>
        <p:spPr>
          <a:xfrm>
            <a:off x="3428744" y="245693"/>
            <a:ext cx="4672629" cy="467262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8" name="Google Shape;3128;p33"/>
          <p:cNvSpPr/>
          <p:nvPr/>
        </p:nvSpPr>
        <p:spPr>
          <a:xfrm>
            <a:off x="3529797" y="346747"/>
            <a:ext cx="4470806" cy="447080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9" name="Google Shape;3129;p33"/>
          <p:cNvSpPr/>
          <p:nvPr/>
        </p:nvSpPr>
        <p:spPr>
          <a:xfrm>
            <a:off x="7779460" y="734625"/>
            <a:ext cx="381300" cy="376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0" name="Google Shape;3130;p33"/>
          <p:cNvSpPr/>
          <p:nvPr/>
        </p:nvSpPr>
        <p:spPr>
          <a:xfrm>
            <a:off x="7634618" y="577497"/>
            <a:ext cx="222300" cy="2205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1" name="Google Shape;3131;p33"/>
          <p:cNvSpPr/>
          <p:nvPr/>
        </p:nvSpPr>
        <p:spPr>
          <a:xfrm>
            <a:off x="4673683" y="452074"/>
            <a:ext cx="301500" cy="2988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2" name="Google Shape;3132;p33"/>
          <p:cNvSpPr/>
          <p:nvPr/>
        </p:nvSpPr>
        <p:spPr>
          <a:xfrm>
            <a:off x="4945380" y="324343"/>
            <a:ext cx="301500" cy="2988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3" name="Google Shape;3133;p33"/>
          <p:cNvSpPr/>
          <p:nvPr/>
        </p:nvSpPr>
        <p:spPr>
          <a:xfrm>
            <a:off x="5233363" y="233769"/>
            <a:ext cx="301500" cy="298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4" name="Google Shape;3134;p33"/>
          <p:cNvSpPr/>
          <p:nvPr/>
        </p:nvSpPr>
        <p:spPr>
          <a:xfrm rot="8111068">
            <a:off x="7898151" y="3116935"/>
            <a:ext cx="329443" cy="325202"/>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5" name="Google Shape;3135;p33"/>
          <p:cNvSpPr/>
          <p:nvPr/>
        </p:nvSpPr>
        <p:spPr>
          <a:xfrm rot="8111068">
            <a:off x="7786151" y="3424703"/>
            <a:ext cx="329443" cy="325202"/>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6" name="Google Shape;3136;p33"/>
          <p:cNvSpPr/>
          <p:nvPr/>
        </p:nvSpPr>
        <p:spPr>
          <a:xfrm rot="8111068">
            <a:off x="7632977" y="3716247"/>
            <a:ext cx="329443" cy="325202"/>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7" name="Google Shape;3137;p33"/>
          <p:cNvSpPr/>
          <p:nvPr/>
        </p:nvSpPr>
        <p:spPr>
          <a:xfrm>
            <a:off x="-201225" y="40600"/>
            <a:ext cx="6093900" cy="4996500"/>
          </a:xfrm>
          <a:prstGeom prst="roundRect">
            <a:avLst>
              <a:gd name="adj" fmla="val 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8" name="Google Shape;3138;p33"/>
          <p:cNvSpPr/>
          <p:nvPr/>
        </p:nvSpPr>
        <p:spPr>
          <a:xfrm rot="10800000" flipH="1">
            <a:off x="7850775" y="3810075"/>
            <a:ext cx="2686800" cy="2686800"/>
          </a:xfrm>
          <a:prstGeom prst="pie">
            <a:avLst>
              <a:gd name="adj1" fmla="val 5393868"/>
              <a:gd name="adj2" fmla="val 10811632"/>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9" name="Google Shape;3139;p33"/>
          <p:cNvSpPr/>
          <p:nvPr/>
        </p:nvSpPr>
        <p:spPr>
          <a:xfrm>
            <a:off x="-1516375" y="437050"/>
            <a:ext cx="67938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0" name="Google Shape;3140;p33"/>
          <p:cNvSpPr/>
          <p:nvPr/>
        </p:nvSpPr>
        <p:spPr>
          <a:xfrm rot="10800000">
            <a:off x="4774188"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1" name="Google Shape;3141;p33"/>
          <p:cNvSpPr txBox="1">
            <a:spLocks noGrp="1"/>
          </p:cNvSpPr>
          <p:nvPr>
            <p:ph type="title"/>
          </p:nvPr>
        </p:nvSpPr>
        <p:spPr>
          <a:xfrm>
            <a:off x="713225" y="545800"/>
            <a:ext cx="38208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3142" name="Google Shape;3142;p33"/>
          <p:cNvSpPr/>
          <p:nvPr/>
        </p:nvSpPr>
        <p:spPr>
          <a:xfrm rot="10800000">
            <a:off x="4684113"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3" name="Google Shape;3143;p33"/>
          <p:cNvSpPr/>
          <p:nvPr/>
        </p:nvSpPr>
        <p:spPr>
          <a:xfrm>
            <a:off x="-197726" y="13656"/>
            <a:ext cx="6093900" cy="3333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144" name="Google Shape;3144;p33"/>
          <p:cNvCxnSpPr/>
          <p:nvPr/>
        </p:nvCxnSpPr>
        <p:spPr>
          <a:xfrm>
            <a:off x="-201225" y="127065"/>
            <a:ext cx="6093900" cy="0"/>
          </a:xfrm>
          <a:prstGeom prst="straightConnector1">
            <a:avLst/>
          </a:prstGeom>
          <a:noFill/>
          <a:ln w="9525" cap="flat" cmpd="sng">
            <a:solidFill>
              <a:srgbClr val="999999"/>
            </a:solidFill>
            <a:prstDash val="solid"/>
            <a:round/>
            <a:headEnd type="none" w="med" len="med"/>
            <a:tailEnd type="none" w="med" len="med"/>
          </a:ln>
        </p:spPr>
      </p:cxnSp>
      <p:cxnSp>
        <p:nvCxnSpPr>
          <p:cNvPr id="3145" name="Google Shape;3145;p33"/>
          <p:cNvCxnSpPr/>
          <p:nvPr/>
        </p:nvCxnSpPr>
        <p:spPr>
          <a:xfrm>
            <a:off x="-201225" y="249493"/>
            <a:ext cx="6093900" cy="0"/>
          </a:xfrm>
          <a:prstGeom prst="straightConnector1">
            <a:avLst/>
          </a:prstGeom>
          <a:noFill/>
          <a:ln w="9525" cap="flat" cmpd="sng">
            <a:solidFill>
              <a:srgbClr val="999999"/>
            </a:solidFill>
            <a:prstDash val="solid"/>
            <a:round/>
            <a:headEnd type="none" w="med" len="med"/>
            <a:tailEnd type="none" w="med" len="med"/>
          </a:ln>
        </p:spPr>
      </p:cxnSp>
      <p:sp>
        <p:nvSpPr>
          <p:cNvPr id="3146" name="Google Shape;3146;p33"/>
          <p:cNvSpPr/>
          <p:nvPr/>
        </p:nvSpPr>
        <p:spPr>
          <a:xfrm>
            <a:off x="-197798" y="4817501"/>
            <a:ext cx="6093900" cy="3333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147" name="Google Shape;3147;p33"/>
          <p:cNvCxnSpPr/>
          <p:nvPr/>
        </p:nvCxnSpPr>
        <p:spPr>
          <a:xfrm>
            <a:off x="-201225" y="4914749"/>
            <a:ext cx="6093900" cy="0"/>
          </a:xfrm>
          <a:prstGeom prst="straightConnector1">
            <a:avLst/>
          </a:prstGeom>
          <a:noFill/>
          <a:ln w="9525" cap="flat" cmpd="sng">
            <a:solidFill>
              <a:srgbClr val="999999"/>
            </a:solidFill>
            <a:prstDash val="solid"/>
            <a:round/>
            <a:headEnd type="none" w="med" len="med"/>
            <a:tailEnd type="none" w="med" len="med"/>
          </a:ln>
        </p:spPr>
      </p:cxnSp>
      <p:cxnSp>
        <p:nvCxnSpPr>
          <p:cNvPr id="3148" name="Google Shape;3148;p33"/>
          <p:cNvCxnSpPr/>
          <p:nvPr/>
        </p:nvCxnSpPr>
        <p:spPr>
          <a:xfrm>
            <a:off x="-201225" y="5037178"/>
            <a:ext cx="6093900" cy="0"/>
          </a:xfrm>
          <a:prstGeom prst="straightConnector1">
            <a:avLst/>
          </a:prstGeom>
          <a:noFill/>
          <a:ln w="9525" cap="flat" cmpd="sng">
            <a:solidFill>
              <a:srgbClr val="999999"/>
            </a:solidFill>
            <a:prstDash val="solid"/>
            <a:round/>
            <a:headEnd type="none" w="med" len="med"/>
            <a:tailEnd type="none" w="med" len="med"/>
          </a:ln>
        </p:spPr>
      </p:cxnSp>
      <p:sp>
        <p:nvSpPr>
          <p:cNvPr id="3149" name="Google Shape;3149;p33"/>
          <p:cNvSpPr/>
          <p:nvPr/>
        </p:nvSpPr>
        <p:spPr>
          <a:xfrm rot="5400000">
            <a:off x="7835700" y="2529675"/>
            <a:ext cx="2154000" cy="462600"/>
          </a:xfrm>
          <a:prstGeom prst="roundRect">
            <a:avLst>
              <a:gd name="adj" fmla="val 5000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50" name="Google Shape;3150;p33"/>
          <p:cNvSpPr/>
          <p:nvPr/>
        </p:nvSpPr>
        <p:spPr>
          <a:xfrm rot="5400000">
            <a:off x="8735132" y="3321297"/>
            <a:ext cx="355200" cy="3552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51" name="Google Shape;3151;p33"/>
          <p:cNvSpPr/>
          <p:nvPr/>
        </p:nvSpPr>
        <p:spPr>
          <a:xfrm rot="-5400000">
            <a:off x="8681400" y="1683973"/>
            <a:ext cx="462600" cy="462600"/>
          </a:xfrm>
          <a:prstGeom prst="pie">
            <a:avLst>
              <a:gd name="adj1" fmla="val 5366593"/>
              <a:gd name="adj2" fmla="val 1620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only 6">
  <p:cSld name="CUSTOM_7_1_1_1">
    <p:bg>
      <p:bgPr>
        <a:solidFill>
          <a:srgbClr val="FFFAEB"/>
        </a:solidFill>
        <a:effectLst/>
      </p:bgPr>
    </p:bg>
    <p:spTree>
      <p:nvGrpSpPr>
        <p:cNvPr id="1" name="Shape 3152"/>
        <p:cNvGrpSpPr/>
        <p:nvPr/>
      </p:nvGrpSpPr>
      <p:grpSpPr>
        <a:xfrm>
          <a:off x="0" y="0"/>
          <a:ext cx="0" cy="0"/>
          <a:chOff x="0" y="0"/>
          <a:chExt cx="0" cy="0"/>
        </a:xfrm>
      </p:grpSpPr>
      <p:grpSp>
        <p:nvGrpSpPr>
          <p:cNvPr id="3153" name="Google Shape;3153;p34"/>
          <p:cNvGrpSpPr/>
          <p:nvPr/>
        </p:nvGrpSpPr>
        <p:grpSpPr>
          <a:xfrm>
            <a:off x="-108365" y="-51884"/>
            <a:ext cx="9312435" cy="5244324"/>
            <a:chOff x="-170" y="-1888"/>
            <a:chExt cx="9144182" cy="5148055"/>
          </a:xfrm>
        </p:grpSpPr>
        <p:sp>
          <p:nvSpPr>
            <p:cNvPr id="3154" name="Google Shape;3154;p34"/>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5" name="Google Shape;3155;p34"/>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6" name="Google Shape;3156;p34"/>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7" name="Google Shape;3157;p34"/>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8" name="Google Shape;3158;p34"/>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59" name="Google Shape;3159;p34"/>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0" name="Google Shape;3160;p34"/>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1" name="Google Shape;3161;p34"/>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2" name="Google Shape;3162;p34"/>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3" name="Google Shape;3163;p34"/>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4" name="Google Shape;3164;p34"/>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5" name="Google Shape;3165;p34"/>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6" name="Google Shape;3166;p34"/>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7" name="Google Shape;3167;p34"/>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8" name="Google Shape;3168;p34"/>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69" name="Google Shape;3169;p34"/>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0" name="Google Shape;3170;p34"/>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1" name="Google Shape;3171;p34"/>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2" name="Google Shape;3172;p34"/>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3" name="Google Shape;3173;p34"/>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4" name="Google Shape;3174;p34"/>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5" name="Google Shape;3175;p34"/>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6" name="Google Shape;3176;p34"/>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7" name="Google Shape;3177;p34"/>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8" name="Google Shape;3178;p34"/>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79" name="Google Shape;3179;p34"/>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0" name="Google Shape;3180;p34"/>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1" name="Google Shape;3181;p34"/>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2" name="Google Shape;3182;p34"/>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3" name="Google Shape;3183;p34"/>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4" name="Google Shape;3184;p34"/>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5" name="Google Shape;3185;p34"/>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6" name="Google Shape;3186;p34"/>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7" name="Google Shape;3187;p34"/>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8" name="Google Shape;3188;p34"/>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89" name="Google Shape;3189;p34"/>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0" name="Google Shape;3190;p34"/>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1" name="Google Shape;3191;p34"/>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2" name="Google Shape;3192;p34"/>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3" name="Google Shape;3193;p34"/>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4" name="Google Shape;3194;p34"/>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5" name="Google Shape;3195;p34"/>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6" name="Google Shape;3196;p34"/>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7" name="Google Shape;3197;p34"/>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8" name="Google Shape;3198;p34"/>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199" name="Google Shape;3199;p34"/>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00" name="Google Shape;3200;p34"/>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01" name="Google Shape;3201;p34"/>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02" name="Google Shape;3202;p34"/>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03" name="Google Shape;3203;p34"/>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grpSp>
        <p:nvGrpSpPr>
          <p:cNvPr id="3204" name="Google Shape;3204;p34"/>
          <p:cNvGrpSpPr/>
          <p:nvPr/>
        </p:nvGrpSpPr>
        <p:grpSpPr>
          <a:xfrm rot="5400000" flipH="1">
            <a:off x="-627825" y="584250"/>
            <a:ext cx="1969850" cy="191750"/>
            <a:chOff x="1454525" y="7080325"/>
            <a:chExt cx="1969850" cy="191750"/>
          </a:xfrm>
        </p:grpSpPr>
        <p:sp>
          <p:nvSpPr>
            <p:cNvPr id="3205" name="Google Shape;3205;p34"/>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6" name="Google Shape;3206;p34"/>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7" name="Google Shape;3207;p34"/>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8" name="Google Shape;3208;p34"/>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9" name="Google Shape;3209;p34"/>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0" name="Google Shape;3210;p34"/>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1" name="Google Shape;3211;p34"/>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2" name="Google Shape;3212;p34"/>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3" name="Google Shape;3213;p34"/>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4" name="Google Shape;3214;p34"/>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5" name="Google Shape;3215;p34"/>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6" name="Google Shape;3216;p34"/>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7" name="Google Shape;3217;p34"/>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8" name="Google Shape;3218;p34"/>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9" name="Google Shape;3219;p34"/>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0" name="Google Shape;3220;p34"/>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1" name="Google Shape;3221;p34"/>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2" name="Google Shape;3222;p34"/>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3" name="Google Shape;3223;p34"/>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4" name="Google Shape;3224;p34"/>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5" name="Google Shape;3225;p34"/>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6" name="Google Shape;3226;p34"/>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7" name="Google Shape;3227;p34"/>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8" name="Google Shape;3228;p34"/>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9" name="Google Shape;3229;p34"/>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0" name="Google Shape;3230;p34"/>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1" name="Google Shape;3231;p34"/>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2" name="Google Shape;3232;p34"/>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233" name="Google Shape;3233;p34"/>
          <p:cNvSpPr/>
          <p:nvPr/>
        </p:nvSpPr>
        <p:spPr>
          <a:xfrm rot="5400000">
            <a:off x="6696100" y="1228451"/>
            <a:ext cx="4183200" cy="714000"/>
          </a:xfrm>
          <a:prstGeom prst="roundRect">
            <a:avLst>
              <a:gd name="adj" fmla="val 50000"/>
            </a:avLst>
          </a:prstGeom>
          <a:solidFill>
            <a:srgbClr val="FBBE18">
              <a:alpha val="1786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234" name="Google Shape;3234;p34"/>
          <p:cNvCxnSpPr>
            <a:stCxn id="3233" idx="1"/>
          </p:cNvCxnSpPr>
          <p:nvPr/>
        </p:nvCxnSpPr>
        <p:spPr>
          <a:xfrm>
            <a:off x="8787700" y="-506149"/>
            <a:ext cx="0" cy="3992700"/>
          </a:xfrm>
          <a:prstGeom prst="straightConnector1">
            <a:avLst/>
          </a:prstGeom>
          <a:noFill/>
          <a:ln w="9525" cap="flat" cmpd="sng">
            <a:solidFill>
              <a:srgbClr val="999999"/>
            </a:solidFill>
            <a:prstDash val="solid"/>
            <a:round/>
            <a:headEnd type="none" w="med" len="med"/>
            <a:tailEnd type="none" w="med" len="med"/>
          </a:ln>
        </p:spPr>
      </p:cxnSp>
      <p:sp>
        <p:nvSpPr>
          <p:cNvPr id="3235" name="Google Shape;3235;p34"/>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6" name="Google Shape;3236;p34"/>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7" name="Google Shape;3237;p34"/>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8" name="Google Shape;3238;p34"/>
          <p:cNvSpPr/>
          <p:nvPr/>
        </p:nvSpPr>
        <p:spPr>
          <a:xfrm rot="5400000">
            <a:off x="7498150" y="3876200"/>
            <a:ext cx="2579100" cy="714000"/>
          </a:xfrm>
          <a:prstGeom prst="roundRect">
            <a:avLst>
              <a:gd name="adj" fmla="val 50000"/>
            </a:avLst>
          </a:prstGeom>
          <a:solidFill>
            <a:schemeClr val="accent2"/>
          </a:solidFill>
          <a:ln w="9525"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9" name="Google Shape;3239;p34"/>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0" name="Google Shape;3240;p34"/>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1" name="Google Shape;3241;p34"/>
          <p:cNvSpPr/>
          <p:nvPr/>
        </p:nvSpPr>
        <p:spPr>
          <a:xfrm rot="5400000">
            <a:off x="-1477800" y="3349725"/>
            <a:ext cx="3669600" cy="714000"/>
          </a:xfrm>
          <a:prstGeom prst="roundRect">
            <a:avLst>
              <a:gd name="adj" fmla="val 5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242" name="Google Shape;3242;p34"/>
          <p:cNvCxnSpPr>
            <a:stCxn id="3241" idx="1"/>
          </p:cNvCxnSpPr>
          <p:nvPr/>
        </p:nvCxnSpPr>
        <p:spPr>
          <a:xfrm>
            <a:off x="357000" y="1871925"/>
            <a:ext cx="0" cy="3992700"/>
          </a:xfrm>
          <a:prstGeom prst="straightConnector1">
            <a:avLst/>
          </a:prstGeom>
          <a:noFill/>
          <a:ln w="9525" cap="flat" cmpd="sng">
            <a:solidFill>
              <a:srgbClr val="999999"/>
            </a:solidFill>
            <a:prstDash val="solid"/>
            <a:round/>
            <a:headEnd type="none" w="med" len="med"/>
            <a:tailEnd type="none" w="med" len="med"/>
          </a:ln>
        </p:spPr>
      </p:cxnSp>
      <p:sp>
        <p:nvSpPr>
          <p:cNvPr id="3243" name="Google Shape;3243;p34"/>
          <p:cNvSpPr/>
          <p:nvPr/>
        </p:nvSpPr>
        <p:spPr>
          <a:xfrm rot="5400000">
            <a:off x="108" y="4337554"/>
            <a:ext cx="714000" cy="704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4" name="Google Shape;3244;p34"/>
          <p:cNvSpPr/>
          <p:nvPr/>
        </p:nvSpPr>
        <p:spPr>
          <a:xfrm rot="5400000">
            <a:off x="108" y="3623629"/>
            <a:ext cx="714000" cy="7044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5" name="Google Shape;3245;p34"/>
          <p:cNvSpPr/>
          <p:nvPr/>
        </p:nvSpPr>
        <p:spPr>
          <a:xfrm rot="5400000">
            <a:off x="108" y="2909705"/>
            <a:ext cx="714000" cy="704400"/>
          </a:xfrm>
          <a:prstGeom prst="ellipse">
            <a:avLst/>
          </a:prstGeom>
          <a:solidFill>
            <a:srgbClr val="FFFFFF">
              <a:alpha val="366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6" name="Google Shape;3246;p34"/>
          <p:cNvSpPr/>
          <p:nvPr/>
        </p:nvSpPr>
        <p:spPr>
          <a:xfrm>
            <a:off x="720000" y="714425"/>
            <a:ext cx="7704000" cy="38991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7" name="Google Shape;3247;p34"/>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8" name="Google Shape;3248;p34"/>
          <p:cNvSpPr txBox="1">
            <a:spLocks noGrp="1"/>
          </p:cNvSpPr>
          <p:nvPr>
            <p:ph type="title"/>
          </p:nvPr>
        </p:nvSpPr>
        <p:spPr>
          <a:xfrm>
            <a:off x="1223325" y="539500"/>
            <a:ext cx="66972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3249" name="Google Shape;3249;p34"/>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0" name="Google Shape;3250;p34"/>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1" name="Google Shape;3251;p34"/>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2" name="Google Shape;3252;p34"/>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Section header 2">
  <p:cSld name="CUSTOM_9">
    <p:spTree>
      <p:nvGrpSpPr>
        <p:cNvPr id="1" name="Shape 3253"/>
        <p:cNvGrpSpPr/>
        <p:nvPr/>
      </p:nvGrpSpPr>
      <p:grpSpPr>
        <a:xfrm>
          <a:off x="0" y="0"/>
          <a:ext cx="0" cy="0"/>
          <a:chOff x="0" y="0"/>
          <a:chExt cx="0" cy="0"/>
        </a:xfrm>
      </p:grpSpPr>
      <p:sp>
        <p:nvSpPr>
          <p:cNvPr id="3254" name="Google Shape;3254;p35"/>
          <p:cNvSpPr/>
          <p:nvPr/>
        </p:nvSpPr>
        <p:spPr>
          <a:xfrm rot="-5400000" flipH="1">
            <a:off x="6998066" y="3000125"/>
            <a:ext cx="2022900" cy="23094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5" name="Google Shape;3255;p35"/>
          <p:cNvSpPr/>
          <p:nvPr/>
        </p:nvSpPr>
        <p:spPr>
          <a:xfrm rot="5400000" flipH="1">
            <a:off x="7479641" y="3452974"/>
            <a:ext cx="1088400" cy="2338200"/>
          </a:xfrm>
          <a:prstGeom prst="rtTriangl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6" name="Google Shape;3256;p35"/>
          <p:cNvSpPr/>
          <p:nvPr/>
        </p:nvSpPr>
        <p:spPr>
          <a:xfrm rot="5400000" flipH="1">
            <a:off x="4344529" y="2562788"/>
            <a:ext cx="2543400" cy="2543400"/>
          </a:xfrm>
          <a:prstGeom prst="pie">
            <a:avLst>
              <a:gd name="adj1" fmla="val 5393868"/>
              <a:gd name="adj2" fmla="val 16186904"/>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57" name="Google Shape;3257;p35"/>
          <p:cNvGrpSpPr/>
          <p:nvPr/>
        </p:nvGrpSpPr>
        <p:grpSpPr>
          <a:xfrm flipH="1">
            <a:off x="13317" y="18224"/>
            <a:ext cx="9144182" cy="5148055"/>
            <a:chOff x="-170" y="-1888"/>
            <a:chExt cx="9144182" cy="5148055"/>
          </a:xfrm>
        </p:grpSpPr>
        <p:sp>
          <p:nvSpPr>
            <p:cNvPr id="3258" name="Google Shape;3258;p35"/>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59" name="Google Shape;3259;p35"/>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0" name="Google Shape;3260;p35"/>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1" name="Google Shape;3261;p35"/>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2" name="Google Shape;3262;p35"/>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3" name="Google Shape;3263;p35"/>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4" name="Google Shape;3264;p35"/>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5" name="Google Shape;3265;p35"/>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6" name="Google Shape;3266;p35"/>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7" name="Google Shape;3267;p35"/>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8" name="Google Shape;3268;p35"/>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69" name="Google Shape;3269;p35"/>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0" name="Google Shape;3270;p35"/>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1" name="Google Shape;3271;p35"/>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2" name="Google Shape;3272;p35"/>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3" name="Google Shape;3273;p35"/>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4" name="Google Shape;3274;p35"/>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5" name="Google Shape;3275;p35"/>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6" name="Google Shape;3276;p35"/>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7" name="Google Shape;3277;p35"/>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8" name="Google Shape;3278;p35"/>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79" name="Google Shape;3279;p35"/>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0" name="Google Shape;3280;p35"/>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1" name="Google Shape;3281;p35"/>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2" name="Google Shape;3282;p35"/>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3" name="Google Shape;3283;p35"/>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4" name="Google Shape;3284;p35"/>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5" name="Google Shape;3285;p35"/>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6" name="Google Shape;3286;p35"/>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7" name="Google Shape;3287;p35"/>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8" name="Google Shape;3288;p35"/>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89" name="Google Shape;3289;p35"/>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0" name="Google Shape;3290;p35"/>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1" name="Google Shape;3291;p35"/>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2" name="Google Shape;3292;p35"/>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3" name="Google Shape;3293;p35"/>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4" name="Google Shape;3294;p35"/>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5" name="Google Shape;3295;p35"/>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6" name="Google Shape;3296;p35"/>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7" name="Google Shape;3297;p35"/>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8" name="Google Shape;3298;p35"/>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299" name="Google Shape;3299;p35"/>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0" name="Google Shape;3300;p35"/>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1" name="Google Shape;3301;p35"/>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2" name="Google Shape;3302;p35"/>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3" name="Google Shape;3303;p35"/>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4" name="Google Shape;3304;p35"/>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5" name="Google Shape;3305;p35"/>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6" name="Google Shape;3306;p35"/>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07" name="Google Shape;3307;p35"/>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308" name="Google Shape;3308;p35"/>
          <p:cNvSpPr/>
          <p:nvPr/>
        </p:nvSpPr>
        <p:spPr>
          <a:xfrm rot="5400000" flipH="1">
            <a:off x="4728979" y="2947238"/>
            <a:ext cx="1774500" cy="17745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09" name="Google Shape;3309;p35"/>
          <p:cNvSpPr/>
          <p:nvPr/>
        </p:nvSpPr>
        <p:spPr>
          <a:xfrm rot="5400000" flipH="1">
            <a:off x="5174479" y="3392738"/>
            <a:ext cx="883500" cy="883500"/>
          </a:xfrm>
          <a:prstGeom prst="pie">
            <a:avLst>
              <a:gd name="adj1" fmla="val 5393868"/>
              <a:gd name="adj2" fmla="val 16186904"/>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0" name="Google Shape;3310;p35"/>
          <p:cNvSpPr/>
          <p:nvPr/>
        </p:nvSpPr>
        <p:spPr>
          <a:xfrm rot="5400000" flipH="1">
            <a:off x="4840579" y="3005673"/>
            <a:ext cx="1551300" cy="1551300"/>
          </a:xfrm>
          <a:prstGeom prst="pie">
            <a:avLst>
              <a:gd name="adj1" fmla="val 5393868"/>
              <a:gd name="adj2" fmla="val 16186904"/>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1" name="Google Shape;3311;p35"/>
          <p:cNvSpPr/>
          <p:nvPr/>
        </p:nvSpPr>
        <p:spPr>
          <a:xfrm flipH="1">
            <a:off x="951366" y="-12450"/>
            <a:ext cx="8232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2" name="Google Shape;3312;p35"/>
          <p:cNvSpPr/>
          <p:nvPr/>
        </p:nvSpPr>
        <p:spPr>
          <a:xfrm flipH="1">
            <a:off x="2680216" y="530550"/>
            <a:ext cx="1597800" cy="1611900"/>
          </a:xfrm>
          <a:prstGeom prst="round2SameRect">
            <a:avLst>
              <a:gd name="adj1" fmla="val 50000"/>
              <a:gd name="adj2" fmla="val 208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3" name="Google Shape;3313;p35"/>
          <p:cNvSpPr/>
          <p:nvPr/>
        </p:nvSpPr>
        <p:spPr>
          <a:xfrm flipH="1">
            <a:off x="2675516" y="1819950"/>
            <a:ext cx="1597800" cy="15489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4" name="Google Shape;3314;p35"/>
          <p:cNvSpPr/>
          <p:nvPr/>
        </p:nvSpPr>
        <p:spPr>
          <a:xfrm flipH="1">
            <a:off x="2554416" y="1652700"/>
            <a:ext cx="1719000" cy="1611900"/>
          </a:xfrm>
          <a:prstGeom prst="rtTriangle">
            <a:avLst/>
          </a:prstGeom>
          <a:solidFill>
            <a:schemeClr val="accent4"/>
          </a:solidFill>
          <a:ln w="9525" cap="flat" cmpd="sng">
            <a:solidFill>
              <a:schemeClr val="accent4"/>
            </a:solidFill>
            <a:prstDash val="solid"/>
            <a:round/>
            <a:headEnd type="none" w="sm" len="sm"/>
            <a:tailEnd type="none" w="sm" len="sm"/>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5" name="Google Shape;3315;p35"/>
          <p:cNvSpPr/>
          <p:nvPr/>
        </p:nvSpPr>
        <p:spPr>
          <a:xfrm flipH="1">
            <a:off x="4278066" y="539500"/>
            <a:ext cx="4906200" cy="2836500"/>
          </a:xfrm>
          <a:prstGeom prst="roundRect">
            <a:avLst>
              <a:gd name="adj" fmla="val 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6" name="Google Shape;3316;p35"/>
          <p:cNvSpPr/>
          <p:nvPr/>
        </p:nvSpPr>
        <p:spPr>
          <a:xfrm flipH="1">
            <a:off x="3767391" y="32706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7" name="Google Shape;3317;p35"/>
          <p:cNvSpPr txBox="1">
            <a:spLocks noGrp="1"/>
          </p:cNvSpPr>
          <p:nvPr>
            <p:ph type="title"/>
          </p:nvPr>
        </p:nvSpPr>
        <p:spPr>
          <a:xfrm flipH="1">
            <a:off x="4287366" y="2128400"/>
            <a:ext cx="4137000" cy="10884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lt1"/>
              </a:buClr>
              <a:buSzPts val="3400"/>
              <a:buNone/>
              <a:defRPr sz="3400">
                <a:solidFill>
                  <a:schemeClr val="lt1"/>
                </a:solidFill>
              </a:defRPr>
            </a:lvl1pPr>
            <a:lvl2pPr lvl="1" algn="r" rtl="0">
              <a:spcBef>
                <a:spcPts val="0"/>
              </a:spcBef>
              <a:spcAft>
                <a:spcPts val="0"/>
              </a:spcAft>
              <a:buClr>
                <a:schemeClr val="lt1"/>
              </a:buClr>
              <a:buSzPts val="3600"/>
              <a:buNone/>
              <a:defRPr sz="3600">
                <a:solidFill>
                  <a:schemeClr val="lt1"/>
                </a:solidFill>
              </a:defRPr>
            </a:lvl2pPr>
            <a:lvl3pPr lvl="2" algn="r" rtl="0">
              <a:spcBef>
                <a:spcPts val="0"/>
              </a:spcBef>
              <a:spcAft>
                <a:spcPts val="0"/>
              </a:spcAft>
              <a:buClr>
                <a:schemeClr val="lt1"/>
              </a:buClr>
              <a:buSzPts val="3600"/>
              <a:buNone/>
              <a:defRPr sz="3600">
                <a:solidFill>
                  <a:schemeClr val="lt1"/>
                </a:solidFill>
              </a:defRPr>
            </a:lvl3pPr>
            <a:lvl4pPr lvl="3" algn="r" rtl="0">
              <a:spcBef>
                <a:spcPts val="0"/>
              </a:spcBef>
              <a:spcAft>
                <a:spcPts val="0"/>
              </a:spcAft>
              <a:buClr>
                <a:schemeClr val="lt1"/>
              </a:buClr>
              <a:buSzPts val="3600"/>
              <a:buNone/>
              <a:defRPr sz="3600">
                <a:solidFill>
                  <a:schemeClr val="lt1"/>
                </a:solidFill>
              </a:defRPr>
            </a:lvl4pPr>
            <a:lvl5pPr lvl="4" algn="r" rtl="0">
              <a:spcBef>
                <a:spcPts val="0"/>
              </a:spcBef>
              <a:spcAft>
                <a:spcPts val="0"/>
              </a:spcAft>
              <a:buClr>
                <a:schemeClr val="lt1"/>
              </a:buClr>
              <a:buSzPts val="3600"/>
              <a:buNone/>
              <a:defRPr sz="3600">
                <a:solidFill>
                  <a:schemeClr val="lt1"/>
                </a:solidFill>
              </a:defRPr>
            </a:lvl5pPr>
            <a:lvl6pPr lvl="5" algn="r" rtl="0">
              <a:spcBef>
                <a:spcPts val="0"/>
              </a:spcBef>
              <a:spcAft>
                <a:spcPts val="0"/>
              </a:spcAft>
              <a:buClr>
                <a:schemeClr val="lt1"/>
              </a:buClr>
              <a:buSzPts val="3600"/>
              <a:buNone/>
              <a:defRPr sz="3600">
                <a:solidFill>
                  <a:schemeClr val="lt1"/>
                </a:solidFill>
              </a:defRPr>
            </a:lvl6pPr>
            <a:lvl7pPr lvl="6" algn="r" rtl="0">
              <a:spcBef>
                <a:spcPts val="0"/>
              </a:spcBef>
              <a:spcAft>
                <a:spcPts val="0"/>
              </a:spcAft>
              <a:buClr>
                <a:schemeClr val="lt1"/>
              </a:buClr>
              <a:buSzPts val="3600"/>
              <a:buNone/>
              <a:defRPr sz="3600">
                <a:solidFill>
                  <a:schemeClr val="lt1"/>
                </a:solidFill>
              </a:defRPr>
            </a:lvl7pPr>
            <a:lvl8pPr lvl="7" algn="r" rtl="0">
              <a:spcBef>
                <a:spcPts val="0"/>
              </a:spcBef>
              <a:spcAft>
                <a:spcPts val="0"/>
              </a:spcAft>
              <a:buClr>
                <a:schemeClr val="lt1"/>
              </a:buClr>
              <a:buSzPts val="3600"/>
              <a:buNone/>
              <a:defRPr sz="3600">
                <a:solidFill>
                  <a:schemeClr val="lt1"/>
                </a:solidFill>
              </a:defRPr>
            </a:lvl8pPr>
            <a:lvl9pPr lvl="8" algn="r" rtl="0">
              <a:spcBef>
                <a:spcPts val="0"/>
              </a:spcBef>
              <a:spcAft>
                <a:spcPts val="0"/>
              </a:spcAft>
              <a:buClr>
                <a:schemeClr val="lt1"/>
              </a:buClr>
              <a:buSzPts val="3600"/>
              <a:buNone/>
              <a:defRPr sz="3600">
                <a:solidFill>
                  <a:schemeClr val="lt1"/>
                </a:solidFill>
              </a:defRPr>
            </a:lvl9pPr>
          </a:lstStyle>
          <a:p>
            <a:endParaRPr/>
          </a:p>
        </p:txBody>
      </p:sp>
      <p:sp>
        <p:nvSpPr>
          <p:cNvPr id="3318" name="Google Shape;3318;p35"/>
          <p:cNvSpPr txBox="1">
            <a:spLocks noGrp="1"/>
          </p:cNvSpPr>
          <p:nvPr>
            <p:ph type="title" idx="2" hasCustomPrompt="1"/>
          </p:nvPr>
        </p:nvSpPr>
        <p:spPr>
          <a:xfrm flipH="1">
            <a:off x="5045766" y="1024800"/>
            <a:ext cx="3378600" cy="8835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lt1"/>
              </a:buClr>
              <a:buSzPts val="12000"/>
              <a:buNone/>
              <a:defRPr sz="12000">
                <a:solidFill>
                  <a:schemeClr val="lt1"/>
                </a:solidFill>
              </a:defRPr>
            </a:lvl1pPr>
            <a:lvl2pPr lvl="1" algn="r" rtl="0">
              <a:spcBef>
                <a:spcPts val="0"/>
              </a:spcBef>
              <a:spcAft>
                <a:spcPts val="0"/>
              </a:spcAft>
              <a:buClr>
                <a:schemeClr val="lt1"/>
              </a:buClr>
              <a:buSzPts val="12000"/>
              <a:buNone/>
              <a:defRPr sz="12000">
                <a:solidFill>
                  <a:schemeClr val="lt1"/>
                </a:solidFill>
              </a:defRPr>
            </a:lvl2pPr>
            <a:lvl3pPr lvl="2" algn="r" rtl="0">
              <a:spcBef>
                <a:spcPts val="0"/>
              </a:spcBef>
              <a:spcAft>
                <a:spcPts val="0"/>
              </a:spcAft>
              <a:buClr>
                <a:schemeClr val="lt1"/>
              </a:buClr>
              <a:buSzPts val="12000"/>
              <a:buNone/>
              <a:defRPr sz="12000">
                <a:solidFill>
                  <a:schemeClr val="lt1"/>
                </a:solidFill>
              </a:defRPr>
            </a:lvl3pPr>
            <a:lvl4pPr lvl="3" algn="r" rtl="0">
              <a:spcBef>
                <a:spcPts val="0"/>
              </a:spcBef>
              <a:spcAft>
                <a:spcPts val="0"/>
              </a:spcAft>
              <a:buClr>
                <a:schemeClr val="lt1"/>
              </a:buClr>
              <a:buSzPts val="12000"/>
              <a:buNone/>
              <a:defRPr sz="12000">
                <a:solidFill>
                  <a:schemeClr val="lt1"/>
                </a:solidFill>
              </a:defRPr>
            </a:lvl4pPr>
            <a:lvl5pPr lvl="4" algn="r" rtl="0">
              <a:spcBef>
                <a:spcPts val="0"/>
              </a:spcBef>
              <a:spcAft>
                <a:spcPts val="0"/>
              </a:spcAft>
              <a:buClr>
                <a:schemeClr val="lt1"/>
              </a:buClr>
              <a:buSzPts val="12000"/>
              <a:buNone/>
              <a:defRPr sz="12000">
                <a:solidFill>
                  <a:schemeClr val="lt1"/>
                </a:solidFill>
              </a:defRPr>
            </a:lvl5pPr>
            <a:lvl6pPr lvl="5" algn="r" rtl="0">
              <a:spcBef>
                <a:spcPts val="0"/>
              </a:spcBef>
              <a:spcAft>
                <a:spcPts val="0"/>
              </a:spcAft>
              <a:buClr>
                <a:schemeClr val="lt1"/>
              </a:buClr>
              <a:buSzPts val="12000"/>
              <a:buNone/>
              <a:defRPr sz="12000">
                <a:solidFill>
                  <a:schemeClr val="lt1"/>
                </a:solidFill>
              </a:defRPr>
            </a:lvl6pPr>
            <a:lvl7pPr lvl="6" algn="r" rtl="0">
              <a:spcBef>
                <a:spcPts val="0"/>
              </a:spcBef>
              <a:spcAft>
                <a:spcPts val="0"/>
              </a:spcAft>
              <a:buClr>
                <a:schemeClr val="lt1"/>
              </a:buClr>
              <a:buSzPts val="12000"/>
              <a:buNone/>
              <a:defRPr sz="12000">
                <a:solidFill>
                  <a:schemeClr val="lt1"/>
                </a:solidFill>
              </a:defRPr>
            </a:lvl7pPr>
            <a:lvl8pPr lvl="7" algn="r" rtl="0">
              <a:spcBef>
                <a:spcPts val="0"/>
              </a:spcBef>
              <a:spcAft>
                <a:spcPts val="0"/>
              </a:spcAft>
              <a:buClr>
                <a:schemeClr val="lt1"/>
              </a:buClr>
              <a:buSzPts val="12000"/>
              <a:buNone/>
              <a:defRPr sz="12000">
                <a:solidFill>
                  <a:schemeClr val="lt1"/>
                </a:solidFill>
              </a:defRPr>
            </a:lvl8pPr>
            <a:lvl9pPr lvl="8" algn="r" rtl="0">
              <a:spcBef>
                <a:spcPts val="0"/>
              </a:spcBef>
              <a:spcAft>
                <a:spcPts val="0"/>
              </a:spcAft>
              <a:buClr>
                <a:schemeClr val="lt1"/>
              </a:buClr>
              <a:buSzPts val="12000"/>
              <a:buNone/>
              <a:defRPr sz="12000">
                <a:solidFill>
                  <a:schemeClr val="lt1"/>
                </a:solidFill>
              </a:defRPr>
            </a:lvl9pPr>
          </a:lstStyle>
          <a:p>
            <a:r>
              <a:t>xx%</a:t>
            </a:r>
          </a:p>
        </p:txBody>
      </p:sp>
      <p:sp>
        <p:nvSpPr>
          <p:cNvPr id="3319" name="Google Shape;3319;p35"/>
          <p:cNvSpPr txBox="1">
            <a:spLocks noGrp="1"/>
          </p:cNvSpPr>
          <p:nvPr>
            <p:ph type="subTitle" idx="1"/>
          </p:nvPr>
        </p:nvSpPr>
        <p:spPr>
          <a:xfrm flipH="1">
            <a:off x="5573766" y="3270650"/>
            <a:ext cx="2850600" cy="593400"/>
          </a:xfrm>
          <a:prstGeom prst="rect">
            <a:avLst/>
          </a:prstGeom>
        </p:spPr>
        <p:txBody>
          <a:bodyPr spcFirstLastPara="1" wrap="square" lIns="91425" tIns="91425" rIns="91425" bIns="91425" anchor="ctr" anchorCtr="0">
            <a:noAutofit/>
          </a:bodyPr>
          <a:lstStyle>
            <a:lvl1pPr lvl="0" algn="r" rtl="0">
              <a:lnSpc>
                <a:spcPct val="100000"/>
              </a:lnSpc>
              <a:spcBef>
                <a:spcPts val="0"/>
              </a:spcBef>
              <a:spcAft>
                <a:spcPts val="0"/>
              </a:spcAft>
              <a:buSzPts val="1600"/>
              <a:buFont typeface="Montserrat Medium"/>
              <a:buNone/>
              <a:defRPr sz="1600">
                <a:latin typeface="Montserrat Medium"/>
                <a:ea typeface="Montserrat Medium"/>
                <a:cs typeface="Montserrat Medium"/>
                <a:sym typeface="Montserrat Medium"/>
              </a:defRPr>
            </a:lvl1pPr>
            <a:lvl2pPr lvl="1" algn="r" rtl="0">
              <a:spcBef>
                <a:spcPts val="1600"/>
              </a:spcBef>
              <a:spcAft>
                <a:spcPts val="0"/>
              </a:spcAft>
              <a:buSzPts val="1400"/>
              <a:buFont typeface="Montserrat Medium"/>
              <a:buNone/>
              <a:defRPr>
                <a:latin typeface="Montserrat Medium"/>
                <a:ea typeface="Montserrat Medium"/>
                <a:cs typeface="Montserrat Medium"/>
                <a:sym typeface="Montserrat Medium"/>
              </a:defRPr>
            </a:lvl2pPr>
            <a:lvl3pPr lvl="2" algn="r" rtl="0">
              <a:spcBef>
                <a:spcPts val="1600"/>
              </a:spcBef>
              <a:spcAft>
                <a:spcPts val="0"/>
              </a:spcAft>
              <a:buSzPts val="1400"/>
              <a:buFont typeface="Montserrat Medium"/>
              <a:buNone/>
              <a:defRPr>
                <a:latin typeface="Montserrat Medium"/>
                <a:ea typeface="Montserrat Medium"/>
                <a:cs typeface="Montserrat Medium"/>
                <a:sym typeface="Montserrat Medium"/>
              </a:defRPr>
            </a:lvl3pPr>
            <a:lvl4pPr lvl="3" algn="r" rtl="0">
              <a:spcBef>
                <a:spcPts val="1600"/>
              </a:spcBef>
              <a:spcAft>
                <a:spcPts val="0"/>
              </a:spcAft>
              <a:buSzPts val="1400"/>
              <a:buFont typeface="Montserrat Medium"/>
              <a:buNone/>
              <a:defRPr>
                <a:latin typeface="Montserrat Medium"/>
                <a:ea typeface="Montserrat Medium"/>
                <a:cs typeface="Montserrat Medium"/>
                <a:sym typeface="Montserrat Medium"/>
              </a:defRPr>
            </a:lvl4pPr>
            <a:lvl5pPr lvl="4" algn="r" rtl="0">
              <a:spcBef>
                <a:spcPts val="1600"/>
              </a:spcBef>
              <a:spcAft>
                <a:spcPts val="0"/>
              </a:spcAft>
              <a:buSzPts val="1400"/>
              <a:buFont typeface="Montserrat Medium"/>
              <a:buNone/>
              <a:defRPr>
                <a:latin typeface="Montserrat Medium"/>
                <a:ea typeface="Montserrat Medium"/>
                <a:cs typeface="Montserrat Medium"/>
                <a:sym typeface="Montserrat Medium"/>
              </a:defRPr>
            </a:lvl5pPr>
            <a:lvl6pPr lvl="5" algn="r" rtl="0">
              <a:spcBef>
                <a:spcPts val="1600"/>
              </a:spcBef>
              <a:spcAft>
                <a:spcPts val="0"/>
              </a:spcAft>
              <a:buSzPts val="1400"/>
              <a:buFont typeface="Montserrat Medium"/>
              <a:buNone/>
              <a:defRPr>
                <a:latin typeface="Montserrat Medium"/>
                <a:ea typeface="Montserrat Medium"/>
                <a:cs typeface="Montserrat Medium"/>
                <a:sym typeface="Montserrat Medium"/>
              </a:defRPr>
            </a:lvl6pPr>
            <a:lvl7pPr lvl="6" algn="r" rtl="0">
              <a:spcBef>
                <a:spcPts val="1600"/>
              </a:spcBef>
              <a:spcAft>
                <a:spcPts val="0"/>
              </a:spcAft>
              <a:buSzPts val="1400"/>
              <a:buFont typeface="Montserrat Medium"/>
              <a:buNone/>
              <a:defRPr>
                <a:latin typeface="Montserrat Medium"/>
                <a:ea typeface="Montserrat Medium"/>
                <a:cs typeface="Montserrat Medium"/>
                <a:sym typeface="Montserrat Medium"/>
              </a:defRPr>
            </a:lvl7pPr>
            <a:lvl8pPr lvl="7" algn="r" rtl="0">
              <a:spcBef>
                <a:spcPts val="1600"/>
              </a:spcBef>
              <a:spcAft>
                <a:spcPts val="0"/>
              </a:spcAft>
              <a:buSzPts val="1400"/>
              <a:buFont typeface="Montserrat Medium"/>
              <a:buNone/>
              <a:defRPr>
                <a:latin typeface="Montserrat Medium"/>
                <a:ea typeface="Montserrat Medium"/>
                <a:cs typeface="Montserrat Medium"/>
                <a:sym typeface="Montserrat Medium"/>
              </a:defRPr>
            </a:lvl8pPr>
            <a:lvl9pPr lvl="8" algn="r" rtl="0">
              <a:spcBef>
                <a:spcPts val="1600"/>
              </a:spcBef>
              <a:spcAft>
                <a:spcPts val="1600"/>
              </a:spcAft>
              <a:buSzPts val="1400"/>
              <a:buFont typeface="Montserrat Medium"/>
              <a:buNone/>
              <a:defRPr>
                <a:latin typeface="Montserrat Medium"/>
                <a:ea typeface="Montserrat Medium"/>
                <a:cs typeface="Montserrat Medium"/>
                <a:sym typeface="Montserrat Medium"/>
              </a:defRPr>
            </a:lvl9pPr>
          </a:lstStyle>
          <a:p>
            <a:endParaRPr/>
          </a:p>
        </p:txBody>
      </p:sp>
      <p:sp>
        <p:nvSpPr>
          <p:cNvPr id="3320" name="Google Shape;3320;p35"/>
          <p:cNvSpPr/>
          <p:nvPr/>
        </p:nvSpPr>
        <p:spPr>
          <a:xfrm rot="5400000" flipH="1">
            <a:off x="1502241" y="2699950"/>
            <a:ext cx="1812600" cy="3508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1" name="Google Shape;3321;p35"/>
          <p:cNvSpPr/>
          <p:nvPr/>
        </p:nvSpPr>
        <p:spPr>
          <a:xfrm flipH="1">
            <a:off x="-2994499" y="-135724"/>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2" name="Google Shape;3322;p35"/>
          <p:cNvSpPr/>
          <p:nvPr/>
        </p:nvSpPr>
        <p:spPr>
          <a:xfrm flipH="1">
            <a:off x="-3014681" y="-155906"/>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3" name="Google Shape;3323;p35"/>
          <p:cNvSpPr/>
          <p:nvPr/>
        </p:nvSpPr>
        <p:spPr>
          <a:xfrm flipH="1">
            <a:off x="-3165225" y="-306450"/>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4" name="Google Shape;3324;p35"/>
          <p:cNvSpPr/>
          <p:nvPr/>
        </p:nvSpPr>
        <p:spPr>
          <a:xfrm flipH="1">
            <a:off x="-3071418" y="-259392"/>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5" name="Google Shape;3325;p35"/>
          <p:cNvSpPr/>
          <p:nvPr/>
        </p:nvSpPr>
        <p:spPr>
          <a:xfrm flipH="1">
            <a:off x="-2790822" y="67953"/>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6" name="Google Shape;3326;p35"/>
          <p:cNvSpPr/>
          <p:nvPr/>
        </p:nvSpPr>
        <p:spPr>
          <a:xfrm flipH="1">
            <a:off x="-2667050" y="191725"/>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7" name="Google Shape;3327;p35"/>
          <p:cNvSpPr/>
          <p:nvPr/>
        </p:nvSpPr>
        <p:spPr>
          <a:xfrm flipH="1">
            <a:off x="-2564903" y="293872"/>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8" name="Google Shape;3328;p35"/>
          <p:cNvSpPr/>
          <p:nvPr/>
        </p:nvSpPr>
        <p:spPr>
          <a:xfrm flipH="1">
            <a:off x="-2308092" y="550682"/>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9" name="Google Shape;3329;p35"/>
          <p:cNvSpPr/>
          <p:nvPr/>
        </p:nvSpPr>
        <p:spPr>
          <a:xfrm flipH="1">
            <a:off x="2953318" y="2001689"/>
            <a:ext cx="1042200" cy="10287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0" name="Google Shape;3330;p35"/>
          <p:cNvSpPr/>
          <p:nvPr/>
        </p:nvSpPr>
        <p:spPr>
          <a:xfrm rot="-5400000" flipH="1">
            <a:off x="3021292" y="550350"/>
            <a:ext cx="380700" cy="21516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1" name="Google Shape;3331;p35"/>
          <p:cNvSpPr/>
          <p:nvPr/>
        </p:nvSpPr>
        <p:spPr>
          <a:xfrm flipH="1">
            <a:off x="2130278" y="14323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2" name="Google Shape;3332;p35"/>
          <p:cNvSpPr/>
          <p:nvPr/>
        </p:nvSpPr>
        <p:spPr>
          <a:xfrm rot="5400000" flipH="1">
            <a:off x="-505584" y="2564075"/>
            <a:ext cx="380700" cy="35982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3" name="Google Shape;3333;p35"/>
          <p:cNvSpPr/>
          <p:nvPr/>
        </p:nvSpPr>
        <p:spPr>
          <a:xfrm rot="10800000" flipH="1">
            <a:off x="1097041" y="4169377"/>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334" name="Google Shape;3334;p35"/>
          <p:cNvGrpSpPr/>
          <p:nvPr/>
        </p:nvGrpSpPr>
        <p:grpSpPr>
          <a:xfrm rot="10800000" flipH="1">
            <a:off x="1933766" y="4595938"/>
            <a:ext cx="1969850" cy="191750"/>
            <a:chOff x="1454525" y="7080325"/>
            <a:chExt cx="1969850" cy="191750"/>
          </a:xfrm>
        </p:grpSpPr>
        <p:sp>
          <p:nvSpPr>
            <p:cNvPr id="3335" name="Google Shape;3335;p35"/>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6" name="Google Shape;3336;p35"/>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7" name="Google Shape;3337;p35"/>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8" name="Google Shape;3338;p35"/>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9" name="Google Shape;3339;p35"/>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0" name="Google Shape;3340;p35"/>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1" name="Google Shape;3341;p35"/>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2" name="Google Shape;3342;p35"/>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3" name="Google Shape;3343;p35"/>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4" name="Google Shape;3344;p35"/>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5" name="Google Shape;3345;p35"/>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6" name="Google Shape;3346;p35"/>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7" name="Google Shape;3347;p35"/>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8" name="Google Shape;3348;p35"/>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9" name="Google Shape;3349;p35"/>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0" name="Google Shape;3350;p35"/>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1" name="Google Shape;3351;p35"/>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2" name="Google Shape;3352;p35"/>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3" name="Google Shape;3353;p35"/>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4" name="Google Shape;3354;p35"/>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5" name="Google Shape;3355;p35"/>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6" name="Google Shape;3356;p35"/>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7" name="Google Shape;3357;p35"/>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8" name="Google Shape;3358;p35"/>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9" name="Google Shape;3359;p35"/>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0" name="Google Shape;3360;p35"/>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1" name="Google Shape;3361;p35"/>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2" name="Google Shape;3362;p35"/>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363" name="Google Shape;3363;p35"/>
          <p:cNvSpPr/>
          <p:nvPr/>
        </p:nvSpPr>
        <p:spPr>
          <a:xfrm rot="712991" flipH="1">
            <a:off x="1116015" y="555858"/>
            <a:ext cx="323431" cy="320017"/>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4" name="Google Shape;3364;p35"/>
          <p:cNvSpPr/>
          <p:nvPr/>
        </p:nvSpPr>
        <p:spPr>
          <a:xfrm rot="712991" flipH="1">
            <a:off x="859123" y="361792"/>
            <a:ext cx="323431" cy="320017"/>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5" name="Google Shape;3365;p35"/>
          <p:cNvSpPr/>
          <p:nvPr/>
        </p:nvSpPr>
        <p:spPr>
          <a:xfrm rot="712991" flipH="1">
            <a:off x="576932" y="203120"/>
            <a:ext cx="323431" cy="320017"/>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366" name="Google Shape;3366;p35"/>
          <p:cNvCxnSpPr/>
          <p:nvPr/>
        </p:nvCxnSpPr>
        <p:spPr>
          <a:xfrm rot="10800000">
            <a:off x="2373041" y="3271725"/>
            <a:ext cx="1905000" cy="0"/>
          </a:xfrm>
          <a:prstGeom prst="straightConnector1">
            <a:avLst/>
          </a:prstGeom>
          <a:noFill/>
          <a:ln w="9525" cap="flat" cmpd="sng">
            <a:solidFill>
              <a:schemeClr val="dk2"/>
            </a:solidFill>
            <a:prstDash val="solid"/>
            <a:round/>
            <a:headEnd type="none" w="med" len="med"/>
            <a:tailEnd type="none" w="med" len="med"/>
          </a:ln>
        </p:spPr>
      </p:cxnSp>
      <p:sp>
        <p:nvSpPr>
          <p:cNvPr id="3367" name="Google Shape;3367;p35"/>
          <p:cNvSpPr/>
          <p:nvPr/>
        </p:nvSpPr>
        <p:spPr>
          <a:xfrm rot="6883382" flipH="1">
            <a:off x="7887092" y="4407783"/>
            <a:ext cx="575996" cy="568075"/>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368" name="Google Shape;3368;p35"/>
          <p:cNvCxnSpPr>
            <a:stCxn id="3367" idx="4"/>
            <a:endCxn id="3367" idx="0"/>
          </p:cNvCxnSpPr>
          <p:nvPr/>
        </p:nvCxnSpPr>
        <p:spPr>
          <a:xfrm>
            <a:off x="7917089" y="4573020"/>
            <a:ext cx="516000" cy="237600"/>
          </a:xfrm>
          <a:prstGeom prst="straightConnector1">
            <a:avLst/>
          </a:prstGeom>
          <a:noFill/>
          <a:ln w="9525" cap="flat" cmpd="sng">
            <a:solidFill>
              <a:schemeClr val="dk2"/>
            </a:solidFill>
            <a:prstDash val="solid"/>
            <a:round/>
            <a:headEnd type="none" w="med" len="med"/>
            <a:tailEnd type="none" w="med" len="med"/>
          </a:ln>
        </p:spPr>
      </p:cxnSp>
      <p:sp>
        <p:nvSpPr>
          <p:cNvPr id="3369" name="Google Shape;3369;p35"/>
          <p:cNvSpPr/>
          <p:nvPr/>
        </p:nvSpPr>
        <p:spPr>
          <a:xfrm flipH="1">
            <a:off x="10968066" y="33395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0" name="Google Shape;3370;p35"/>
          <p:cNvSpPr/>
          <p:nvPr/>
        </p:nvSpPr>
        <p:spPr>
          <a:xfrm rot="10800000" flipH="1">
            <a:off x="3815016" y="33395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1" name="Google Shape;3371;p35"/>
          <p:cNvSpPr/>
          <p:nvPr/>
        </p:nvSpPr>
        <p:spPr>
          <a:xfrm rot="10800000" flipH="1">
            <a:off x="3767391" y="32706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2" name="Google Shape;3372;p35"/>
          <p:cNvSpPr/>
          <p:nvPr/>
        </p:nvSpPr>
        <p:spPr>
          <a:xfrm flipH="1">
            <a:off x="2748291" y="-54025"/>
            <a:ext cx="6900900" cy="593400"/>
          </a:xfrm>
          <a:prstGeom prst="roundRect">
            <a:avLst>
              <a:gd name="adj" fmla="val 50000"/>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373" name="Google Shape;3373;p35"/>
          <p:cNvCxnSpPr/>
          <p:nvPr/>
        </p:nvCxnSpPr>
        <p:spPr>
          <a:xfrm rot="10800000">
            <a:off x="2844816" y="242400"/>
            <a:ext cx="6928200" cy="0"/>
          </a:xfrm>
          <a:prstGeom prst="straightConnector1">
            <a:avLst/>
          </a:prstGeom>
          <a:noFill/>
          <a:ln w="9525" cap="flat" cmpd="sng">
            <a:solidFill>
              <a:schemeClr val="dk2"/>
            </a:solidFill>
            <a:prstDash val="solid"/>
            <a:round/>
            <a:headEnd type="none" w="med" len="med"/>
            <a:tailEnd type="none" w="med" len="med"/>
          </a:ln>
        </p:spPr>
      </p:cxnSp>
      <p:sp>
        <p:nvSpPr>
          <p:cNvPr id="3374" name="Google Shape;3374;p35"/>
          <p:cNvSpPr/>
          <p:nvPr/>
        </p:nvSpPr>
        <p:spPr>
          <a:xfrm flipH="1">
            <a:off x="2748291" y="-5012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5" name="Google Shape;3375;p35"/>
          <p:cNvSpPr/>
          <p:nvPr/>
        </p:nvSpPr>
        <p:spPr>
          <a:xfrm flipH="1">
            <a:off x="3341691" y="-5012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6" name="Google Shape;3376;p35"/>
          <p:cNvSpPr/>
          <p:nvPr/>
        </p:nvSpPr>
        <p:spPr>
          <a:xfrm flipH="1">
            <a:off x="3935091" y="-4622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7" name="Google Shape;3377;p35"/>
          <p:cNvSpPr/>
          <p:nvPr/>
        </p:nvSpPr>
        <p:spPr>
          <a:xfrm flipH="1">
            <a:off x="2268966" y="3160584"/>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8" name="Google Shape;3378;p35"/>
          <p:cNvSpPr/>
          <p:nvPr/>
        </p:nvSpPr>
        <p:spPr>
          <a:xfrm rot="-5400000" flipH="1">
            <a:off x="-1925805" y="974001"/>
            <a:ext cx="3240900" cy="3240900"/>
          </a:xfrm>
          <a:prstGeom prst="pie">
            <a:avLst>
              <a:gd name="adj1" fmla="val 5393868"/>
              <a:gd name="adj2" fmla="val 16186904"/>
            </a:avLst>
          </a:prstGeom>
          <a:solidFill>
            <a:srgbClr val="F8B0AD">
              <a:alpha val="6875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9" name="Google Shape;3379;p35"/>
          <p:cNvSpPr/>
          <p:nvPr/>
        </p:nvSpPr>
        <p:spPr>
          <a:xfrm rot="-5400000" flipH="1">
            <a:off x="-1435938" y="1463867"/>
            <a:ext cx="2261100" cy="22611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80" name="Google Shape;3380;p35"/>
          <p:cNvSpPr/>
          <p:nvPr/>
        </p:nvSpPr>
        <p:spPr>
          <a:xfrm rot="5400000" flipH="1">
            <a:off x="-2006609" y="800099"/>
            <a:ext cx="3486600" cy="3505500"/>
          </a:xfrm>
          <a:prstGeom prst="arc">
            <a:avLst>
              <a:gd name="adj1" fmla="val 16200000"/>
              <a:gd name="adj2" fmla="val 0"/>
            </a:avLst>
          </a:pr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381" name="Google Shape;3381;p35"/>
          <p:cNvCxnSpPr>
            <a:endCxn id="3378" idx="3"/>
          </p:cNvCxnSpPr>
          <p:nvPr/>
        </p:nvCxnSpPr>
        <p:spPr>
          <a:xfrm rot="10800000">
            <a:off x="-1925805" y="2594451"/>
            <a:ext cx="3240900" cy="7200"/>
          </a:xfrm>
          <a:prstGeom prst="straightConnector1">
            <a:avLst/>
          </a:prstGeom>
          <a:noFill/>
          <a:ln w="9525" cap="flat" cmpd="sng">
            <a:solidFill>
              <a:schemeClr val="dk2"/>
            </a:solidFill>
            <a:prstDash val="solid"/>
            <a:round/>
            <a:headEnd type="none" w="med" len="med"/>
            <a:tailEnd type="none" w="med" len="med"/>
          </a:ln>
        </p:spPr>
      </p:cxn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hanks!">
  <p:cSld name="CUSTOM_3_1">
    <p:bg>
      <p:bgPr>
        <a:solidFill>
          <a:schemeClr val="lt2"/>
        </a:solidFill>
        <a:effectLst/>
      </p:bgPr>
    </p:bg>
    <p:spTree>
      <p:nvGrpSpPr>
        <p:cNvPr id="1" name="Shape 3382"/>
        <p:cNvGrpSpPr/>
        <p:nvPr/>
      </p:nvGrpSpPr>
      <p:grpSpPr>
        <a:xfrm>
          <a:off x="0" y="0"/>
          <a:ext cx="0" cy="0"/>
          <a:chOff x="0" y="0"/>
          <a:chExt cx="0" cy="0"/>
        </a:xfrm>
      </p:grpSpPr>
      <p:sp>
        <p:nvSpPr>
          <p:cNvPr id="3383" name="Google Shape;3383;p36"/>
          <p:cNvSpPr/>
          <p:nvPr/>
        </p:nvSpPr>
        <p:spPr>
          <a:xfrm rot="10800000">
            <a:off x="7779400" y="0"/>
            <a:ext cx="1390800" cy="1390500"/>
          </a:xfrm>
          <a:prstGeom prst="rtTriangl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384" name="Google Shape;3384;p36"/>
          <p:cNvGrpSpPr/>
          <p:nvPr/>
        </p:nvGrpSpPr>
        <p:grpSpPr>
          <a:xfrm>
            <a:off x="-459925" y="-92850"/>
            <a:ext cx="9637054" cy="5427080"/>
            <a:chOff x="-170" y="-1888"/>
            <a:chExt cx="9144182" cy="5148055"/>
          </a:xfrm>
        </p:grpSpPr>
        <p:sp>
          <p:nvSpPr>
            <p:cNvPr id="3385" name="Google Shape;3385;p36"/>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86" name="Google Shape;3386;p36"/>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87" name="Google Shape;3387;p36"/>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88" name="Google Shape;3388;p36"/>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89" name="Google Shape;3389;p36"/>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0" name="Google Shape;3390;p36"/>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1" name="Google Shape;3391;p36"/>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2" name="Google Shape;3392;p36"/>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3" name="Google Shape;3393;p36"/>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4" name="Google Shape;3394;p36"/>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5" name="Google Shape;3395;p36"/>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6" name="Google Shape;3396;p36"/>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7" name="Google Shape;3397;p36"/>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8" name="Google Shape;3398;p36"/>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399" name="Google Shape;3399;p36"/>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0" name="Google Shape;3400;p36"/>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1" name="Google Shape;3401;p36"/>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2" name="Google Shape;3402;p36"/>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3" name="Google Shape;3403;p36"/>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4" name="Google Shape;3404;p36"/>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5" name="Google Shape;3405;p36"/>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6" name="Google Shape;3406;p36"/>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7" name="Google Shape;3407;p36"/>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8" name="Google Shape;3408;p36"/>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09" name="Google Shape;3409;p36"/>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0" name="Google Shape;3410;p36"/>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1" name="Google Shape;3411;p36"/>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2" name="Google Shape;3412;p36"/>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3" name="Google Shape;3413;p36"/>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4" name="Google Shape;3414;p36"/>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5" name="Google Shape;3415;p36"/>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6" name="Google Shape;3416;p36"/>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7" name="Google Shape;3417;p36"/>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8" name="Google Shape;3418;p36"/>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19" name="Google Shape;3419;p36"/>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0" name="Google Shape;3420;p36"/>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1" name="Google Shape;3421;p36"/>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2" name="Google Shape;3422;p36"/>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3" name="Google Shape;3423;p36"/>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4" name="Google Shape;3424;p36"/>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5" name="Google Shape;3425;p36"/>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6" name="Google Shape;3426;p36"/>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7" name="Google Shape;3427;p36"/>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8" name="Google Shape;3428;p36"/>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29" name="Google Shape;3429;p36"/>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0" name="Google Shape;3430;p36"/>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1" name="Google Shape;3431;p36"/>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2" name="Google Shape;3432;p36"/>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3" name="Google Shape;3433;p36"/>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34" name="Google Shape;3434;p36"/>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435" name="Google Shape;3435;p36"/>
          <p:cNvSpPr/>
          <p:nvPr/>
        </p:nvSpPr>
        <p:spPr>
          <a:xfrm>
            <a:off x="3592289" y="-53046"/>
            <a:ext cx="5268009" cy="526800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6" name="Google Shape;3436;p36"/>
          <p:cNvSpPr/>
          <p:nvPr/>
        </p:nvSpPr>
        <p:spPr>
          <a:xfrm>
            <a:off x="3572520" y="-72815"/>
            <a:ext cx="5307756" cy="530775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7" name="Google Shape;3437;p36"/>
          <p:cNvSpPr/>
          <p:nvPr/>
        </p:nvSpPr>
        <p:spPr>
          <a:xfrm>
            <a:off x="3425061" y="-220275"/>
            <a:ext cx="5602460" cy="5602460"/>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8" name="Google Shape;3438;p36"/>
          <p:cNvSpPr/>
          <p:nvPr/>
        </p:nvSpPr>
        <p:spPr>
          <a:xfrm>
            <a:off x="3516945" y="-174181"/>
            <a:ext cx="5418553" cy="551040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9" name="Google Shape;3439;p36"/>
          <p:cNvSpPr/>
          <p:nvPr/>
        </p:nvSpPr>
        <p:spPr>
          <a:xfrm>
            <a:off x="3791793" y="146458"/>
            <a:ext cx="4868893" cy="486889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0" name="Google Shape;3440;p36"/>
          <p:cNvSpPr/>
          <p:nvPr/>
        </p:nvSpPr>
        <p:spPr>
          <a:xfrm>
            <a:off x="3913028" y="267694"/>
            <a:ext cx="4626498" cy="462649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1" name="Google Shape;3441;p36"/>
          <p:cNvSpPr/>
          <p:nvPr/>
        </p:nvSpPr>
        <p:spPr>
          <a:xfrm>
            <a:off x="4013083" y="367749"/>
            <a:ext cx="4426322" cy="4426322"/>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2" name="Google Shape;3442;p36"/>
          <p:cNvSpPr/>
          <p:nvPr/>
        </p:nvSpPr>
        <p:spPr>
          <a:xfrm>
            <a:off x="5022188" y="1416649"/>
            <a:ext cx="2408086" cy="240808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3" name="Google Shape;3443;p36"/>
          <p:cNvSpPr/>
          <p:nvPr/>
        </p:nvSpPr>
        <p:spPr>
          <a:xfrm>
            <a:off x="8220753" y="751795"/>
            <a:ext cx="378000" cy="3729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4" name="Google Shape;3444;p36"/>
          <p:cNvSpPr/>
          <p:nvPr/>
        </p:nvSpPr>
        <p:spPr>
          <a:xfrm>
            <a:off x="8077341" y="596220"/>
            <a:ext cx="220500" cy="2181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5" name="Google Shape;3445;p36"/>
          <p:cNvSpPr/>
          <p:nvPr/>
        </p:nvSpPr>
        <p:spPr>
          <a:xfrm>
            <a:off x="4945628" y="338592"/>
            <a:ext cx="317100" cy="3138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6" name="Google Shape;3446;p36"/>
          <p:cNvSpPr/>
          <p:nvPr/>
        </p:nvSpPr>
        <p:spPr>
          <a:xfrm>
            <a:off x="5231021" y="204423"/>
            <a:ext cx="317100" cy="3138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7" name="Google Shape;3447;p36"/>
          <p:cNvSpPr/>
          <p:nvPr/>
        </p:nvSpPr>
        <p:spPr>
          <a:xfrm>
            <a:off x="5533521" y="109283"/>
            <a:ext cx="317100" cy="313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8" name="Google Shape;3448;p36"/>
          <p:cNvSpPr/>
          <p:nvPr/>
        </p:nvSpPr>
        <p:spPr>
          <a:xfrm rot="8111183">
            <a:off x="8338154" y="3110194"/>
            <a:ext cx="326049" cy="322443"/>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9" name="Google Shape;3449;p36"/>
          <p:cNvSpPr/>
          <p:nvPr/>
        </p:nvSpPr>
        <p:spPr>
          <a:xfrm rot="8111183">
            <a:off x="8227261" y="3414921"/>
            <a:ext cx="326049" cy="322443"/>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0" name="Google Shape;3450;p36"/>
          <p:cNvSpPr/>
          <p:nvPr/>
        </p:nvSpPr>
        <p:spPr>
          <a:xfrm>
            <a:off x="4454637" y="856262"/>
            <a:ext cx="3499169" cy="349916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r>
              <a:rPr lang="en"/>
              <a:t>&gt;</a:t>
            </a:r>
            <a:endParaRPr/>
          </a:p>
        </p:txBody>
      </p:sp>
      <p:sp>
        <p:nvSpPr>
          <p:cNvPr id="3451" name="Google Shape;3451;p36"/>
          <p:cNvSpPr/>
          <p:nvPr/>
        </p:nvSpPr>
        <p:spPr>
          <a:xfrm rot="8111183">
            <a:off x="8075600" y="3703584"/>
            <a:ext cx="326049" cy="322443"/>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2" name="Google Shape;3452;p36"/>
          <p:cNvSpPr/>
          <p:nvPr/>
        </p:nvSpPr>
        <p:spPr>
          <a:xfrm>
            <a:off x="-13700" y="-457200"/>
            <a:ext cx="6212100" cy="5943600"/>
          </a:xfrm>
          <a:prstGeom prst="roundRect">
            <a:avLst>
              <a:gd name="adj" fmla="val 0"/>
            </a:avLst>
          </a:prstGeom>
          <a:solidFill>
            <a:schemeClr val="accent5"/>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3" name="Google Shape;3453;p36"/>
          <p:cNvSpPr/>
          <p:nvPr/>
        </p:nvSpPr>
        <p:spPr>
          <a:xfrm rot="10800000" flipH="1">
            <a:off x="8077353" y="4181426"/>
            <a:ext cx="2240400" cy="2240400"/>
          </a:xfrm>
          <a:prstGeom prst="pie">
            <a:avLst>
              <a:gd name="adj1" fmla="val 5393868"/>
              <a:gd name="adj2" fmla="val 10811632"/>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4" name="Google Shape;3454;p36"/>
          <p:cNvSpPr txBox="1"/>
          <p:nvPr/>
        </p:nvSpPr>
        <p:spPr>
          <a:xfrm>
            <a:off x="739425" y="3660875"/>
            <a:ext cx="3591600" cy="5220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300"/>
              </a:spcBef>
              <a:spcAft>
                <a:spcPts val="0"/>
              </a:spcAft>
              <a:buNone/>
            </a:pPr>
            <a:r>
              <a:rPr lang="en" sz="1100">
                <a:solidFill>
                  <a:schemeClr val="lt1"/>
                </a:solidFill>
                <a:latin typeface="Montserrat"/>
                <a:ea typeface="Montserrat"/>
                <a:cs typeface="Montserrat"/>
                <a:sym typeface="Montserrat"/>
              </a:rPr>
              <a:t>CREDITS: This presentation template was created by </a:t>
            </a:r>
            <a:r>
              <a:rPr lang="en" sz="1100" b="1">
                <a:solidFill>
                  <a:schemeClr val="lt1"/>
                </a:solidFill>
                <a:uFill>
                  <a:noFill/>
                </a:uFill>
                <a:latin typeface="Montserrat"/>
                <a:ea typeface="Montserrat"/>
                <a:cs typeface="Montserrat"/>
                <a:sym typeface="Montserrat"/>
                <a:hlinkClick r:id="rId2">
                  <a:extLst>
                    <a:ext uri="{A12FA001-AC4F-418D-AE19-62706E023703}">
                      <ahyp:hlinkClr xmlns:ahyp="http://schemas.microsoft.com/office/drawing/2018/hyperlinkcolor" val="tx"/>
                    </a:ext>
                  </a:extLst>
                </a:hlinkClick>
              </a:rPr>
              <a:t>Slidesgo</a:t>
            </a:r>
            <a:r>
              <a:rPr lang="en" sz="1100">
                <a:solidFill>
                  <a:schemeClr val="lt1"/>
                </a:solidFill>
                <a:latin typeface="Montserrat"/>
                <a:ea typeface="Montserrat"/>
                <a:cs typeface="Montserrat"/>
                <a:sym typeface="Montserrat"/>
              </a:rPr>
              <a:t>, including icons by </a:t>
            </a:r>
            <a:r>
              <a:rPr lang="en" sz="1100" b="1">
                <a:solidFill>
                  <a:schemeClr val="lt1"/>
                </a:solidFill>
                <a:uFill>
                  <a:noFill/>
                </a:uFill>
                <a:latin typeface="Montserrat"/>
                <a:ea typeface="Montserrat"/>
                <a:cs typeface="Montserrat"/>
                <a:sym typeface="Montserrat"/>
                <a:hlinkClick r:id="rId3">
                  <a:extLst>
                    <a:ext uri="{A12FA001-AC4F-418D-AE19-62706E023703}">
                      <ahyp:hlinkClr xmlns:ahyp="http://schemas.microsoft.com/office/drawing/2018/hyperlinkcolor" val="tx"/>
                    </a:ext>
                  </a:extLst>
                </a:hlinkClick>
              </a:rPr>
              <a:t>Flaticon</a:t>
            </a:r>
            <a:r>
              <a:rPr lang="en" sz="1100">
                <a:solidFill>
                  <a:schemeClr val="lt1"/>
                </a:solidFill>
                <a:latin typeface="Montserrat"/>
                <a:ea typeface="Montserrat"/>
                <a:cs typeface="Montserrat"/>
                <a:sym typeface="Montserrat"/>
              </a:rPr>
              <a:t>, and infographics &amp; images by </a:t>
            </a:r>
            <a:r>
              <a:rPr lang="en" sz="1100" b="1">
                <a:solidFill>
                  <a:schemeClr val="lt1"/>
                </a:solidFill>
                <a:uFill>
                  <a:noFill/>
                </a:uFill>
                <a:latin typeface="Montserrat"/>
                <a:ea typeface="Montserrat"/>
                <a:cs typeface="Montserrat"/>
                <a:sym typeface="Montserrat"/>
                <a:hlinkClick r:id="rId4">
                  <a:extLst>
                    <a:ext uri="{A12FA001-AC4F-418D-AE19-62706E023703}">
                      <ahyp:hlinkClr xmlns:ahyp="http://schemas.microsoft.com/office/drawing/2018/hyperlinkcolor" val="tx"/>
                    </a:ext>
                  </a:extLst>
                </a:hlinkClick>
              </a:rPr>
              <a:t>Freepik</a:t>
            </a:r>
            <a:r>
              <a:rPr lang="en" sz="1100">
                <a:solidFill>
                  <a:schemeClr val="lt1"/>
                </a:solidFill>
                <a:latin typeface="Montserrat"/>
                <a:ea typeface="Montserrat"/>
                <a:cs typeface="Montserrat"/>
                <a:sym typeface="Montserrat"/>
              </a:rPr>
              <a:t>. </a:t>
            </a:r>
            <a:endParaRPr sz="1100">
              <a:solidFill>
                <a:schemeClr val="lt1"/>
              </a:solidFill>
              <a:latin typeface="Montserrat"/>
              <a:ea typeface="Montserrat"/>
              <a:cs typeface="Montserrat"/>
              <a:sym typeface="Montserrat"/>
            </a:endParaRPr>
          </a:p>
        </p:txBody>
      </p:sp>
      <p:sp>
        <p:nvSpPr>
          <p:cNvPr id="3455" name="Google Shape;3455;p36"/>
          <p:cNvSpPr txBox="1">
            <a:spLocks noGrp="1"/>
          </p:cNvSpPr>
          <p:nvPr>
            <p:ph type="subTitle" idx="1"/>
          </p:nvPr>
        </p:nvSpPr>
        <p:spPr>
          <a:xfrm>
            <a:off x="739425" y="1702850"/>
            <a:ext cx="3782700" cy="1043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chemeClr val="lt1"/>
              </a:buClr>
              <a:buSzPts val="1600"/>
              <a:buNone/>
              <a:defRPr sz="1600">
                <a:solidFill>
                  <a:schemeClr val="lt1"/>
                </a:solidFill>
              </a:defRPr>
            </a:lvl1pPr>
            <a:lvl2pPr lvl="1" rtl="0">
              <a:lnSpc>
                <a:spcPct val="100000"/>
              </a:lnSpc>
              <a:spcBef>
                <a:spcPts val="0"/>
              </a:spcBef>
              <a:spcAft>
                <a:spcPts val="0"/>
              </a:spcAft>
              <a:buClr>
                <a:schemeClr val="lt1"/>
              </a:buClr>
              <a:buSzPts val="1600"/>
              <a:buNone/>
              <a:defRPr sz="1600">
                <a:solidFill>
                  <a:schemeClr val="lt1"/>
                </a:solidFill>
              </a:defRPr>
            </a:lvl2pPr>
            <a:lvl3pPr lvl="2" rtl="0">
              <a:lnSpc>
                <a:spcPct val="100000"/>
              </a:lnSpc>
              <a:spcBef>
                <a:spcPts val="0"/>
              </a:spcBef>
              <a:spcAft>
                <a:spcPts val="0"/>
              </a:spcAft>
              <a:buClr>
                <a:schemeClr val="lt1"/>
              </a:buClr>
              <a:buSzPts val="1600"/>
              <a:buNone/>
              <a:defRPr sz="1600">
                <a:solidFill>
                  <a:schemeClr val="lt1"/>
                </a:solidFill>
              </a:defRPr>
            </a:lvl3pPr>
            <a:lvl4pPr lvl="3" rtl="0">
              <a:lnSpc>
                <a:spcPct val="100000"/>
              </a:lnSpc>
              <a:spcBef>
                <a:spcPts val="0"/>
              </a:spcBef>
              <a:spcAft>
                <a:spcPts val="0"/>
              </a:spcAft>
              <a:buClr>
                <a:schemeClr val="lt1"/>
              </a:buClr>
              <a:buSzPts val="1600"/>
              <a:buNone/>
              <a:defRPr sz="1600">
                <a:solidFill>
                  <a:schemeClr val="lt1"/>
                </a:solidFill>
              </a:defRPr>
            </a:lvl4pPr>
            <a:lvl5pPr lvl="4" rtl="0">
              <a:lnSpc>
                <a:spcPct val="100000"/>
              </a:lnSpc>
              <a:spcBef>
                <a:spcPts val="0"/>
              </a:spcBef>
              <a:spcAft>
                <a:spcPts val="0"/>
              </a:spcAft>
              <a:buClr>
                <a:schemeClr val="lt1"/>
              </a:buClr>
              <a:buSzPts val="1600"/>
              <a:buNone/>
              <a:defRPr sz="1600">
                <a:solidFill>
                  <a:schemeClr val="lt1"/>
                </a:solidFill>
              </a:defRPr>
            </a:lvl5pPr>
            <a:lvl6pPr lvl="5" rtl="0">
              <a:lnSpc>
                <a:spcPct val="100000"/>
              </a:lnSpc>
              <a:spcBef>
                <a:spcPts val="0"/>
              </a:spcBef>
              <a:spcAft>
                <a:spcPts val="0"/>
              </a:spcAft>
              <a:buClr>
                <a:schemeClr val="lt1"/>
              </a:buClr>
              <a:buSzPts val="1600"/>
              <a:buNone/>
              <a:defRPr sz="1600">
                <a:solidFill>
                  <a:schemeClr val="lt1"/>
                </a:solidFill>
              </a:defRPr>
            </a:lvl6pPr>
            <a:lvl7pPr lvl="6" rtl="0">
              <a:lnSpc>
                <a:spcPct val="100000"/>
              </a:lnSpc>
              <a:spcBef>
                <a:spcPts val="0"/>
              </a:spcBef>
              <a:spcAft>
                <a:spcPts val="0"/>
              </a:spcAft>
              <a:buClr>
                <a:schemeClr val="lt1"/>
              </a:buClr>
              <a:buSzPts val="1600"/>
              <a:buNone/>
              <a:defRPr sz="1600">
                <a:solidFill>
                  <a:schemeClr val="lt1"/>
                </a:solidFill>
              </a:defRPr>
            </a:lvl7pPr>
            <a:lvl8pPr lvl="7" rtl="0">
              <a:lnSpc>
                <a:spcPct val="100000"/>
              </a:lnSpc>
              <a:spcBef>
                <a:spcPts val="0"/>
              </a:spcBef>
              <a:spcAft>
                <a:spcPts val="0"/>
              </a:spcAft>
              <a:buClr>
                <a:schemeClr val="lt1"/>
              </a:buClr>
              <a:buSzPts val="1600"/>
              <a:buNone/>
              <a:defRPr sz="1600">
                <a:solidFill>
                  <a:schemeClr val="lt1"/>
                </a:solidFill>
              </a:defRPr>
            </a:lvl8pPr>
            <a:lvl9pPr lvl="8" rtl="0">
              <a:lnSpc>
                <a:spcPct val="100000"/>
              </a:lnSpc>
              <a:spcBef>
                <a:spcPts val="0"/>
              </a:spcBef>
              <a:spcAft>
                <a:spcPts val="0"/>
              </a:spcAft>
              <a:buClr>
                <a:schemeClr val="lt1"/>
              </a:buClr>
              <a:buSzPts val="1600"/>
              <a:buNone/>
              <a:defRPr sz="1600">
                <a:solidFill>
                  <a:schemeClr val="lt1"/>
                </a:solidFill>
              </a:defRPr>
            </a:lvl9pPr>
          </a:lstStyle>
          <a:p>
            <a:endParaRPr/>
          </a:p>
        </p:txBody>
      </p:sp>
      <p:sp>
        <p:nvSpPr>
          <p:cNvPr id="3456" name="Google Shape;3456;p36"/>
          <p:cNvSpPr/>
          <p:nvPr/>
        </p:nvSpPr>
        <p:spPr>
          <a:xfrm>
            <a:off x="-53575" y="371500"/>
            <a:ext cx="6299100" cy="1043700"/>
          </a:xfrm>
          <a:prstGeom prst="rect">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7" name="Google Shape;3457;p36"/>
          <p:cNvSpPr txBox="1">
            <a:spLocks noGrp="1"/>
          </p:cNvSpPr>
          <p:nvPr>
            <p:ph type="title"/>
          </p:nvPr>
        </p:nvSpPr>
        <p:spPr>
          <a:xfrm>
            <a:off x="739425" y="371426"/>
            <a:ext cx="3944400" cy="10278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5000"/>
              <a:buNone/>
              <a:defRPr sz="5000">
                <a:solidFill>
                  <a:schemeClr val="lt1"/>
                </a:solidFill>
              </a:defRPr>
            </a:lvl1pPr>
            <a:lvl2pPr lvl="1" rtl="0">
              <a:spcBef>
                <a:spcPts val="0"/>
              </a:spcBef>
              <a:spcAft>
                <a:spcPts val="0"/>
              </a:spcAft>
              <a:buClr>
                <a:schemeClr val="lt1"/>
              </a:buClr>
              <a:buSzPts val="6000"/>
              <a:buNone/>
              <a:defRPr sz="6000">
                <a:solidFill>
                  <a:schemeClr val="lt1"/>
                </a:solidFill>
              </a:defRPr>
            </a:lvl2pPr>
            <a:lvl3pPr lvl="2" rtl="0">
              <a:spcBef>
                <a:spcPts val="0"/>
              </a:spcBef>
              <a:spcAft>
                <a:spcPts val="0"/>
              </a:spcAft>
              <a:buClr>
                <a:schemeClr val="lt1"/>
              </a:buClr>
              <a:buSzPts val="6000"/>
              <a:buNone/>
              <a:defRPr sz="6000">
                <a:solidFill>
                  <a:schemeClr val="lt1"/>
                </a:solidFill>
              </a:defRPr>
            </a:lvl3pPr>
            <a:lvl4pPr lvl="3" rtl="0">
              <a:spcBef>
                <a:spcPts val="0"/>
              </a:spcBef>
              <a:spcAft>
                <a:spcPts val="0"/>
              </a:spcAft>
              <a:buClr>
                <a:schemeClr val="lt1"/>
              </a:buClr>
              <a:buSzPts val="6000"/>
              <a:buNone/>
              <a:defRPr sz="6000">
                <a:solidFill>
                  <a:schemeClr val="lt1"/>
                </a:solidFill>
              </a:defRPr>
            </a:lvl4pPr>
            <a:lvl5pPr lvl="4" rtl="0">
              <a:spcBef>
                <a:spcPts val="0"/>
              </a:spcBef>
              <a:spcAft>
                <a:spcPts val="0"/>
              </a:spcAft>
              <a:buClr>
                <a:schemeClr val="lt1"/>
              </a:buClr>
              <a:buSzPts val="6000"/>
              <a:buNone/>
              <a:defRPr sz="6000">
                <a:solidFill>
                  <a:schemeClr val="lt1"/>
                </a:solidFill>
              </a:defRPr>
            </a:lvl5pPr>
            <a:lvl6pPr lvl="5" rtl="0">
              <a:spcBef>
                <a:spcPts val="0"/>
              </a:spcBef>
              <a:spcAft>
                <a:spcPts val="0"/>
              </a:spcAft>
              <a:buClr>
                <a:schemeClr val="lt1"/>
              </a:buClr>
              <a:buSzPts val="6000"/>
              <a:buNone/>
              <a:defRPr sz="6000">
                <a:solidFill>
                  <a:schemeClr val="lt1"/>
                </a:solidFill>
              </a:defRPr>
            </a:lvl6pPr>
            <a:lvl7pPr lvl="6" rtl="0">
              <a:spcBef>
                <a:spcPts val="0"/>
              </a:spcBef>
              <a:spcAft>
                <a:spcPts val="0"/>
              </a:spcAft>
              <a:buClr>
                <a:schemeClr val="lt1"/>
              </a:buClr>
              <a:buSzPts val="6000"/>
              <a:buNone/>
              <a:defRPr sz="6000">
                <a:solidFill>
                  <a:schemeClr val="lt1"/>
                </a:solidFill>
              </a:defRPr>
            </a:lvl7pPr>
            <a:lvl8pPr lvl="7" rtl="0">
              <a:spcBef>
                <a:spcPts val="0"/>
              </a:spcBef>
              <a:spcAft>
                <a:spcPts val="0"/>
              </a:spcAft>
              <a:buClr>
                <a:schemeClr val="lt1"/>
              </a:buClr>
              <a:buSzPts val="6000"/>
              <a:buNone/>
              <a:defRPr sz="6000">
                <a:solidFill>
                  <a:schemeClr val="lt1"/>
                </a:solidFill>
              </a:defRPr>
            </a:lvl8pPr>
            <a:lvl9pPr lvl="8" rtl="0">
              <a:spcBef>
                <a:spcPts val="0"/>
              </a:spcBef>
              <a:spcAft>
                <a:spcPts val="0"/>
              </a:spcAft>
              <a:buClr>
                <a:schemeClr val="lt1"/>
              </a:buClr>
              <a:buSzPts val="6000"/>
              <a:buNone/>
              <a:defRPr sz="6000">
                <a:solidFill>
                  <a:schemeClr val="lt1"/>
                </a:solidFill>
              </a:defRPr>
            </a:lvl9pPr>
          </a:lstStyle>
          <a:p>
            <a:endParaRPr/>
          </a:p>
        </p:txBody>
      </p:sp>
      <p:cxnSp>
        <p:nvCxnSpPr>
          <p:cNvPr id="3458" name="Google Shape;3458;p36"/>
          <p:cNvCxnSpPr/>
          <p:nvPr/>
        </p:nvCxnSpPr>
        <p:spPr>
          <a:xfrm>
            <a:off x="740575" y="3427100"/>
            <a:ext cx="3438600" cy="0"/>
          </a:xfrm>
          <a:prstGeom prst="straightConnector1">
            <a:avLst/>
          </a:prstGeom>
          <a:noFill/>
          <a:ln w="9525" cap="flat" cmpd="sng">
            <a:solidFill>
              <a:schemeClr val="lt1"/>
            </a:solidFill>
            <a:prstDash val="solid"/>
            <a:round/>
            <a:headEnd type="none" w="med" len="med"/>
            <a:tailEnd type="none" w="med" len="med"/>
          </a:ln>
        </p:spPr>
      </p:cxnSp>
      <p:cxnSp>
        <p:nvCxnSpPr>
          <p:cNvPr id="3459" name="Google Shape;3459;p36"/>
          <p:cNvCxnSpPr/>
          <p:nvPr/>
        </p:nvCxnSpPr>
        <p:spPr>
          <a:xfrm rot="10800000">
            <a:off x="5125375" y="856250"/>
            <a:ext cx="1133400" cy="0"/>
          </a:xfrm>
          <a:prstGeom prst="straightConnector1">
            <a:avLst/>
          </a:prstGeom>
          <a:noFill/>
          <a:ln w="9525" cap="flat" cmpd="sng">
            <a:solidFill>
              <a:schemeClr val="dk2"/>
            </a:solidFill>
            <a:prstDash val="solid"/>
            <a:round/>
            <a:headEnd type="none" w="med" len="med"/>
            <a:tailEnd type="none" w="med" len="med"/>
          </a:ln>
        </p:spPr>
      </p:cxnSp>
      <p:sp>
        <p:nvSpPr>
          <p:cNvPr id="3460" name="Google Shape;3460;p36"/>
          <p:cNvSpPr/>
          <p:nvPr/>
        </p:nvSpPr>
        <p:spPr>
          <a:xfrm>
            <a:off x="5234725" y="1685275"/>
            <a:ext cx="1870800" cy="1870800"/>
          </a:xfrm>
          <a:prstGeom prst="ellipse">
            <a:avLst/>
          </a:prstGeom>
          <a:solidFill>
            <a:schemeClr val="lt1"/>
          </a:solidFill>
          <a:ln w="9525" cap="flat" cmpd="sng">
            <a:solidFill>
              <a:srgbClr val="999999"/>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Background 1">
  <p:cSld name="CUSTOM_5">
    <p:bg>
      <p:bgPr>
        <a:solidFill>
          <a:schemeClr val="lt2"/>
        </a:solidFill>
        <a:effectLst/>
      </p:bgPr>
    </p:bg>
    <p:spTree>
      <p:nvGrpSpPr>
        <p:cNvPr id="1" name="Shape 3461"/>
        <p:cNvGrpSpPr/>
        <p:nvPr/>
      </p:nvGrpSpPr>
      <p:grpSpPr>
        <a:xfrm>
          <a:off x="0" y="0"/>
          <a:ext cx="0" cy="0"/>
          <a:chOff x="0" y="0"/>
          <a:chExt cx="0" cy="0"/>
        </a:xfrm>
      </p:grpSpPr>
      <p:grpSp>
        <p:nvGrpSpPr>
          <p:cNvPr id="3462" name="Google Shape;3462;p37"/>
          <p:cNvGrpSpPr/>
          <p:nvPr/>
        </p:nvGrpSpPr>
        <p:grpSpPr>
          <a:xfrm>
            <a:off x="-13133" y="18224"/>
            <a:ext cx="9144182" cy="5148055"/>
            <a:chOff x="-170" y="-1888"/>
            <a:chExt cx="9144182" cy="5148055"/>
          </a:xfrm>
        </p:grpSpPr>
        <p:sp>
          <p:nvSpPr>
            <p:cNvPr id="3463" name="Google Shape;3463;p37"/>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4" name="Google Shape;3464;p37"/>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5" name="Google Shape;3465;p37"/>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6" name="Google Shape;3466;p37"/>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7" name="Google Shape;3467;p37"/>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8" name="Google Shape;3468;p37"/>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69" name="Google Shape;3469;p37"/>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0" name="Google Shape;3470;p37"/>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1" name="Google Shape;3471;p37"/>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2" name="Google Shape;3472;p37"/>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3" name="Google Shape;3473;p37"/>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4" name="Google Shape;3474;p37"/>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5" name="Google Shape;3475;p37"/>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6" name="Google Shape;3476;p37"/>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7" name="Google Shape;3477;p37"/>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8" name="Google Shape;3478;p37"/>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79" name="Google Shape;3479;p37"/>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0" name="Google Shape;3480;p37"/>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1" name="Google Shape;3481;p37"/>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2" name="Google Shape;3482;p37"/>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3" name="Google Shape;3483;p37"/>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4" name="Google Shape;3484;p37"/>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5" name="Google Shape;3485;p37"/>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6" name="Google Shape;3486;p37"/>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7" name="Google Shape;3487;p37"/>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8" name="Google Shape;3488;p37"/>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89" name="Google Shape;3489;p37"/>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0" name="Google Shape;3490;p37"/>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1" name="Google Shape;3491;p37"/>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2" name="Google Shape;3492;p37"/>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3" name="Google Shape;3493;p37"/>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4" name="Google Shape;3494;p37"/>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5" name="Google Shape;3495;p37"/>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6" name="Google Shape;3496;p37"/>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7" name="Google Shape;3497;p37"/>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8" name="Google Shape;3498;p37"/>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499" name="Google Shape;3499;p37"/>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0" name="Google Shape;3500;p37"/>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1" name="Google Shape;3501;p37"/>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2" name="Google Shape;3502;p37"/>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3" name="Google Shape;3503;p37"/>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4" name="Google Shape;3504;p37"/>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5" name="Google Shape;3505;p37"/>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6" name="Google Shape;3506;p37"/>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7" name="Google Shape;3507;p37"/>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8" name="Google Shape;3508;p37"/>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09" name="Google Shape;3509;p37"/>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0" name="Google Shape;3510;p37"/>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1" name="Google Shape;3511;p37"/>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2" name="Google Shape;3512;p37"/>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Background 2">
  <p:cSld name="CUSTOM_6">
    <p:bg>
      <p:bgPr>
        <a:solidFill>
          <a:schemeClr val="lt2"/>
        </a:solidFill>
        <a:effectLst/>
      </p:bgPr>
    </p:bg>
    <p:spTree>
      <p:nvGrpSpPr>
        <p:cNvPr id="1" name="Shape 3513"/>
        <p:cNvGrpSpPr/>
        <p:nvPr/>
      </p:nvGrpSpPr>
      <p:grpSpPr>
        <a:xfrm>
          <a:off x="0" y="0"/>
          <a:ext cx="0" cy="0"/>
          <a:chOff x="0" y="0"/>
          <a:chExt cx="0" cy="0"/>
        </a:xfrm>
      </p:grpSpPr>
      <p:grpSp>
        <p:nvGrpSpPr>
          <p:cNvPr id="3514" name="Google Shape;3514;p38"/>
          <p:cNvGrpSpPr/>
          <p:nvPr/>
        </p:nvGrpSpPr>
        <p:grpSpPr>
          <a:xfrm>
            <a:off x="-13133" y="18224"/>
            <a:ext cx="9144182" cy="5148055"/>
            <a:chOff x="-170" y="-1888"/>
            <a:chExt cx="9144182" cy="5148055"/>
          </a:xfrm>
        </p:grpSpPr>
        <p:sp>
          <p:nvSpPr>
            <p:cNvPr id="3515" name="Google Shape;3515;p38"/>
            <p:cNvSpPr/>
            <p:nvPr/>
          </p:nvSpPr>
          <p:spPr>
            <a:xfrm flipH="1">
              <a:off x="3143645"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6" name="Google Shape;3516;p38"/>
            <p:cNvSpPr/>
            <p:nvPr/>
          </p:nvSpPr>
          <p:spPr>
            <a:xfrm flipH="1">
              <a:off x="-170" y="284850"/>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7" name="Google Shape;3517;p38"/>
            <p:cNvSpPr/>
            <p:nvPr/>
          </p:nvSpPr>
          <p:spPr>
            <a:xfrm flipH="1">
              <a:off x="9143974"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8" name="Google Shape;3518;p38"/>
            <p:cNvSpPr/>
            <p:nvPr/>
          </p:nvSpPr>
          <p:spPr>
            <a:xfrm flipH="1">
              <a:off x="8858242"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19" name="Google Shape;3519;p38"/>
            <p:cNvSpPr/>
            <p:nvPr/>
          </p:nvSpPr>
          <p:spPr>
            <a:xfrm flipH="1">
              <a:off x="8572510"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0" name="Google Shape;3520;p38"/>
            <p:cNvSpPr/>
            <p:nvPr/>
          </p:nvSpPr>
          <p:spPr>
            <a:xfrm flipH="1">
              <a:off x="8286778"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1" name="Google Shape;3521;p38"/>
            <p:cNvSpPr/>
            <p:nvPr/>
          </p:nvSpPr>
          <p:spPr>
            <a:xfrm flipH="1">
              <a:off x="8001047"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2" name="Google Shape;3522;p38"/>
            <p:cNvSpPr/>
            <p:nvPr/>
          </p:nvSpPr>
          <p:spPr>
            <a:xfrm flipH="1">
              <a:off x="7715315"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3" name="Google Shape;3523;p38"/>
            <p:cNvSpPr/>
            <p:nvPr/>
          </p:nvSpPr>
          <p:spPr>
            <a:xfrm flipH="1">
              <a:off x="7429583"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4" name="Google Shape;3524;p38"/>
            <p:cNvSpPr/>
            <p:nvPr/>
          </p:nvSpPr>
          <p:spPr>
            <a:xfrm flipH="1">
              <a:off x="7143851"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5" name="Google Shape;3525;p38"/>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6" name="Google Shape;3526;p38"/>
            <p:cNvSpPr/>
            <p:nvPr/>
          </p:nvSpPr>
          <p:spPr>
            <a:xfrm flipH="1">
              <a:off x="6572426"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7" name="Google Shape;3527;p38"/>
            <p:cNvSpPr/>
            <p:nvPr/>
          </p:nvSpPr>
          <p:spPr>
            <a:xfrm flipH="1">
              <a:off x="6286695"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8" name="Google Shape;3528;p38"/>
            <p:cNvSpPr/>
            <p:nvPr/>
          </p:nvSpPr>
          <p:spPr>
            <a:xfrm flipH="1">
              <a:off x="6000963"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29" name="Google Shape;3529;p38"/>
            <p:cNvSpPr/>
            <p:nvPr/>
          </p:nvSpPr>
          <p:spPr>
            <a:xfrm flipH="1">
              <a:off x="5715231"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0" name="Google Shape;3530;p38"/>
            <p:cNvSpPr/>
            <p:nvPr/>
          </p:nvSpPr>
          <p:spPr>
            <a:xfrm flipH="1">
              <a:off x="5429499"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1" name="Google Shape;3531;p38"/>
            <p:cNvSpPr/>
            <p:nvPr/>
          </p:nvSpPr>
          <p:spPr>
            <a:xfrm flipH="1">
              <a:off x="5143768"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2" name="Google Shape;3532;p38"/>
            <p:cNvSpPr/>
            <p:nvPr/>
          </p:nvSpPr>
          <p:spPr>
            <a:xfrm flipH="1">
              <a:off x="4858036"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3" name="Google Shape;3533;p38"/>
            <p:cNvSpPr/>
            <p:nvPr/>
          </p:nvSpPr>
          <p:spPr>
            <a:xfrm flipH="1">
              <a:off x="4572304"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4" name="Google Shape;3534;p38"/>
            <p:cNvSpPr/>
            <p:nvPr/>
          </p:nvSpPr>
          <p:spPr>
            <a:xfrm flipH="1">
              <a:off x="4286572"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5" name="Google Shape;3535;p38"/>
            <p:cNvSpPr/>
            <p:nvPr/>
          </p:nvSpPr>
          <p:spPr>
            <a:xfrm flipH="1">
              <a:off x="4000841"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6" name="Google Shape;3536;p38"/>
            <p:cNvSpPr/>
            <p:nvPr/>
          </p:nvSpPr>
          <p:spPr>
            <a:xfrm flipH="1">
              <a:off x="3715109" y="-1888"/>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7" name="Google Shape;3537;p38"/>
            <p:cNvSpPr/>
            <p:nvPr/>
          </p:nvSpPr>
          <p:spPr>
            <a:xfrm flipH="1">
              <a:off x="3429377"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8" name="Google Shape;3538;p38"/>
            <p:cNvSpPr/>
            <p:nvPr/>
          </p:nvSpPr>
          <p:spPr>
            <a:xfrm flipH="1">
              <a:off x="-170" y="2858472"/>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39" name="Google Shape;3539;p38"/>
            <p:cNvSpPr/>
            <p:nvPr/>
          </p:nvSpPr>
          <p:spPr>
            <a:xfrm flipH="1">
              <a:off x="-170" y="2572497"/>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0" name="Google Shape;3540;p38"/>
            <p:cNvSpPr/>
            <p:nvPr/>
          </p:nvSpPr>
          <p:spPr>
            <a:xfrm flipH="1">
              <a:off x="-170" y="2286561"/>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1" name="Google Shape;3541;p38"/>
            <p:cNvSpPr/>
            <p:nvPr/>
          </p:nvSpPr>
          <p:spPr>
            <a:xfrm flipH="1">
              <a:off x="-170" y="2000585"/>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2" name="Google Shape;3542;p38"/>
            <p:cNvSpPr/>
            <p:nvPr/>
          </p:nvSpPr>
          <p:spPr>
            <a:xfrm flipH="1">
              <a:off x="-170" y="1714610"/>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3" name="Google Shape;3543;p38"/>
            <p:cNvSpPr/>
            <p:nvPr/>
          </p:nvSpPr>
          <p:spPr>
            <a:xfrm flipH="1">
              <a:off x="-170" y="1428674"/>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4" name="Google Shape;3544;p38"/>
            <p:cNvSpPr/>
            <p:nvPr/>
          </p:nvSpPr>
          <p:spPr>
            <a:xfrm flipH="1">
              <a:off x="-170" y="4287500"/>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5" name="Google Shape;3545;p38"/>
            <p:cNvSpPr/>
            <p:nvPr/>
          </p:nvSpPr>
          <p:spPr>
            <a:xfrm flipH="1">
              <a:off x="-170" y="4001524"/>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6" name="Google Shape;3546;p38"/>
            <p:cNvSpPr/>
            <p:nvPr/>
          </p:nvSpPr>
          <p:spPr>
            <a:xfrm flipH="1">
              <a:off x="-170" y="3716321"/>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7" name="Google Shape;3547;p38"/>
            <p:cNvSpPr/>
            <p:nvPr/>
          </p:nvSpPr>
          <p:spPr>
            <a:xfrm flipH="1">
              <a:off x="-170" y="3430384"/>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8" name="Google Shape;3548;p38"/>
            <p:cNvSpPr/>
            <p:nvPr/>
          </p:nvSpPr>
          <p:spPr>
            <a:xfrm flipH="1">
              <a:off x="-170" y="4859411"/>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49" name="Google Shape;3549;p38"/>
            <p:cNvSpPr/>
            <p:nvPr/>
          </p:nvSpPr>
          <p:spPr>
            <a:xfrm flipH="1">
              <a:off x="-170" y="4573436"/>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0" name="Google Shape;3550;p38"/>
            <p:cNvSpPr/>
            <p:nvPr/>
          </p:nvSpPr>
          <p:spPr>
            <a:xfrm flipH="1">
              <a:off x="-170" y="3144409"/>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1" name="Google Shape;3551;p38"/>
            <p:cNvSpPr/>
            <p:nvPr/>
          </p:nvSpPr>
          <p:spPr>
            <a:xfrm flipH="1">
              <a:off x="-170" y="1142698"/>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2" name="Google Shape;3552;p38"/>
            <p:cNvSpPr/>
            <p:nvPr/>
          </p:nvSpPr>
          <p:spPr>
            <a:xfrm flipH="1">
              <a:off x="-170" y="856762"/>
              <a:ext cx="9144164" cy="39"/>
            </a:xfrm>
            <a:custGeom>
              <a:avLst/>
              <a:gdLst/>
              <a:ahLst/>
              <a:cxnLst/>
              <a:rect l="l" t="t" r="r" b="b"/>
              <a:pathLst>
                <a:path w="154953" h="1" fill="none" extrusionOk="0">
                  <a:moveTo>
                    <a:pt x="0" y="0"/>
                  </a:moveTo>
                  <a:lnTo>
                    <a:pt x="154953" y="0"/>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3" name="Google Shape;3553;p38"/>
            <p:cNvSpPr/>
            <p:nvPr/>
          </p:nvSpPr>
          <p:spPr>
            <a:xfrm flipH="1">
              <a:off x="-170" y="570787"/>
              <a:ext cx="9144164" cy="39"/>
            </a:xfrm>
            <a:custGeom>
              <a:avLst/>
              <a:gdLst/>
              <a:ahLst/>
              <a:cxnLst/>
              <a:rect l="l" t="t" r="r" b="b"/>
              <a:pathLst>
                <a:path w="154953" h="1" fill="none" extrusionOk="0">
                  <a:moveTo>
                    <a:pt x="0" y="1"/>
                  </a:moveTo>
                  <a:lnTo>
                    <a:pt x="154953" y="1"/>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4" name="Google Shape;3554;p38"/>
            <p:cNvSpPr/>
            <p:nvPr/>
          </p:nvSpPr>
          <p:spPr>
            <a:xfrm flipH="1">
              <a:off x="572060" y="-1113"/>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5" name="Google Shape;3555;p38"/>
            <p:cNvSpPr/>
            <p:nvPr/>
          </p:nvSpPr>
          <p:spPr>
            <a:xfrm flipH="1">
              <a:off x="2857914"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6" name="Google Shape;3556;p38"/>
            <p:cNvSpPr/>
            <p:nvPr/>
          </p:nvSpPr>
          <p:spPr>
            <a:xfrm flipH="1">
              <a:off x="2572182"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7" name="Google Shape;3557;p38"/>
            <p:cNvSpPr/>
            <p:nvPr/>
          </p:nvSpPr>
          <p:spPr>
            <a:xfrm flipH="1">
              <a:off x="2286450"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8" name="Google Shape;3558;p38"/>
            <p:cNvSpPr/>
            <p:nvPr/>
          </p:nvSpPr>
          <p:spPr>
            <a:xfrm flipH="1">
              <a:off x="2000718"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59" name="Google Shape;3559;p38"/>
            <p:cNvSpPr/>
            <p:nvPr/>
          </p:nvSpPr>
          <p:spPr>
            <a:xfrm flipH="1">
              <a:off x="1714987" y="-1113"/>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60" name="Google Shape;3560;p38"/>
            <p:cNvSpPr/>
            <p:nvPr/>
          </p:nvSpPr>
          <p:spPr>
            <a:xfrm flipH="1">
              <a:off x="1429255"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61" name="Google Shape;3561;p38"/>
            <p:cNvSpPr/>
            <p:nvPr/>
          </p:nvSpPr>
          <p:spPr>
            <a:xfrm flipH="1">
              <a:off x="1143523" y="-1113"/>
              <a:ext cx="39" cy="5147280"/>
            </a:xfrm>
            <a:custGeom>
              <a:avLst/>
              <a:gdLst/>
              <a:ahLst/>
              <a:cxnLst/>
              <a:rect l="l" t="t" r="r" b="b"/>
              <a:pathLst>
                <a:path w="1" h="133427" fill="none" extrusionOk="0">
                  <a:moveTo>
                    <a:pt x="1" y="1"/>
                  </a:moveTo>
                  <a:lnTo>
                    <a:pt x="1"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62" name="Google Shape;3562;p38"/>
            <p:cNvSpPr/>
            <p:nvPr/>
          </p:nvSpPr>
          <p:spPr>
            <a:xfrm flipH="1">
              <a:off x="857791" y="-1113"/>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63" name="Google Shape;3563;p38"/>
            <p:cNvSpPr/>
            <p:nvPr/>
          </p:nvSpPr>
          <p:spPr>
            <a:xfrm flipH="1">
              <a:off x="596" y="-1888"/>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564" name="Google Shape;3564;p38"/>
            <p:cNvSpPr/>
            <p:nvPr/>
          </p:nvSpPr>
          <p:spPr>
            <a:xfrm flipH="1">
              <a:off x="286328" y="-1113"/>
              <a:ext cx="39" cy="5147280"/>
            </a:xfrm>
            <a:custGeom>
              <a:avLst/>
              <a:gdLst/>
              <a:ahLst/>
              <a:cxnLst/>
              <a:rect l="l" t="t" r="r" b="b"/>
              <a:pathLst>
                <a:path w="1" h="133427" fill="none" extrusionOk="0">
                  <a:moveTo>
                    <a:pt x="0" y="1"/>
                  </a:moveTo>
                  <a:lnTo>
                    <a:pt x="0" y="133427"/>
                  </a:lnTo>
                </a:path>
              </a:pathLst>
            </a:custGeom>
            <a:solidFill>
              <a:schemeClr val="lt2"/>
            </a:solid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3565" name="Google Shape;3565;p38"/>
          <p:cNvSpPr/>
          <p:nvPr/>
        </p:nvSpPr>
        <p:spPr>
          <a:xfrm rot="-5400000">
            <a:off x="6244249" y="-1492260"/>
            <a:ext cx="2887200" cy="2887200"/>
          </a:xfrm>
          <a:prstGeom prst="pie">
            <a:avLst>
              <a:gd name="adj1" fmla="val 5393868"/>
              <a:gd name="adj2" fmla="val 16186904"/>
            </a:avLst>
          </a:prstGeom>
          <a:solidFill>
            <a:srgbClr val="9FC5E8">
              <a:alpha val="5982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6" name="Google Shape;3566;p38"/>
          <p:cNvSpPr/>
          <p:nvPr/>
        </p:nvSpPr>
        <p:spPr>
          <a:xfrm rot="-5400000">
            <a:off x="6680684" y="-1056295"/>
            <a:ext cx="2014800" cy="20148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7" name="Google Shape;3567;p38"/>
          <p:cNvSpPr/>
          <p:nvPr/>
        </p:nvSpPr>
        <p:spPr>
          <a:xfrm rot="-5400000">
            <a:off x="7186425" y="-550435"/>
            <a:ext cx="1003200" cy="1003200"/>
          </a:xfrm>
          <a:prstGeom prst="pie">
            <a:avLst>
              <a:gd name="adj1" fmla="val 5393868"/>
              <a:gd name="adj2" fmla="val 16186904"/>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8" name="Google Shape;3568;p38"/>
          <p:cNvSpPr/>
          <p:nvPr/>
        </p:nvSpPr>
        <p:spPr>
          <a:xfrm rot="5400000">
            <a:off x="6239550" y="-1504325"/>
            <a:ext cx="2897100" cy="2911800"/>
          </a:xfrm>
          <a:prstGeom prst="arc">
            <a:avLst>
              <a:gd name="adj1" fmla="val 16200000"/>
              <a:gd name="adj2" fmla="val 0"/>
            </a:avLst>
          </a:prstGeom>
          <a:noFill/>
          <a:ln w="9525" cap="flat" cmpd="sng">
            <a:solidFill>
              <a:srgbClr val="B7B7B7"/>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9" name="Google Shape;3569;p38"/>
          <p:cNvSpPr/>
          <p:nvPr/>
        </p:nvSpPr>
        <p:spPr>
          <a:xfrm rot="-5400000">
            <a:off x="6807375" y="-988638"/>
            <a:ext cx="1760100" cy="1760100"/>
          </a:xfrm>
          <a:prstGeom prst="pie">
            <a:avLst>
              <a:gd name="adj1" fmla="val 5393868"/>
              <a:gd name="adj2" fmla="val 16186904"/>
            </a:avLst>
          </a:prstGeom>
          <a:noFill/>
          <a:ln w="9525" cap="flat" cmpd="sng">
            <a:solidFill>
              <a:srgbClr val="B7B7B7"/>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0" name="Google Shape;3570;p38"/>
          <p:cNvSpPr/>
          <p:nvPr/>
        </p:nvSpPr>
        <p:spPr>
          <a:xfrm flipH="1">
            <a:off x="6541725" y="2040540"/>
            <a:ext cx="2014800" cy="1997400"/>
          </a:xfrm>
          <a:prstGeom prst="rect">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1" name="Google Shape;3571;p38"/>
          <p:cNvSpPr/>
          <p:nvPr/>
        </p:nvSpPr>
        <p:spPr>
          <a:xfrm rot="5400000">
            <a:off x="6928450" y="2621075"/>
            <a:ext cx="3839100" cy="5934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572" name="Google Shape;3572;p38"/>
          <p:cNvCxnSpPr>
            <a:stCxn id="3573" idx="2"/>
          </p:cNvCxnSpPr>
          <p:nvPr/>
        </p:nvCxnSpPr>
        <p:spPr>
          <a:xfrm>
            <a:off x="8848000" y="2220290"/>
            <a:ext cx="0" cy="2398500"/>
          </a:xfrm>
          <a:prstGeom prst="straightConnector1">
            <a:avLst/>
          </a:prstGeom>
          <a:noFill/>
          <a:ln w="9525" cap="flat" cmpd="sng">
            <a:solidFill>
              <a:srgbClr val="B7B7B7"/>
            </a:solidFill>
            <a:prstDash val="solid"/>
            <a:round/>
            <a:headEnd type="none" w="med" len="med"/>
            <a:tailEnd type="none" w="med" len="med"/>
          </a:ln>
        </p:spPr>
      </p:cxnSp>
      <p:sp>
        <p:nvSpPr>
          <p:cNvPr id="3574" name="Google Shape;3574;p38"/>
          <p:cNvSpPr/>
          <p:nvPr/>
        </p:nvSpPr>
        <p:spPr>
          <a:xfrm rot="5400000">
            <a:off x="8551300" y="341099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5" name="Google Shape;3575;p38"/>
          <p:cNvSpPr/>
          <p:nvPr/>
        </p:nvSpPr>
        <p:spPr>
          <a:xfrm rot="5400000">
            <a:off x="8551300" y="281759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3" name="Google Shape;3573;p38"/>
          <p:cNvSpPr/>
          <p:nvPr/>
        </p:nvSpPr>
        <p:spPr>
          <a:xfrm rot="5400000">
            <a:off x="8551300" y="222419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6" name="Google Shape;3576;p38"/>
          <p:cNvSpPr/>
          <p:nvPr/>
        </p:nvSpPr>
        <p:spPr>
          <a:xfrm rot="5400000">
            <a:off x="8029600" y="4750475"/>
            <a:ext cx="1634100" cy="5961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7" name="Google Shape;3577;p38"/>
          <p:cNvSpPr/>
          <p:nvPr/>
        </p:nvSpPr>
        <p:spPr>
          <a:xfrm rot="5400000">
            <a:off x="8620150" y="42767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8" name="Google Shape;3578;p38"/>
          <p:cNvSpPr/>
          <p:nvPr/>
        </p:nvSpPr>
        <p:spPr>
          <a:xfrm rot="5400000">
            <a:off x="8551300" y="4229100"/>
            <a:ext cx="593400" cy="5934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9" name="Google Shape;3579;p38"/>
          <p:cNvSpPr/>
          <p:nvPr/>
        </p:nvSpPr>
        <p:spPr>
          <a:xfrm flipH="1">
            <a:off x="6533775" y="2089263"/>
            <a:ext cx="2014800" cy="1952400"/>
          </a:xfrm>
          <a:prstGeom prst="rtTriangle">
            <a:avLst/>
          </a:prstGeom>
          <a:solidFill>
            <a:schemeClr val="accent4"/>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80" name="Google Shape;3580;p38"/>
          <p:cNvSpPr/>
          <p:nvPr/>
        </p:nvSpPr>
        <p:spPr>
          <a:xfrm flipH="1">
            <a:off x="7097477" y="2601100"/>
            <a:ext cx="887400" cy="8763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581" name="Google Shape;3581;p38"/>
          <p:cNvCxnSpPr/>
          <p:nvPr/>
        </p:nvCxnSpPr>
        <p:spPr>
          <a:xfrm rot="10800000">
            <a:off x="4244317" y="5187575"/>
            <a:ext cx="4256100" cy="0"/>
          </a:xfrm>
          <a:prstGeom prst="straightConnector1">
            <a:avLst/>
          </a:prstGeom>
          <a:noFill/>
          <a:ln w="9525" cap="flat" cmpd="sng">
            <a:solidFill>
              <a:srgbClr val="B7B7B7"/>
            </a:solidFill>
            <a:prstDash val="solid"/>
            <a:round/>
            <a:headEnd type="none" w="med" len="med"/>
            <a:tailEnd type="none" w="med" len="med"/>
          </a:ln>
        </p:spPr>
      </p:cxnSp>
      <p:sp>
        <p:nvSpPr>
          <p:cNvPr id="3582" name="Google Shape;3582;p38"/>
          <p:cNvSpPr/>
          <p:nvPr/>
        </p:nvSpPr>
        <p:spPr>
          <a:xfrm rot="-5400000" flipH="1">
            <a:off x="7103475" y="4736675"/>
            <a:ext cx="875400" cy="863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583" name="Google Shape;3583;p38"/>
          <p:cNvCxnSpPr>
            <a:stCxn id="3579" idx="2"/>
            <a:endCxn id="3579" idx="4"/>
          </p:cNvCxnSpPr>
          <p:nvPr/>
        </p:nvCxnSpPr>
        <p:spPr>
          <a:xfrm rot="10800000">
            <a:off x="6533775" y="4041663"/>
            <a:ext cx="2014800" cy="0"/>
          </a:xfrm>
          <a:prstGeom prst="straightConnector1">
            <a:avLst/>
          </a:prstGeom>
          <a:noFill/>
          <a:ln w="9525" cap="flat" cmpd="sng">
            <a:solidFill>
              <a:srgbClr val="999999"/>
            </a:solidFill>
            <a:prstDash val="solid"/>
            <a:round/>
            <a:headEnd type="none" w="med" len="med"/>
            <a:tailEnd type="none" w="med" len="med"/>
          </a:ln>
        </p:spPr>
      </p:cxnSp>
      <p:sp>
        <p:nvSpPr>
          <p:cNvPr id="3584" name="Google Shape;3584;p38"/>
          <p:cNvSpPr/>
          <p:nvPr/>
        </p:nvSpPr>
        <p:spPr>
          <a:xfrm>
            <a:off x="720000" y="819150"/>
            <a:ext cx="5813700" cy="37944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ITLE +TEXT">
  <p:cSld name="TITLE +TEXT">
    <p:bg>
      <p:bgPr>
        <a:solidFill>
          <a:schemeClr val="dk1"/>
        </a:solidFill>
        <a:effectLst/>
      </p:bgPr>
    </p:bg>
    <p:spTree>
      <p:nvGrpSpPr>
        <p:cNvPr id="1" name="Shape 11"/>
        <p:cNvGrpSpPr/>
        <p:nvPr/>
      </p:nvGrpSpPr>
      <p:grpSpPr>
        <a:xfrm>
          <a:off x="0" y="0"/>
          <a:ext cx="0" cy="0"/>
          <a:chOff x="0" y="0"/>
          <a:chExt cx="0" cy="0"/>
        </a:xfrm>
      </p:grpSpPr>
      <p:sp>
        <p:nvSpPr>
          <p:cNvPr id="12" name="Google Shape;12;p3"/>
          <p:cNvSpPr/>
          <p:nvPr/>
        </p:nvSpPr>
        <p:spPr>
          <a:xfrm>
            <a:off x="3513575" y="353425"/>
            <a:ext cx="5672400" cy="529500"/>
          </a:xfrm>
          <a:prstGeom prst="roundRect">
            <a:avLst>
              <a:gd name="adj" fmla="val 19858"/>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3;p3"/>
          <p:cNvSpPr/>
          <p:nvPr/>
        </p:nvSpPr>
        <p:spPr>
          <a:xfrm>
            <a:off x="3569775" y="409006"/>
            <a:ext cx="5616300" cy="529500"/>
          </a:xfrm>
          <a:prstGeom prst="roundRect">
            <a:avLst>
              <a:gd name="adj" fmla="val 11897"/>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p3"/>
          <p:cNvSpPr txBox="1">
            <a:spLocks noGrp="1"/>
          </p:cNvSpPr>
          <p:nvPr>
            <p:ph type="subTitle" idx="1"/>
          </p:nvPr>
        </p:nvSpPr>
        <p:spPr>
          <a:xfrm flipH="1">
            <a:off x="889350" y="1030050"/>
            <a:ext cx="7409100" cy="28845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000"/>
              <a:buFont typeface="Josefin Slab"/>
              <a:buAutoNum type="arabicPeriod"/>
              <a:defRPr sz="1100">
                <a:latin typeface="Anaheim"/>
                <a:ea typeface="Anaheim"/>
                <a:cs typeface="Anaheim"/>
                <a:sym typeface="Anaheim"/>
              </a:defRPr>
            </a:lvl1pPr>
            <a:lvl2pPr lvl="1" algn="ctr" rtl="0">
              <a:lnSpc>
                <a:spcPct val="100000"/>
              </a:lnSpc>
              <a:spcBef>
                <a:spcPts val="0"/>
              </a:spcBef>
              <a:spcAft>
                <a:spcPts val="0"/>
              </a:spcAft>
              <a:buSzPts val="1400"/>
              <a:buFont typeface="Josefin Slab SemiBold"/>
              <a:buAutoNum type="alphaLcPeriod"/>
              <a:defRPr sz="1400">
                <a:latin typeface="Josefin Slab"/>
                <a:ea typeface="Josefin Slab"/>
                <a:cs typeface="Josefin Slab"/>
                <a:sym typeface="Josefin Slab"/>
              </a:defRPr>
            </a:lvl2pPr>
            <a:lvl3pPr lvl="2" algn="ctr" rtl="0">
              <a:lnSpc>
                <a:spcPct val="100000"/>
              </a:lnSpc>
              <a:spcBef>
                <a:spcPts val="0"/>
              </a:spcBef>
              <a:spcAft>
                <a:spcPts val="0"/>
              </a:spcAft>
              <a:buSzPts val="1400"/>
              <a:buFont typeface="Josefin Slab SemiBold"/>
              <a:buAutoNum type="romanLcPeriod"/>
              <a:defRPr sz="1400">
                <a:latin typeface="Josefin Slab"/>
                <a:ea typeface="Josefin Slab"/>
                <a:cs typeface="Josefin Slab"/>
                <a:sym typeface="Josefin Slab"/>
              </a:defRPr>
            </a:lvl3pPr>
            <a:lvl4pPr lvl="3" algn="ctr" rtl="0">
              <a:lnSpc>
                <a:spcPct val="100000"/>
              </a:lnSpc>
              <a:spcBef>
                <a:spcPts val="0"/>
              </a:spcBef>
              <a:spcAft>
                <a:spcPts val="0"/>
              </a:spcAft>
              <a:buSzPts val="1400"/>
              <a:buFont typeface="Josefin Slab SemiBold"/>
              <a:buAutoNum type="arabicPeriod"/>
              <a:defRPr sz="1400">
                <a:latin typeface="Josefin Slab"/>
                <a:ea typeface="Josefin Slab"/>
                <a:cs typeface="Josefin Slab"/>
                <a:sym typeface="Josefin Slab"/>
              </a:defRPr>
            </a:lvl4pPr>
            <a:lvl5pPr lvl="4" algn="ctr" rtl="0">
              <a:lnSpc>
                <a:spcPct val="100000"/>
              </a:lnSpc>
              <a:spcBef>
                <a:spcPts val="0"/>
              </a:spcBef>
              <a:spcAft>
                <a:spcPts val="0"/>
              </a:spcAft>
              <a:buSzPts val="1400"/>
              <a:buFont typeface="Josefin Slab SemiBold"/>
              <a:buAutoNum type="alphaLcPeriod"/>
              <a:defRPr sz="1400">
                <a:latin typeface="Josefin Slab"/>
                <a:ea typeface="Josefin Slab"/>
                <a:cs typeface="Josefin Slab"/>
                <a:sym typeface="Josefin Slab"/>
              </a:defRPr>
            </a:lvl5pPr>
            <a:lvl6pPr lvl="5" algn="ctr" rtl="0">
              <a:lnSpc>
                <a:spcPct val="100000"/>
              </a:lnSpc>
              <a:spcBef>
                <a:spcPts val="0"/>
              </a:spcBef>
              <a:spcAft>
                <a:spcPts val="0"/>
              </a:spcAft>
              <a:buSzPts val="1400"/>
              <a:buFont typeface="Josefin Slab SemiBold"/>
              <a:buAutoNum type="romanLcPeriod"/>
              <a:defRPr sz="1400">
                <a:latin typeface="Josefin Slab"/>
                <a:ea typeface="Josefin Slab"/>
                <a:cs typeface="Josefin Slab"/>
                <a:sym typeface="Josefin Slab"/>
              </a:defRPr>
            </a:lvl6pPr>
            <a:lvl7pPr lvl="6" algn="ctr" rtl="0">
              <a:lnSpc>
                <a:spcPct val="100000"/>
              </a:lnSpc>
              <a:spcBef>
                <a:spcPts val="0"/>
              </a:spcBef>
              <a:spcAft>
                <a:spcPts val="0"/>
              </a:spcAft>
              <a:buSzPts val="1400"/>
              <a:buFont typeface="Josefin Slab SemiBold"/>
              <a:buAutoNum type="arabicPeriod"/>
              <a:defRPr sz="1400">
                <a:latin typeface="Josefin Slab"/>
                <a:ea typeface="Josefin Slab"/>
                <a:cs typeface="Josefin Slab"/>
                <a:sym typeface="Josefin Slab"/>
              </a:defRPr>
            </a:lvl7pPr>
            <a:lvl8pPr lvl="7" algn="ctr" rtl="0">
              <a:lnSpc>
                <a:spcPct val="100000"/>
              </a:lnSpc>
              <a:spcBef>
                <a:spcPts val="0"/>
              </a:spcBef>
              <a:spcAft>
                <a:spcPts val="0"/>
              </a:spcAft>
              <a:buSzPts val="1400"/>
              <a:buFont typeface="Josefin Slab SemiBold"/>
              <a:buAutoNum type="alphaLcPeriod"/>
              <a:defRPr sz="1400">
                <a:latin typeface="Josefin Slab"/>
                <a:ea typeface="Josefin Slab"/>
                <a:cs typeface="Josefin Slab"/>
                <a:sym typeface="Josefin Slab"/>
              </a:defRPr>
            </a:lvl8pPr>
            <a:lvl9pPr lvl="8" algn="ctr" rtl="0">
              <a:lnSpc>
                <a:spcPct val="100000"/>
              </a:lnSpc>
              <a:spcBef>
                <a:spcPts val="0"/>
              </a:spcBef>
              <a:spcAft>
                <a:spcPts val="0"/>
              </a:spcAft>
              <a:buSzPts val="1400"/>
              <a:buFont typeface="Josefin Slab SemiBold"/>
              <a:buAutoNum type="romanLcPeriod"/>
              <a:defRPr sz="1400">
                <a:latin typeface="Josefin Slab"/>
                <a:ea typeface="Josefin Slab"/>
                <a:cs typeface="Josefin Slab"/>
                <a:sym typeface="Josefin Slab"/>
              </a:defRPr>
            </a:lvl9pPr>
          </a:lstStyle>
          <a:p>
            <a:endParaRPr/>
          </a:p>
        </p:txBody>
      </p:sp>
      <p:sp>
        <p:nvSpPr>
          <p:cNvPr id="15" name="Google Shape;15;p3"/>
          <p:cNvSpPr txBox="1">
            <a:spLocks noGrp="1"/>
          </p:cNvSpPr>
          <p:nvPr>
            <p:ph type="ctrTitle"/>
          </p:nvPr>
        </p:nvSpPr>
        <p:spPr>
          <a:xfrm>
            <a:off x="5180650" y="457300"/>
            <a:ext cx="3194700" cy="481200"/>
          </a:xfrm>
          <a:prstGeom prst="rect">
            <a:avLst/>
          </a:prstGeom>
          <a:noFill/>
        </p:spPr>
        <p:txBody>
          <a:bodyPr spcFirstLastPara="1" wrap="square" lIns="91425" tIns="91425" rIns="91425" bIns="91425" anchor="ctr" anchorCtr="0">
            <a:noAutofit/>
          </a:bodyPr>
          <a:lstStyle>
            <a:lvl1pPr lvl="0" algn="r" rtl="0">
              <a:spcBef>
                <a:spcPts val="0"/>
              </a:spcBef>
              <a:spcAft>
                <a:spcPts val="0"/>
              </a:spcAft>
              <a:buClr>
                <a:srgbClr val="2D406A"/>
              </a:buClr>
              <a:buSzPts val="2400"/>
              <a:buNone/>
              <a:defRPr sz="1800" b="0">
                <a:latin typeface="Staatliches"/>
                <a:ea typeface="Staatliches"/>
                <a:cs typeface="Staatliches"/>
                <a:sym typeface="Staatliches"/>
              </a:defRPr>
            </a:lvl1pPr>
            <a:lvl2pPr lvl="1" algn="ctr" rtl="0">
              <a:spcBef>
                <a:spcPts val="0"/>
              </a:spcBef>
              <a:spcAft>
                <a:spcPts val="0"/>
              </a:spcAft>
              <a:buClr>
                <a:srgbClr val="338987"/>
              </a:buClr>
              <a:buSzPts val="1800"/>
              <a:buNone/>
              <a:defRPr sz="1800" b="0">
                <a:solidFill>
                  <a:srgbClr val="338987"/>
                </a:solidFill>
              </a:defRPr>
            </a:lvl2pPr>
            <a:lvl3pPr lvl="2" algn="ctr" rtl="0">
              <a:spcBef>
                <a:spcPts val="0"/>
              </a:spcBef>
              <a:spcAft>
                <a:spcPts val="0"/>
              </a:spcAft>
              <a:buClr>
                <a:srgbClr val="338987"/>
              </a:buClr>
              <a:buSzPts val="1800"/>
              <a:buNone/>
              <a:defRPr sz="1800" b="0">
                <a:solidFill>
                  <a:srgbClr val="338987"/>
                </a:solidFill>
              </a:defRPr>
            </a:lvl3pPr>
            <a:lvl4pPr lvl="3" algn="ctr" rtl="0">
              <a:spcBef>
                <a:spcPts val="0"/>
              </a:spcBef>
              <a:spcAft>
                <a:spcPts val="0"/>
              </a:spcAft>
              <a:buClr>
                <a:srgbClr val="338987"/>
              </a:buClr>
              <a:buSzPts val="1800"/>
              <a:buNone/>
              <a:defRPr sz="1800" b="0">
                <a:solidFill>
                  <a:srgbClr val="338987"/>
                </a:solidFill>
              </a:defRPr>
            </a:lvl4pPr>
            <a:lvl5pPr lvl="4" algn="ctr" rtl="0">
              <a:spcBef>
                <a:spcPts val="0"/>
              </a:spcBef>
              <a:spcAft>
                <a:spcPts val="0"/>
              </a:spcAft>
              <a:buClr>
                <a:srgbClr val="338987"/>
              </a:buClr>
              <a:buSzPts val="1800"/>
              <a:buNone/>
              <a:defRPr sz="1800" b="0">
                <a:solidFill>
                  <a:srgbClr val="338987"/>
                </a:solidFill>
              </a:defRPr>
            </a:lvl5pPr>
            <a:lvl6pPr lvl="5" algn="ctr" rtl="0">
              <a:spcBef>
                <a:spcPts val="0"/>
              </a:spcBef>
              <a:spcAft>
                <a:spcPts val="0"/>
              </a:spcAft>
              <a:buClr>
                <a:srgbClr val="338987"/>
              </a:buClr>
              <a:buSzPts val="1800"/>
              <a:buNone/>
              <a:defRPr sz="1800" b="0">
                <a:solidFill>
                  <a:srgbClr val="338987"/>
                </a:solidFill>
              </a:defRPr>
            </a:lvl6pPr>
            <a:lvl7pPr lvl="6" algn="ctr" rtl="0">
              <a:spcBef>
                <a:spcPts val="0"/>
              </a:spcBef>
              <a:spcAft>
                <a:spcPts val="0"/>
              </a:spcAft>
              <a:buClr>
                <a:srgbClr val="338987"/>
              </a:buClr>
              <a:buSzPts val="1800"/>
              <a:buNone/>
              <a:defRPr sz="1800" b="0">
                <a:solidFill>
                  <a:srgbClr val="338987"/>
                </a:solidFill>
              </a:defRPr>
            </a:lvl7pPr>
            <a:lvl8pPr lvl="7" algn="ctr" rtl="0">
              <a:spcBef>
                <a:spcPts val="0"/>
              </a:spcBef>
              <a:spcAft>
                <a:spcPts val="0"/>
              </a:spcAft>
              <a:buClr>
                <a:srgbClr val="338987"/>
              </a:buClr>
              <a:buSzPts val="1800"/>
              <a:buNone/>
              <a:defRPr sz="1800" b="0">
                <a:solidFill>
                  <a:srgbClr val="338987"/>
                </a:solidFill>
              </a:defRPr>
            </a:lvl8pPr>
            <a:lvl9pPr lvl="8" algn="ctr" rtl="0">
              <a:spcBef>
                <a:spcPts val="0"/>
              </a:spcBef>
              <a:spcAft>
                <a:spcPts val="0"/>
              </a:spcAft>
              <a:buClr>
                <a:srgbClr val="338987"/>
              </a:buClr>
              <a:buSzPts val="1800"/>
              <a:buNone/>
              <a:defRPr sz="1800" b="0">
                <a:solidFill>
                  <a:srgbClr val="338987"/>
                </a:solidFill>
              </a:defRPr>
            </a:lvl9pPr>
          </a:lstStyle>
          <a:p>
            <a:endParaRPr/>
          </a:p>
        </p:txBody>
      </p:sp>
    </p:spTree>
    <p:extLst>
      <p:ext uri="{BB962C8B-B14F-4D97-AF65-F5344CB8AC3E}">
        <p14:creationId xmlns:p14="http://schemas.microsoft.com/office/powerpoint/2010/main" val="24834944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QUOTE">
  <p:cSld name="1_QUOTE">
    <p:spTree>
      <p:nvGrpSpPr>
        <p:cNvPr id="1" name="Shape 39"/>
        <p:cNvGrpSpPr/>
        <p:nvPr/>
      </p:nvGrpSpPr>
      <p:grpSpPr>
        <a:xfrm>
          <a:off x="0" y="0"/>
          <a:ext cx="0" cy="0"/>
          <a:chOff x="0" y="0"/>
          <a:chExt cx="0" cy="0"/>
        </a:xfrm>
      </p:grpSpPr>
      <p:sp>
        <p:nvSpPr>
          <p:cNvPr id="40" name="Google Shape;40;p5"/>
          <p:cNvSpPr txBox="1">
            <a:spLocks noGrp="1"/>
          </p:cNvSpPr>
          <p:nvPr>
            <p:ph type="ctrTitle"/>
          </p:nvPr>
        </p:nvSpPr>
        <p:spPr>
          <a:xfrm flipH="1">
            <a:off x="2984700" y="3148100"/>
            <a:ext cx="3035100" cy="677700"/>
          </a:xfrm>
          <a:prstGeom prst="rect">
            <a:avLst/>
          </a:prstGeom>
        </p:spPr>
        <p:txBody>
          <a:bodyPr spcFirstLastPara="1" wrap="square" lIns="91425" tIns="91425" rIns="91425" bIns="91425" anchor="t" anchorCtr="0">
            <a:noAutofit/>
          </a:bodyPr>
          <a:lstStyle>
            <a:lvl1pPr lvl="0" algn="ctr" rtl="0">
              <a:spcBef>
                <a:spcPts val="0"/>
              </a:spcBef>
              <a:spcAft>
                <a:spcPts val="0"/>
              </a:spcAft>
              <a:buClr>
                <a:srgbClr val="541C1D"/>
              </a:buClr>
              <a:buSzPts val="1800"/>
              <a:buNone/>
              <a:defRPr sz="1800">
                <a:solidFill>
                  <a:srgbClr val="541C1D"/>
                </a:solidFill>
              </a:defRPr>
            </a:lvl1pPr>
            <a:lvl2pPr lvl="1" algn="ctr" rtl="0">
              <a:spcBef>
                <a:spcPts val="0"/>
              </a:spcBef>
              <a:spcAft>
                <a:spcPts val="0"/>
              </a:spcAft>
              <a:buClr>
                <a:srgbClr val="541C1D"/>
              </a:buClr>
              <a:buSzPts val="12000"/>
              <a:buNone/>
              <a:defRPr sz="12000">
                <a:solidFill>
                  <a:srgbClr val="541C1D"/>
                </a:solidFill>
              </a:defRPr>
            </a:lvl2pPr>
            <a:lvl3pPr lvl="2" algn="ctr" rtl="0">
              <a:spcBef>
                <a:spcPts val="0"/>
              </a:spcBef>
              <a:spcAft>
                <a:spcPts val="0"/>
              </a:spcAft>
              <a:buClr>
                <a:srgbClr val="541C1D"/>
              </a:buClr>
              <a:buSzPts val="12000"/>
              <a:buNone/>
              <a:defRPr sz="12000">
                <a:solidFill>
                  <a:srgbClr val="541C1D"/>
                </a:solidFill>
              </a:defRPr>
            </a:lvl3pPr>
            <a:lvl4pPr lvl="3" algn="ctr" rtl="0">
              <a:spcBef>
                <a:spcPts val="0"/>
              </a:spcBef>
              <a:spcAft>
                <a:spcPts val="0"/>
              </a:spcAft>
              <a:buClr>
                <a:srgbClr val="541C1D"/>
              </a:buClr>
              <a:buSzPts val="12000"/>
              <a:buNone/>
              <a:defRPr sz="12000">
                <a:solidFill>
                  <a:srgbClr val="541C1D"/>
                </a:solidFill>
              </a:defRPr>
            </a:lvl4pPr>
            <a:lvl5pPr lvl="4" algn="ctr" rtl="0">
              <a:spcBef>
                <a:spcPts val="0"/>
              </a:spcBef>
              <a:spcAft>
                <a:spcPts val="0"/>
              </a:spcAft>
              <a:buClr>
                <a:srgbClr val="541C1D"/>
              </a:buClr>
              <a:buSzPts val="12000"/>
              <a:buNone/>
              <a:defRPr sz="12000">
                <a:solidFill>
                  <a:srgbClr val="541C1D"/>
                </a:solidFill>
              </a:defRPr>
            </a:lvl5pPr>
            <a:lvl6pPr lvl="5" algn="ctr" rtl="0">
              <a:spcBef>
                <a:spcPts val="0"/>
              </a:spcBef>
              <a:spcAft>
                <a:spcPts val="0"/>
              </a:spcAft>
              <a:buClr>
                <a:srgbClr val="541C1D"/>
              </a:buClr>
              <a:buSzPts val="12000"/>
              <a:buNone/>
              <a:defRPr sz="12000">
                <a:solidFill>
                  <a:srgbClr val="541C1D"/>
                </a:solidFill>
              </a:defRPr>
            </a:lvl6pPr>
            <a:lvl7pPr lvl="6" algn="ctr" rtl="0">
              <a:spcBef>
                <a:spcPts val="0"/>
              </a:spcBef>
              <a:spcAft>
                <a:spcPts val="0"/>
              </a:spcAft>
              <a:buClr>
                <a:srgbClr val="541C1D"/>
              </a:buClr>
              <a:buSzPts val="12000"/>
              <a:buNone/>
              <a:defRPr sz="12000">
                <a:solidFill>
                  <a:srgbClr val="541C1D"/>
                </a:solidFill>
              </a:defRPr>
            </a:lvl7pPr>
            <a:lvl8pPr lvl="7" algn="ctr" rtl="0">
              <a:spcBef>
                <a:spcPts val="0"/>
              </a:spcBef>
              <a:spcAft>
                <a:spcPts val="0"/>
              </a:spcAft>
              <a:buClr>
                <a:srgbClr val="541C1D"/>
              </a:buClr>
              <a:buSzPts val="12000"/>
              <a:buNone/>
              <a:defRPr sz="12000">
                <a:solidFill>
                  <a:srgbClr val="541C1D"/>
                </a:solidFill>
              </a:defRPr>
            </a:lvl8pPr>
            <a:lvl9pPr lvl="8" algn="ctr" rtl="0">
              <a:spcBef>
                <a:spcPts val="0"/>
              </a:spcBef>
              <a:spcAft>
                <a:spcPts val="0"/>
              </a:spcAft>
              <a:buClr>
                <a:srgbClr val="541C1D"/>
              </a:buClr>
              <a:buSzPts val="12000"/>
              <a:buNone/>
              <a:defRPr sz="12000">
                <a:solidFill>
                  <a:srgbClr val="541C1D"/>
                </a:solidFill>
              </a:defRPr>
            </a:lvl9pPr>
          </a:lstStyle>
          <a:p>
            <a:endParaRPr/>
          </a:p>
        </p:txBody>
      </p:sp>
      <p:sp>
        <p:nvSpPr>
          <p:cNvPr id="41" name="Google Shape;41;p5"/>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42;p5"/>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43;p5"/>
          <p:cNvSpPr/>
          <p:nvPr/>
        </p:nvSpPr>
        <p:spPr>
          <a:xfrm>
            <a:off x="7999307"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44;p5"/>
          <p:cNvSpPr/>
          <p:nvPr/>
        </p:nvSpPr>
        <p:spPr>
          <a:xfrm>
            <a:off x="7999307"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45;p5"/>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46;p5"/>
          <p:cNvSpPr txBox="1">
            <a:spLocks noGrp="1"/>
          </p:cNvSpPr>
          <p:nvPr>
            <p:ph type="subTitle" idx="1"/>
          </p:nvPr>
        </p:nvSpPr>
        <p:spPr>
          <a:xfrm flipH="1">
            <a:off x="2276699" y="1460600"/>
            <a:ext cx="4543200" cy="12684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Clr>
                <a:srgbClr val="541C1D"/>
              </a:buClr>
              <a:buSzPts val="2400"/>
              <a:buNone/>
              <a:defRPr sz="2400">
                <a:solidFill>
                  <a:srgbClr val="541C1D"/>
                </a:solidFill>
              </a:defRPr>
            </a:lvl1pPr>
            <a:lvl2pPr lvl="1" algn="ctr" rtl="0">
              <a:lnSpc>
                <a:spcPct val="100000"/>
              </a:lnSpc>
              <a:spcBef>
                <a:spcPts val="0"/>
              </a:spcBef>
              <a:spcAft>
                <a:spcPts val="0"/>
              </a:spcAft>
              <a:buClr>
                <a:srgbClr val="541C1D"/>
              </a:buClr>
              <a:buSzPts val="1600"/>
              <a:buNone/>
              <a:defRPr sz="1600">
                <a:solidFill>
                  <a:srgbClr val="541C1D"/>
                </a:solidFill>
              </a:defRPr>
            </a:lvl2pPr>
            <a:lvl3pPr lvl="2" algn="ctr" rtl="0">
              <a:lnSpc>
                <a:spcPct val="100000"/>
              </a:lnSpc>
              <a:spcBef>
                <a:spcPts val="0"/>
              </a:spcBef>
              <a:spcAft>
                <a:spcPts val="0"/>
              </a:spcAft>
              <a:buClr>
                <a:srgbClr val="541C1D"/>
              </a:buClr>
              <a:buSzPts val="1600"/>
              <a:buNone/>
              <a:defRPr sz="1600">
                <a:solidFill>
                  <a:srgbClr val="541C1D"/>
                </a:solidFill>
              </a:defRPr>
            </a:lvl3pPr>
            <a:lvl4pPr lvl="3" algn="ctr" rtl="0">
              <a:lnSpc>
                <a:spcPct val="100000"/>
              </a:lnSpc>
              <a:spcBef>
                <a:spcPts val="0"/>
              </a:spcBef>
              <a:spcAft>
                <a:spcPts val="0"/>
              </a:spcAft>
              <a:buClr>
                <a:srgbClr val="541C1D"/>
              </a:buClr>
              <a:buSzPts val="1600"/>
              <a:buNone/>
              <a:defRPr sz="1600">
                <a:solidFill>
                  <a:srgbClr val="541C1D"/>
                </a:solidFill>
              </a:defRPr>
            </a:lvl4pPr>
            <a:lvl5pPr lvl="4" algn="ctr" rtl="0">
              <a:lnSpc>
                <a:spcPct val="100000"/>
              </a:lnSpc>
              <a:spcBef>
                <a:spcPts val="0"/>
              </a:spcBef>
              <a:spcAft>
                <a:spcPts val="0"/>
              </a:spcAft>
              <a:buClr>
                <a:srgbClr val="541C1D"/>
              </a:buClr>
              <a:buSzPts val="1600"/>
              <a:buNone/>
              <a:defRPr sz="1600">
                <a:solidFill>
                  <a:srgbClr val="541C1D"/>
                </a:solidFill>
              </a:defRPr>
            </a:lvl5pPr>
            <a:lvl6pPr lvl="5" algn="ctr" rtl="0">
              <a:lnSpc>
                <a:spcPct val="100000"/>
              </a:lnSpc>
              <a:spcBef>
                <a:spcPts val="0"/>
              </a:spcBef>
              <a:spcAft>
                <a:spcPts val="0"/>
              </a:spcAft>
              <a:buClr>
                <a:srgbClr val="541C1D"/>
              </a:buClr>
              <a:buSzPts val="1600"/>
              <a:buNone/>
              <a:defRPr sz="1600">
                <a:solidFill>
                  <a:srgbClr val="541C1D"/>
                </a:solidFill>
              </a:defRPr>
            </a:lvl6pPr>
            <a:lvl7pPr lvl="6" algn="ctr" rtl="0">
              <a:lnSpc>
                <a:spcPct val="100000"/>
              </a:lnSpc>
              <a:spcBef>
                <a:spcPts val="0"/>
              </a:spcBef>
              <a:spcAft>
                <a:spcPts val="0"/>
              </a:spcAft>
              <a:buClr>
                <a:srgbClr val="541C1D"/>
              </a:buClr>
              <a:buSzPts val="1600"/>
              <a:buNone/>
              <a:defRPr sz="1600">
                <a:solidFill>
                  <a:srgbClr val="541C1D"/>
                </a:solidFill>
              </a:defRPr>
            </a:lvl7pPr>
            <a:lvl8pPr lvl="7" algn="ctr" rtl="0">
              <a:lnSpc>
                <a:spcPct val="100000"/>
              </a:lnSpc>
              <a:spcBef>
                <a:spcPts val="0"/>
              </a:spcBef>
              <a:spcAft>
                <a:spcPts val="0"/>
              </a:spcAft>
              <a:buClr>
                <a:srgbClr val="541C1D"/>
              </a:buClr>
              <a:buSzPts val="1600"/>
              <a:buNone/>
              <a:defRPr sz="1600">
                <a:solidFill>
                  <a:srgbClr val="541C1D"/>
                </a:solidFill>
              </a:defRPr>
            </a:lvl8pPr>
            <a:lvl9pPr lvl="8" algn="ctr" rtl="0">
              <a:lnSpc>
                <a:spcPct val="100000"/>
              </a:lnSpc>
              <a:spcBef>
                <a:spcPts val="0"/>
              </a:spcBef>
              <a:spcAft>
                <a:spcPts val="0"/>
              </a:spcAft>
              <a:buClr>
                <a:srgbClr val="541C1D"/>
              </a:buClr>
              <a:buSzPts val="1600"/>
              <a:buNone/>
              <a:defRPr sz="1600">
                <a:solidFill>
                  <a:srgbClr val="541C1D"/>
                </a:solidFill>
              </a:defRPr>
            </a:lvl9pPr>
          </a:lstStyle>
          <a:p>
            <a:endParaRPr/>
          </a:p>
        </p:txBody>
      </p:sp>
    </p:spTree>
    <p:extLst>
      <p:ext uri="{BB962C8B-B14F-4D97-AF65-F5344CB8AC3E}">
        <p14:creationId xmlns:p14="http://schemas.microsoft.com/office/powerpoint/2010/main" val="412262244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TWO COLUMNS">
  <p:cSld name="TWO COLUMNS">
    <p:spTree>
      <p:nvGrpSpPr>
        <p:cNvPr id="1" name="Shape 57"/>
        <p:cNvGrpSpPr/>
        <p:nvPr/>
      </p:nvGrpSpPr>
      <p:grpSpPr>
        <a:xfrm>
          <a:off x="0" y="0"/>
          <a:ext cx="0" cy="0"/>
          <a:chOff x="0" y="0"/>
          <a:chExt cx="0" cy="0"/>
        </a:xfrm>
      </p:grpSpPr>
      <p:sp>
        <p:nvSpPr>
          <p:cNvPr id="58" name="Google Shape;58;p8"/>
          <p:cNvSpPr/>
          <p:nvPr/>
        </p:nvSpPr>
        <p:spPr>
          <a:xfrm>
            <a:off x="4010100" y="2773538"/>
            <a:ext cx="5133900" cy="16824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59;p8"/>
          <p:cNvSpPr/>
          <p:nvPr/>
        </p:nvSpPr>
        <p:spPr>
          <a:xfrm>
            <a:off x="4010100" y="697088"/>
            <a:ext cx="5133900" cy="168240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60;p8"/>
          <p:cNvSpPr txBox="1">
            <a:spLocks noGrp="1"/>
          </p:cNvSpPr>
          <p:nvPr>
            <p:ph type="ctrTitle"/>
          </p:nvPr>
        </p:nvSpPr>
        <p:spPr>
          <a:xfrm flipH="1">
            <a:off x="5213413" y="697076"/>
            <a:ext cx="3188700" cy="577800"/>
          </a:xfrm>
          <a:prstGeom prst="rect">
            <a:avLst/>
          </a:prstGeom>
        </p:spPr>
        <p:txBody>
          <a:bodyPr spcFirstLastPara="1" wrap="square" lIns="91425" tIns="91425" rIns="91425" bIns="91425" anchor="b" anchorCtr="0">
            <a:noAutofit/>
          </a:bodyPr>
          <a:lstStyle>
            <a:lvl1pPr lvl="0" rtl="0">
              <a:spcBef>
                <a:spcPts val="0"/>
              </a:spcBef>
              <a:spcAft>
                <a:spcPts val="0"/>
              </a:spcAft>
              <a:buSzPts val="1800"/>
              <a:buNone/>
              <a:defRPr sz="1800"/>
            </a:lvl1pPr>
            <a:lvl2pPr lvl="1" rtl="0">
              <a:spcBef>
                <a:spcPts val="0"/>
              </a:spcBef>
              <a:spcAft>
                <a:spcPts val="0"/>
              </a:spcAft>
              <a:buClr>
                <a:srgbClr val="434343"/>
              </a:buClr>
              <a:buSzPts val="1800"/>
              <a:buNone/>
              <a:defRPr sz="1800">
                <a:solidFill>
                  <a:srgbClr val="434343"/>
                </a:solidFill>
              </a:defRPr>
            </a:lvl2pPr>
            <a:lvl3pPr lvl="2" rtl="0">
              <a:spcBef>
                <a:spcPts val="0"/>
              </a:spcBef>
              <a:spcAft>
                <a:spcPts val="0"/>
              </a:spcAft>
              <a:buClr>
                <a:srgbClr val="434343"/>
              </a:buClr>
              <a:buSzPts val="1800"/>
              <a:buNone/>
              <a:defRPr sz="1800">
                <a:solidFill>
                  <a:srgbClr val="434343"/>
                </a:solidFill>
              </a:defRPr>
            </a:lvl3pPr>
            <a:lvl4pPr lvl="3" rtl="0">
              <a:spcBef>
                <a:spcPts val="0"/>
              </a:spcBef>
              <a:spcAft>
                <a:spcPts val="0"/>
              </a:spcAft>
              <a:buClr>
                <a:srgbClr val="434343"/>
              </a:buClr>
              <a:buSzPts val="1800"/>
              <a:buNone/>
              <a:defRPr sz="1800">
                <a:solidFill>
                  <a:srgbClr val="434343"/>
                </a:solidFill>
              </a:defRPr>
            </a:lvl4pPr>
            <a:lvl5pPr lvl="4" rtl="0">
              <a:spcBef>
                <a:spcPts val="0"/>
              </a:spcBef>
              <a:spcAft>
                <a:spcPts val="0"/>
              </a:spcAft>
              <a:buClr>
                <a:srgbClr val="434343"/>
              </a:buClr>
              <a:buSzPts val="1800"/>
              <a:buNone/>
              <a:defRPr sz="1800">
                <a:solidFill>
                  <a:srgbClr val="434343"/>
                </a:solidFill>
              </a:defRPr>
            </a:lvl5pPr>
            <a:lvl6pPr lvl="5" rtl="0">
              <a:spcBef>
                <a:spcPts val="0"/>
              </a:spcBef>
              <a:spcAft>
                <a:spcPts val="0"/>
              </a:spcAft>
              <a:buClr>
                <a:srgbClr val="434343"/>
              </a:buClr>
              <a:buSzPts val="1800"/>
              <a:buNone/>
              <a:defRPr sz="1800">
                <a:solidFill>
                  <a:srgbClr val="434343"/>
                </a:solidFill>
              </a:defRPr>
            </a:lvl6pPr>
            <a:lvl7pPr lvl="6" rtl="0">
              <a:spcBef>
                <a:spcPts val="0"/>
              </a:spcBef>
              <a:spcAft>
                <a:spcPts val="0"/>
              </a:spcAft>
              <a:buClr>
                <a:srgbClr val="434343"/>
              </a:buClr>
              <a:buSzPts val="1800"/>
              <a:buNone/>
              <a:defRPr sz="1800">
                <a:solidFill>
                  <a:srgbClr val="434343"/>
                </a:solidFill>
              </a:defRPr>
            </a:lvl7pPr>
            <a:lvl8pPr lvl="7" rtl="0">
              <a:spcBef>
                <a:spcPts val="0"/>
              </a:spcBef>
              <a:spcAft>
                <a:spcPts val="0"/>
              </a:spcAft>
              <a:buClr>
                <a:srgbClr val="434343"/>
              </a:buClr>
              <a:buSzPts val="1800"/>
              <a:buNone/>
              <a:defRPr sz="1800">
                <a:solidFill>
                  <a:srgbClr val="434343"/>
                </a:solidFill>
              </a:defRPr>
            </a:lvl8pPr>
            <a:lvl9pPr lvl="8" rtl="0">
              <a:spcBef>
                <a:spcPts val="0"/>
              </a:spcBef>
              <a:spcAft>
                <a:spcPts val="0"/>
              </a:spcAft>
              <a:buClr>
                <a:srgbClr val="434343"/>
              </a:buClr>
              <a:buSzPts val="1800"/>
              <a:buNone/>
              <a:defRPr sz="1800">
                <a:solidFill>
                  <a:srgbClr val="434343"/>
                </a:solidFill>
              </a:defRPr>
            </a:lvl9pPr>
          </a:lstStyle>
          <a:p>
            <a:endParaRPr/>
          </a:p>
        </p:txBody>
      </p:sp>
      <p:sp>
        <p:nvSpPr>
          <p:cNvPr id="61" name="Google Shape;61;p8"/>
          <p:cNvSpPr txBox="1">
            <a:spLocks noGrp="1"/>
          </p:cNvSpPr>
          <p:nvPr>
            <p:ph type="subTitle" idx="1"/>
          </p:nvPr>
        </p:nvSpPr>
        <p:spPr>
          <a:xfrm flipH="1">
            <a:off x="5210375" y="1177588"/>
            <a:ext cx="3078600" cy="5778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000"/>
              <a:buNone/>
              <a:defRPr sz="1000"/>
            </a:lvl1pPr>
            <a:lvl2pPr lvl="1" rtl="0">
              <a:lnSpc>
                <a:spcPct val="100000"/>
              </a:lnSpc>
              <a:spcBef>
                <a:spcPts val="0"/>
              </a:spcBef>
              <a:spcAft>
                <a:spcPts val="0"/>
              </a:spcAft>
              <a:buSzPts val="1000"/>
              <a:buNone/>
              <a:defRPr sz="1000"/>
            </a:lvl2pPr>
            <a:lvl3pPr lvl="2" rtl="0">
              <a:lnSpc>
                <a:spcPct val="100000"/>
              </a:lnSpc>
              <a:spcBef>
                <a:spcPts val="0"/>
              </a:spcBef>
              <a:spcAft>
                <a:spcPts val="0"/>
              </a:spcAft>
              <a:buSzPts val="1000"/>
              <a:buNone/>
              <a:defRPr sz="1000"/>
            </a:lvl3pPr>
            <a:lvl4pPr lvl="3" rtl="0">
              <a:lnSpc>
                <a:spcPct val="100000"/>
              </a:lnSpc>
              <a:spcBef>
                <a:spcPts val="0"/>
              </a:spcBef>
              <a:spcAft>
                <a:spcPts val="0"/>
              </a:spcAft>
              <a:buSzPts val="1000"/>
              <a:buNone/>
              <a:defRPr sz="1000"/>
            </a:lvl4pPr>
            <a:lvl5pPr lvl="4" rtl="0">
              <a:lnSpc>
                <a:spcPct val="100000"/>
              </a:lnSpc>
              <a:spcBef>
                <a:spcPts val="0"/>
              </a:spcBef>
              <a:spcAft>
                <a:spcPts val="0"/>
              </a:spcAft>
              <a:buSzPts val="1000"/>
              <a:buNone/>
              <a:defRPr sz="1000"/>
            </a:lvl5pPr>
            <a:lvl6pPr lvl="5" rtl="0">
              <a:lnSpc>
                <a:spcPct val="100000"/>
              </a:lnSpc>
              <a:spcBef>
                <a:spcPts val="0"/>
              </a:spcBef>
              <a:spcAft>
                <a:spcPts val="0"/>
              </a:spcAft>
              <a:buSzPts val="1000"/>
              <a:buNone/>
              <a:defRPr sz="1000"/>
            </a:lvl6pPr>
            <a:lvl7pPr lvl="6" rtl="0">
              <a:lnSpc>
                <a:spcPct val="100000"/>
              </a:lnSpc>
              <a:spcBef>
                <a:spcPts val="0"/>
              </a:spcBef>
              <a:spcAft>
                <a:spcPts val="0"/>
              </a:spcAft>
              <a:buSzPts val="1000"/>
              <a:buNone/>
              <a:defRPr sz="1000"/>
            </a:lvl7pPr>
            <a:lvl8pPr lvl="7" rtl="0">
              <a:lnSpc>
                <a:spcPct val="100000"/>
              </a:lnSpc>
              <a:spcBef>
                <a:spcPts val="0"/>
              </a:spcBef>
              <a:spcAft>
                <a:spcPts val="0"/>
              </a:spcAft>
              <a:buSzPts val="1000"/>
              <a:buNone/>
              <a:defRPr sz="1000"/>
            </a:lvl8pPr>
            <a:lvl9pPr lvl="8" rtl="0">
              <a:lnSpc>
                <a:spcPct val="100000"/>
              </a:lnSpc>
              <a:spcBef>
                <a:spcPts val="0"/>
              </a:spcBef>
              <a:spcAft>
                <a:spcPts val="0"/>
              </a:spcAft>
              <a:buSzPts val="1000"/>
              <a:buNone/>
              <a:defRPr sz="1000"/>
            </a:lvl9pPr>
          </a:lstStyle>
          <a:p>
            <a:endParaRPr/>
          </a:p>
        </p:txBody>
      </p:sp>
      <p:sp>
        <p:nvSpPr>
          <p:cNvPr id="62" name="Google Shape;62;p8"/>
          <p:cNvSpPr txBox="1">
            <a:spLocks noGrp="1"/>
          </p:cNvSpPr>
          <p:nvPr>
            <p:ph type="ctrTitle" idx="2"/>
          </p:nvPr>
        </p:nvSpPr>
        <p:spPr>
          <a:xfrm flipH="1">
            <a:off x="5235300" y="2773526"/>
            <a:ext cx="3188700" cy="577800"/>
          </a:xfrm>
          <a:prstGeom prst="rect">
            <a:avLst/>
          </a:prstGeom>
        </p:spPr>
        <p:txBody>
          <a:bodyPr spcFirstLastPara="1" wrap="square" lIns="91425" tIns="91425" rIns="91425" bIns="91425" anchor="b" anchorCtr="0">
            <a:noAutofit/>
          </a:bodyPr>
          <a:lstStyle>
            <a:lvl1pPr lvl="0" rtl="0">
              <a:spcBef>
                <a:spcPts val="0"/>
              </a:spcBef>
              <a:spcAft>
                <a:spcPts val="0"/>
              </a:spcAft>
              <a:buSzPts val="1800"/>
              <a:buNone/>
              <a:defRPr sz="1800"/>
            </a:lvl1pPr>
            <a:lvl2pPr lvl="1" rtl="0">
              <a:spcBef>
                <a:spcPts val="0"/>
              </a:spcBef>
              <a:spcAft>
                <a:spcPts val="0"/>
              </a:spcAft>
              <a:buClr>
                <a:srgbClr val="434343"/>
              </a:buClr>
              <a:buSzPts val="1800"/>
              <a:buNone/>
              <a:defRPr sz="1800">
                <a:solidFill>
                  <a:srgbClr val="434343"/>
                </a:solidFill>
              </a:defRPr>
            </a:lvl2pPr>
            <a:lvl3pPr lvl="2" rtl="0">
              <a:spcBef>
                <a:spcPts val="0"/>
              </a:spcBef>
              <a:spcAft>
                <a:spcPts val="0"/>
              </a:spcAft>
              <a:buClr>
                <a:srgbClr val="434343"/>
              </a:buClr>
              <a:buSzPts val="1800"/>
              <a:buNone/>
              <a:defRPr sz="1800">
                <a:solidFill>
                  <a:srgbClr val="434343"/>
                </a:solidFill>
              </a:defRPr>
            </a:lvl3pPr>
            <a:lvl4pPr lvl="3" rtl="0">
              <a:spcBef>
                <a:spcPts val="0"/>
              </a:spcBef>
              <a:spcAft>
                <a:spcPts val="0"/>
              </a:spcAft>
              <a:buClr>
                <a:srgbClr val="434343"/>
              </a:buClr>
              <a:buSzPts val="1800"/>
              <a:buNone/>
              <a:defRPr sz="1800">
                <a:solidFill>
                  <a:srgbClr val="434343"/>
                </a:solidFill>
              </a:defRPr>
            </a:lvl4pPr>
            <a:lvl5pPr lvl="4" rtl="0">
              <a:spcBef>
                <a:spcPts val="0"/>
              </a:spcBef>
              <a:spcAft>
                <a:spcPts val="0"/>
              </a:spcAft>
              <a:buClr>
                <a:srgbClr val="434343"/>
              </a:buClr>
              <a:buSzPts val="1800"/>
              <a:buNone/>
              <a:defRPr sz="1800">
                <a:solidFill>
                  <a:srgbClr val="434343"/>
                </a:solidFill>
              </a:defRPr>
            </a:lvl5pPr>
            <a:lvl6pPr lvl="5" rtl="0">
              <a:spcBef>
                <a:spcPts val="0"/>
              </a:spcBef>
              <a:spcAft>
                <a:spcPts val="0"/>
              </a:spcAft>
              <a:buClr>
                <a:srgbClr val="434343"/>
              </a:buClr>
              <a:buSzPts val="1800"/>
              <a:buNone/>
              <a:defRPr sz="1800">
                <a:solidFill>
                  <a:srgbClr val="434343"/>
                </a:solidFill>
              </a:defRPr>
            </a:lvl6pPr>
            <a:lvl7pPr lvl="6" rtl="0">
              <a:spcBef>
                <a:spcPts val="0"/>
              </a:spcBef>
              <a:spcAft>
                <a:spcPts val="0"/>
              </a:spcAft>
              <a:buClr>
                <a:srgbClr val="434343"/>
              </a:buClr>
              <a:buSzPts val="1800"/>
              <a:buNone/>
              <a:defRPr sz="1800">
                <a:solidFill>
                  <a:srgbClr val="434343"/>
                </a:solidFill>
              </a:defRPr>
            </a:lvl7pPr>
            <a:lvl8pPr lvl="7" rtl="0">
              <a:spcBef>
                <a:spcPts val="0"/>
              </a:spcBef>
              <a:spcAft>
                <a:spcPts val="0"/>
              </a:spcAft>
              <a:buClr>
                <a:srgbClr val="434343"/>
              </a:buClr>
              <a:buSzPts val="1800"/>
              <a:buNone/>
              <a:defRPr sz="1800">
                <a:solidFill>
                  <a:srgbClr val="434343"/>
                </a:solidFill>
              </a:defRPr>
            </a:lvl8pPr>
            <a:lvl9pPr lvl="8" rtl="0">
              <a:spcBef>
                <a:spcPts val="0"/>
              </a:spcBef>
              <a:spcAft>
                <a:spcPts val="0"/>
              </a:spcAft>
              <a:buClr>
                <a:srgbClr val="434343"/>
              </a:buClr>
              <a:buSzPts val="1800"/>
              <a:buNone/>
              <a:defRPr sz="1800">
                <a:solidFill>
                  <a:srgbClr val="434343"/>
                </a:solidFill>
              </a:defRPr>
            </a:lvl9pPr>
          </a:lstStyle>
          <a:p>
            <a:endParaRPr/>
          </a:p>
        </p:txBody>
      </p:sp>
      <p:sp>
        <p:nvSpPr>
          <p:cNvPr id="63" name="Google Shape;63;p8"/>
          <p:cNvSpPr txBox="1">
            <a:spLocks noGrp="1"/>
          </p:cNvSpPr>
          <p:nvPr>
            <p:ph type="subTitle" idx="3"/>
          </p:nvPr>
        </p:nvSpPr>
        <p:spPr>
          <a:xfrm flipH="1">
            <a:off x="5189266" y="3254038"/>
            <a:ext cx="3078600" cy="5778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000"/>
              <a:buNone/>
              <a:defRPr sz="1000"/>
            </a:lvl1pPr>
            <a:lvl2pPr lvl="1" rtl="0">
              <a:lnSpc>
                <a:spcPct val="100000"/>
              </a:lnSpc>
              <a:spcBef>
                <a:spcPts val="0"/>
              </a:spcBef>
              <a:spcAft>
                <a:spcPts val="0"/>
              </a:spcAft>
              <a:buSzPts val="1000"/>
              <a:buNone/>
              <a:defRPr sz="1000"/>
            </a:lvl2pPr>
            <a:lvl3pPr lvl="2" rtl="0">
              <a:lnSpc>
                <a:spcPct val="100000"/>
              </a:lnSpc>
              <a:spcBef>
                <a:spcPts val="0"/>
              </a:spcBef>
              <a:spcAft>
                <a:spcPts val="0"/>
              </a:spcAft>
              <a:buSzPts val="1000"/>
              <a:buNone/>
              <a:defRPr sz="1000"/>
            </a:lvl3pPr>
            <a:lvl4pPr lvl="3" rtl="0">
              <a:lnSpc>
                <a:spcPct val="100000"/>
              </a:lnSpc>
              <a:spcBef>
                <a:spcPts val="0"/>
              </a:spcBef>
              <a:spcAft>
                <a:spcPts val="0"/>
              </a:spcAft>
              <a:buSzPts val="1000"/>
              <a:buNone/>
              <a:defRPr sz="1000"/>
            </a:lvl4pPr>
            <a:lvl5pPr lvl="4" rtl="0">
              <a:lnSpc>
                <a:spcPct val="100000"/>
              </a:lnSpc>
              <a:spcBef>
                <a:spcPts val="0"/>
              </a:spcBef>
              <a:spcAft>
                <a:spcPts val="0"/>
              </a:spcAft>
              <a:buSzPts val="1000"/>
              <a:buNone/>
              <a:defRPr sz="1000"/>
            </a:lvl5pPr>
            <a:lvl6pPr lvl="5" rtl="0">
              <a:lnSpc>
                <a:spcPct val="100000"/>
              </a:lnSpc>
              <a:spcBef>
                <a:spcPts val="0"/>
              </a:spcBef>
              <a:spcAft>
                <a:spcPts val="0"/>
              </a:spcAft>
              <a:buSzPts val="1000"/>
              <a:buNone/>
              <a:defRPr sz="1000"/>
            </a:lvl6pPr>
            <a:lvl7pPr lvl="6" rtl="0">
              <a:lnSpc>
                <a:spcPct val="100000"/>
              </a:lnSpc>
              <a:spcBef>
                <a:spcPts val="0"/>
              </a:spcBef>
              <a:spcAft>
                <a:spcPts val="0"/>
              </a:spcAft>
              <a:buSzPts val="1000"/>
              <a:buNone/>
              <a:defRPr sz="1000"/>
            </a:lvl7pPr>
            <a:lvl8pPr lvl="7" rtl="0">
              <a:lnSpc>
                <a:spcPct val="100000"/>
              </a:lnSpc>
              <a:spcBef>
                <a:spcPts val="0"/>
              </a:spcBef>
              <a:spcAft>
                <a:spcPts val="0"/>
              </a:spcAft>
              <a:buSzPts val="1000"/>
              <a:buNone/>
              <a:defRPr sz="1000"/>
            </a:lvl8pPr>
            <a:lvl9pPr lvl="8" rtl="0">
              <a:lnSpc>
                <a:spcPct val="100000"/>
              </a:lnSpc>
              <a:spcBef>
                <a:spcPts val="0"/>
              </a:spcBef>
              <a:spcAft>
                <a:spcPts val="0"/>
              </a:spcAft>
              <a:buSzPts val="1000"/>
              <a:buNone/>
              <a:defRPr sz="1000"/>
            </a:lvl9pPr>
          </a:lstStyle>
          <a:p>
            <a:endParaRPr/>
          </a:p>
        </p:txBody>
      </p:sp>
      <p:sp>
        <p:nvSpPr>
          <p:cNvPr id="64" name="Google Shape;64;p8"/>
          <p:cNvSpPr txBox="1">
            <a:spLocks noGrp="1"/>
          </p:cNvSpPr>
          <p:nvPr>
            <p:ph type="title" idx="4"/>
          </p:nvPr>
        </p:nvSpPr>
        <p:spPr>
          <a:xfrm>
            <a:off x="608860" y="2123400"/>
            <a:ext cx="2675400" cy="896700"/>
          </a:xfrm>
          <a:prstGeom prst="rect">
            <a:avLst/>
          </a:prstGeom>
        </p:spPr>
        <p:txBody>
          <a:bodyPr spcFirstLastPara="1" wrap="square" lIns="91425" tIns="91425" rIns="91425" bIns="91425" anchor="ctr" anchorCtr="0">
            <a:noAutofit/>
          </a:bodyPr>
          <a:lstStyle>
            <a:lvl1pPr lvl="0" rtl="0">
              <a:spcBef>
                <a:spcPts val="0"/>
              </a:spcBef>
              <a:spcAft>
                <a:spcPts val="0"/>
              </a:spcAft>
              <a:buSzPts val="2800"/>
              <a:buNone/>
              <a:defRPr/>
            </a:lvl1pPr>
            <a:lvl2pPr lvl="1" algn="r" rtl="0">
              <a:spcBef>
                <a:spcPts val="0"/>
              </a:spcBef>
              <a:spcAft>
                <a:spcPts val="0"/>
              </a:spcAft>
              <a:buClr>
                <a:srgbClr val="434343"/>
              </a:buClr>
              <a:buSzPts val="2800"/>
              <a:buNone/>
              <a:defRPr>
                <a:solidFill>
                  <a:srgbClr val="434343"/>
                </a:solidFill>
              </a:defRPr>
            </a:lvl2pPr>
            <a:lvl3pPr lvl="2" algn="r" rtl="0">
              <a:spcBef>
                <a:spcPts val="0"/>
              </a:spcBef>
              <a:spcAft>
                <a:spcPts val="0"/>
              </a:spcAft>
              <a:buClr>
                <a:srgbClr val="434343"/>
              </a:buClr>
              <a:buSzPts val="2800"/>
              <a:buNone/>
              <a:defRPr>
                <a:solidFill>
                  <a:srgbClr val="434343"/>
                </a:solidFill>
              </a:defRPr>
            </a:lvl3pPr>
            <a:lvl4pPr lvl="3" algn="r" rtl="0">
              <a:spcBef>
                <a:spcPts val="0"/>
              </a:spcBef>
              <a:spcAft>
                <a:spcPts val="0"/>
              </a:spcAft>
              <a:buClr>
                <a:srgbClr val="434343"/>
              </a:buClr>
              <a:buSzPts val="2800"/>
              <a:buNone/>
              <a:defRPr>
                <a:solidFill>
                  <a:srgbClr val="434343"/>
                </a:solidFill>
              </a:defRPr>
            </a:lvl4pPr>
            <a:lvl5pPr lvl="4" algn="r" rtl="0">
              <a:spcBef>
                <a:spcPts val="0"/>
              </a:spcBef>
              <a:spcAft>
                <a:spcPts val="0"/>
              </a:spcAft>
              <a:buClr>
                <a:srgbClr val="434343"/>
              </a:buClr>
              <a:buSzPts val="2800"/>
              <a:buNone/>
              <a:defRPr>
                <a:solidFill>
                  <a:srgbClr val="434343"/>
                </a:solidFill>
              </a:defRPr>
            </a:lvl5pPr>
            <a:lvl6pPr lvl="5" algn="r" rtl="0">
              <a:spcBef>
                <a:spcPts val="0"/>
              </a:spcBef>
              <a:spcAft>
                <a:spcPts val="0"/>
              </a:spcAft>
              <a:buClr>
                <a:srgbClr val="434343"/>
              </a:buClr>
              <a:buSzPts val="2800"/>
              <a:buNone/>
              <a:defRPr>
                <a:solidFill>
                  <a:srgbClr val="434343"/>
                </a:solidFill>
              </a:defRPr>
            </a:lvl6pPr>
            <a:lvl7pPr lvl="6" algn="r" rtl="0">
              <a:spcBef>
                <a:spcPts val="0"/>
              </a:spcBef>
              <a:spcAft>
                <a:spcPts val="0"/>
              </a:spcAft>
              <a:buClr>
                <a:srgbClr val="434343"/>
              </a:buClr>
              <a:buSzPts val="2800"/>
              <a:buNone/>
              <a:defRPr>
                <a:solidFill>
                  <a:srgbClr val="434343"/>
                </a:solidFill>
              </a:defRPr>
            </a:lvl7pPr>
            <a:lvl8pPr lvl="7" algn="r" rtl="0">
              <a:spcBef>
                <a:spcPts val="0"/>
              </a:spcBef>
              <a:spcAft>
                <a:spcPts val="0"/>
              </a:spcAft>
              <a:buClr>
                <a:srgbClr val="434343"/>
              </a:buClr>
              <a:buSzPts val="2800"/>
              <a:buNone/>
              <a:defRPr>
                <a:solidFill>
                  <a:srgbClr val="434343"/>
                </a:solidFill>
              </a:defRPr>
            </a:lvl8pPr>
            <a:lvl9pPr lvl="8" algn="r" rtl="0">
              <a:spcBef>
                <a:spcPts val="0"/>
              </a:spcBef>
              <a:spcAft>
                <a:spcPts val="0"/>
              </a:spcAft>
              <a:buClr>
                <a:srgbClr val="434343"/>
              </a:buClr>
              <a:buSzPts val="2800"/>
              <a:buNone/>
              <a:defRPr>
                <a:solidFill>
                  <a:srgbClr val="434343"/>
                </a:solidFill>
              </a:defRPr>
            </a:lvl9pPr>
          </a:lstStyle>
          <a:p>
            <a:endParaRPr/>
          </a:p>
        </p:txBody>
      </p:sp>
    </p:spTree>
    <p:extLst>
      <p:ext uri="{BB962C8B-B14F-4D97-AF65-F5344CB8AC3E}">
        <p14:creationId xmlns:p14="http://schemas.microsoft.com/office/powerpoint/2010/main" val="420651341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SIX COLUMNS 1">
  <p:cSld name="SIX COLUMNS 1">
    <p:spTree>
      <p:nvGrpSpPr>
        <p:cNvPr id="1" name="Shape 95"/>
        <p:cNvGrpSpPr/>
        <p:nvPr/>
      </p:nvGrpSpPr>
      <p:grpSpPr>
        <a:xfrm>
          <a:off x="0" y="0"/>
          <a:ext cx="0" cy="0"/>
          <a:chOff x="0" y="0"/>
          <a:chExt cx="0" cy="0"/>
        </a:xfrm>
      </p:grpSpPr>
      <p:sp>
        <p:nvSpPr>
          <p:cNvPr id="96" name="Google Shape;96;p16"/>
          <p:cNvSpPr txBox="1">
            <a:spLocks noGrp="1"/>
          </p:cNvSpPr>
          <p:nvPr>
            <p:ph type="ctrTitle"/>
          </p:nvPr>
        </p:nvSpPr>
        <p:spPr>
          <a:xfrm>
            <a:off x="1696775" y="1907597"/>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300"/>
              <a:buNone/>
              <a:defRPr sz="1300"/>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97" name="Google Shape;97;p16"/>
          <p:cNvSpPr txBox="1">
            <a:spLocks noGrp="1"/>
          </p:cNvSpPr>
          <p:nvPr>
            <p:ph type="subTitle" idx="1"/>
          </p:nvPr>
        </p:nvSpPr>
        <p:spPr>
          <a:xfrm>
            <a:off x="1933325" y="2357423"/>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98" name="Google Shape;98;p16"/>
          <p:cNvSpPr txBox="1">
            <a:spLocks noGrp="1"/>
          </p:cNvSpPr>
          <p:nvPr>
            <p:ph type="ctrTitle" idx="2"/>
          </p:nvPr>
        </p:nvSpPr>
        <p:spPr>
          <a:xfrm>
            <a:off x="3864712" y="1904197"/>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Clr>
                <a:srgbClr val="541C1D"/>
              </a:buClr>
              <a:buSzPts val="1300"/>
              <a:buNone/>
              <a:defRPr sz="1300">
                <a:solidFill>
                  <a:srgbClr val="541C1D"/>
                </a:solidFill>
              </a:defRPr>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99" name="Google Shape;99;p16"/>
          <p:cNvSpPr txBox="1">
            <a:spLocks noGrp="1"/>
          </p:cNvSpPr>
          <p:nvPr>
            <p:ph type="subTitle" idx="3"/>
          </p:nvPr>
        </p:nvSpPr>
        <p:spPr>
          <a:xfrm>
            <a:off x="4101262" y="2354019"/>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100" name="Google Shape;100;p16"/>
          <p:cNvSpPr txBox="1">
            <a:spLocks noGrp="1"/>
          </p:cNvSpPr>
          <p:nvPr>
            <p:ph type="ctrTitle" idx="4"/>
          </p:nvPr>
        </p:nvSpPr>
        <p:spPr>
          <a:xfrm>
            <a:off x="6032663" y="1904222"/>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300"/>
              <a:buNone/>
              <a:defRPr sz="1300"/>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101" name="Google Shape;101;p16"/>
          <p:cNvSpPr txBox="1">
            <a:spLocks noGrp="1"/>
          </p:cNvSpPr>
          <p:nvPr>
            <p:ph type="subTitle" idx="5"/>
          </p:nvPr>
        </p:nvSpPr>
        <p:spPr>
          <a:xfrm>
            <a:off x="6269213" y="2354025"/>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102" name="Google Shape;102;p16"/>
          <p:cNvSpPr txBox="1">
            <a:spLocks noGrp="1"/>
          </p:cNvSpPr>
          <p:nvPr>
            <p:ph type="ctrTitle" idx="6"/>
          </p:nvPr>
        </p:nvSpPr>
        <p:spPr>
          <a:xfrm>
            <a:off x="1696775" y="3433322"/>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300"/>
              <a:buNone/>
              <a:defRPr sz="1300"/>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103" name="Google Shape;103;p16"/>
          <p:cNvSpPr txBox="1">
            <a:spLocks noGrp="1"/>
          </p:cNvSpPr>
          <p:nvPr>
            <p:ph type="subTitle" idx="7"/>
          </p:nvPr>
        </p:nvSpPr>
        <p:spPr>
          <a:xfrm>
            <a:off x="1933325" y="3883148"/>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104" name="Google Shape;104;p16"/>
          <p:cNvSpPr txBox="1">
            <a:spLocks noGrp="1"/>
          </p:cNvSpPr>
          <p:nvPr>
            <p:ph type="ctrTitle" idx="8"/>
          </p:nvPr>
        </p:nvSpPr>
        <p:spPr>
          <a:xfrm>
            <a:off x="3864712" y="3429922"/>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300"/>
              <a:buNone/>
              <a:defRPr sz="1300"/>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105" name="Google Shape;105;p16"/>
          <p:cNvSpPr txBox="1">
            <a:spLocks noGrp="1"/>
          </p:cNvSpPr>
          <p:nvPr>
            <p:ph type="subTitle" idx="9"/>
          </p:nvPr>
        </p:nvSpPr>
        <p:spPr>
          <a:xfrm>
            <a:off x="4101262" y="3879744"/>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106" name="Google Shape;106;p16"/>
          <p:cNvSpPr txBox="1">
            <a:spLocks noGrp="1"/>
          </p:cNvSpPr>
          <p:nvPr>
            <p:ph type="ctrTitle" idx="13"/>
          </p:nvPr>
        </p:nvSpPr>
        <p:spPr>
          <a:xfrm>
            <a:off x="6032663" y="3429947"/>
            <a:ext cx="1906500" cy="5778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300"/>
              <a:buNone/>
              <a:defRPr sz="1300"/>
            </a:lvl1pPr>
            <a:lvl2pPr lvl="1" algn="ctr" rtl="0">
              <a:spcBef>
                <a:spcPts val="0"/>
              </a:spcBef>
              <a:spcAft>
                <a:spcPts val="0"/>
              </a:spcAft>
              <a:buClr>
                <a:srgbClr val="434343"/>
              </a:buClr>
              <a:buSzPts val="1300"/>
              <a:buNone/>
              <a:defRPr sz="1300">
                <a:solidFill>
                  <a:srgbClr val="434343"/>
                </a:solidFill>
              </a:defRPr>
            </a:lvl2pPr>
            <a:lvl3pPr lvl="2" algn="ctr" rtl="0">
              <a:spcBef>
                <a:spcPts val="0"/>
              </a:spcBef>
              <a:spcAft>
                <a:spcPts val="0"/>
              </a:spcAft>
              <a:buClr>
                <a:srgbClr val="434343"/>
              </a:buClr>
              <a:buSzPts val="1300"/>
              <a:buNone/>
              <a:defRPr sz="1300">
                <a:solidFill>
                  <a:srgbClr val="434343"/>
                </a:solidFill>
              </a:defRPr>
            </a:lvl3pPr>
            <a:lvl4pPr lvl="3" algn="ctr" rtl="0">
              <a:spcBef>
                <a:spcPts val="0"/>
              </a:spcBef>
              <a:spcAft>
                <a:spcPts val="0"/>
              </a:spcAft>
              <a:buClr>
                <a:srgbClr val="434343"/>
              </a:buClr>
              <a:buSzPts val="1300"/>
              <a:buNone/>
              <a:defRPr sz="1300">
                <a:solidFill>
                  <a:srgbClr val="434343"/>
                </a:solidFill>
              </a:defRPr>
            </a:lvl4pPr>
            <a:lvl5pPr lvl="4" algn="ctr" rtl="0">
              <a:spcBef>
                <a:spcPts val="0"/>
              </a:spcBef>
              <a:spcAft>
                <a:spcPts val="0"/>
              </a:spcAft>
              <a:buClr>
                <a:srgbClr val="434343"/>
              </a:buClr>
              <a:buSzPts val="1300"/>
              <a:buNone/>
              <a:defRPr sz="1300">
                <a:solidFill>
                  <a:srgbClr val="434343"/>
                </a:solidFill>
              </a:defRPr>
            </a:lvl5pPr>
            <a:lvl6pPr lvl="5" algn="ctr" rtl="0">
              <a:spcBef>
                <a:spcPts val="0"/>
              </a:spcBef>
              <a:spcAft>
                <a:spcPts val="0"/>
              </a:spcAft>
              <a:buClr>
                <a:srgbClr val="434343"/>
              </a:buClr>
              <a:buSzPts val="1300"/>
              <a:buNone/>
              <a:defRPr sz="1300">
                <a:solidFill>
                  <a:srgbClr val="434343"/>
                </a:solidFill>
              </a:defRPr>
            </a:lvl6pPr>
            <a:lvl7pPr lvl="6" algn="ctr" rtl="0">
              <a:spcBef>
                <a:spcPts val="0"/>
              </a:spcBef>
              <a:spcAft>
                <a:spcPts val="0"/>
              </a:spcAft>
              <a:buClr>
                <a:srgbClr val="434343"/>
              </a:buClr>
              <a:buSzPts val="1300"/>
              <a:buNone/>
              <a:defRPr sz="1300">
                <a:solidFill>
                  <a:srgbClr val="434343"/>
                </a:solidFill>
              </a:defRPr>
            </a:lvl7pPr>
            <a:lvl8pPr lvl="7" algn="ctr" rtl="0">
              <a:spcBef>
                <a:spcPts val="0"/>
              </a:spcBef>
              <a:spcAft>
                <a:spcPts val="0"/>
              </a:spcAft>
              <a:buClr>
                <a:srgbClr val="434343"/>
              </a:buClr>
              <a:buSzPts val="1300"/>
              <a:buNone/>
              <a:defRPr sz="1300">
                <a:solidFill>
                  <a:srgbClr val="434343"/>
                </a:solidFill>
              </a:defRPr>
            </a:lvl8pPr>
            <a:lvl9pPr lvl="8" algn="ctr" rtl="0">
              <a:spcBef>
                <a:spcPts val="0"/>
              </a:spcBef>
              <a:spcAft>
                <a:spcPts val="0"/>
              </a:spcAft>
              <a:buClr>
                <a:srgbClr val="434343"/>
              </a:buClr>
              <a:buSzPts val="1300"/>
              <a:buNone/>
              <a:defRPr sz="1300">
                <a:solidFill>
                  <a:srgbClr val="434343"/>
                </a:solidFill>
              </a:defRPr>
            </a:lvl9pPr>
          </a:lstStyle>
          <a:p>
            <a:endParaRPr/>
          </a:p>
        </p:txBody>
      </p:sp>
      <p:sp>
        <p:nvSpPr>
          <p:cNvPr id="107" name="Google Shape;107;p16"/>
          <p:cNvSpPr txBox="1">
            <a:spLocks noGrp="1"/>
          </p:cNvSpPr>
          <p:nvPr>
            <p:ph type="subTitle" idx="14"/>
          </p:nvPr>
        </p:nvSpPr>
        <p:spPr>
          <a:xfrm>
            <a:off x="6269213" y="3879750"/>
            <a:ext cx="1433400" cy="367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Clr>
                <a:srgbClr val="541C1D"/>
              </a:buClr>
              <a:buSzPts val="1000"/>
              <a:buNone/>
              <a:defRPr sz="1000">
                <a:solidFill>
                  <a:srgbClr val="541C1D"/>
                </a:solidFill>
              </a:defRPr>
            </a:lvl1pPr>
            <a:lvl2pPr lvl="1" algn="ctr" rtl="0">
              <a:lnSpc>
                <a:spcPct val="100000"/>
              </a:lnSpc>
              <a:spcBef>
                <a:spcPts val="0"/>
              </a:spcBef>
              <a:spcAft>
                <a:spcPts val="0"/>
              </a:spcAft>
              <a:buClr>
                <a:srgbClr val="541C1D"/>
              </a:buClr>
              <a:buSzPts val="1000"/>
              <a:buNone/>
              <a:defRPr sz="1000">
                <a:solidFill>
                  <a:srgbClr val="541C1D"/>
                </a:solidFill>
              </a:defRPr>
            </a:lvl2pPr>
            <a:lvl3pPr lvl="2" algn="ctr" rtl="0">
              <a:lnSpc>
                <a:spcPct val="100000"/>
              </a:lnSpc>
              <a:spcBef>
                <a:spcPts val="0"/>
              </a:spcBef>
              <a:spcAft>
                <a:spcPts val="0"/>
              </a:spcAft>
              <a:buClr>
                <a:srgbClr val="541C1D"/>
              </a:buClr>
              <a:buSzPts val="1000"/>
              <a:buNone/>
              <a:defRPr sz="1000">
                <a:solidFill>
                  <a:srgbClr val="541C1D"/>
                </a:solidFill>
              </a:defRPr>
            </a:lvl3pPr>
            <a:lvl4pPr lvl="3" algn="ctr" rtl="0">
              <a:lnSpc>
                <a:spcPct val="100000"/>
              </a:lnSpc>
              <a:spcBef>
                <a:spcPts val="0"/>
              </a:spcBef>
              <a:spcAft>
                <a:spcPts val="0"/>
              </a:spcAft>
              <a:buClr>
                <a:srgbClr val="541C1D"/>
              </a:buClr>
              <a:buSzPts val="1000"/>
              <a:buNone/>
              <a:defRPr sz="1000">
                <a:solidFill>
                  <a:srgbClr val="541C1D"/>
                </a:solidFill>
              </a:defRPr>
            </a:lvl4pPr>
            <a:lvl5pPr lvl="4" algn="ctr" rtl="0">
              <a:lnSpc>
                <a:spcPct val="100000"/>
              </a:lnSpc>
              <a:spcBef>
                <a:spcPts val="0"/>
              </a:spcBef>
              <a:spcAft>
                <a:spcPts val="0"/>
              </a:spcAft>
              <a:buClr>
                <a:srgbClr val="541C1D"/>
              </a:buClr>
              <a:buSzPts val="1000"/>
              <a:buNone/>
              <a:defRPr sz="1000">
                <a:solidFill>
                  <a:srgbClr val="541C1D"/>
                </a:solidFill>
              </a:defRPr>
            </a:lvl5pPr>
            <a:lvl6pPr lvl="5" algn="ctr" rtl="0">
              <a:lnSpc>
                <a:spcPct val="100000"/>
              </a:lnSpc>
              <a:spcBef>
                <a:spcPts val="0"/>
              </a:spcBef>
              <a:spcAft>
                <a:spcPts val="0"/>
              </a:spcAft>
              <a:buClr>
                <a:srgbClr val="541C1D"/>
              </a:buClr>
              <a:buSzPts val="1000"/>
              <a:buNone/>
              <a:defRPr sz="1000">
                <a:solidFill>
                  <a:srgbClr val="541C1D"/>
                </a:solidFill>
              </a:defRPr>
            </a:lvl6pPr>
            <a:lvl7pPr lvl="6" algn="ctr" rtl="0">
              <a:lnSpc>
                <a:spcPct val="100000"/>
              </a:lnSpc>
              <a:spcBef>
                <a:spcPts val="0"/>
              </a:spcBef>
              <a:spcAft>
                <a:spcPts val="0"/>
              </a:spcAft>
              <a:buClr>
                <a:srgbClr val="541C1D"/>
              </a:buClr>
              <a:buSzPts val="1000"/>
              <a:buNone/>
              <a:defRPr sz="1000">
                <a:solidFill>
                  <a:srgbClr val="541C1D"/>
                </a:solidFill>
              </a:defRPr>
            </a:lvl7pPr>
            <a:lvl8pPr lvl="7" algn="ctr" rtl="0">
              <a:lnSpc>
                <a:spcPct val="100000"/>
              </a:lnSpc>
              <a:spcBef>
                <a:spcPts val="0"/>
              </a:spcBef>
              <a:spcAft>
                <a:spcPts val="0"/>
              </a:spcAft>
              <a:buClr>
                <a:srgbClr val="541C1D"/>
              </a:buClr>
              <a:buSzPts val="1000"/>
              <a:buNone/>
              <a:defRPr sz="1000">
                <a:solidFill>
                  <a:srgbClr val="541C1D"/>
                </a:solidFill>
              </a:defRPr>
            </a:lvl8pPr>
            <a:lvl9pPr lvl="8" algn="ctr" rtl="0">
              <a:lnSpc>
                <a:spcPct val="100000"/>
              </a:lnSpc>
              <a:spcBef>
                <a:spcPts val="0"/>
              </a:spcBef>
              <a:spcAft>
                <a:spcPts val="0"/>
              </a:spcAft>
              <a:buClr>
                <a:srgbClr val="541C1D"/>
              </a:buClr>
              <a:buSzPts val="1000"/>
              <a:buNone/>
              <a:defRPr sz="1000">
                <a:solidFill>
                  <a:srgbClr val="541C1D"/>
                </a:solidFill>
              </a:defRPr>
            </a:lvl9pPr>
          </a:lstStyle>
          <a:p>
            <a:endParaRPr/>
          </a:p>
        </p:txBody>
      </p:sp>
      <p:sp>
        <p:nvSpPr>
          <p:cNvPr id="108" name="Google Shape;108;p16"/>
          <p:cNvSpPr txBox="1">
            <a:spLocks noGrp="1"/>
          </p:cNvSpPr>
          <p:nvPr>
            <p:ph type="ctrTitle" idx="15"/>
          </p:nvPr>
        </p:nvSpPr>
        <p:spPr>
          <a:xfrm flipH="1">
            <a:off x="1794000" y="357000"/>
            <a:ext cx="5556000" cy="1229700"/>
          </a:xfrm>
          <a:prstGeom prst="rect">
            <a:avLst/>
          </a:prstGeom>
          <a:noFill/>
        </p:spPr>
        <p:txBody>
          <a:bodyPr spcFirstLastPara="1" wrap="square" lIns="91425" tIns="91425" rIns="91425" bIns="91425" anchor="t" anchorCtr="0">
            <a:noAutofit/>
          </a:bodyPr>
          <a:lstStyle>
            <a:lvl1pPr lvl="0" algn="ctr" rtl="0">
              <a:spcBef>
                <a:spcPts val="0"/>
              </a:spcBef>
              <a:spcAft>
                <a:spcPts val="0"/>
              </a:spcAft>
              <a:buSzPts val="2800"/>
              <a:buNone/>
              <a:defRPr/>
            </a:lvl1pPr>
            <a:lvl2pPr lvl="1" algn="ctr" rtl="0">
              <a:spcBef>
                <a:spcPts val="0"/>
              </a:spcBef>
              <a:spcAft>
                <a:spcPts val="0"/>
              </a:spcAft>
              <a:buSzPts val="3000"/>
              <a:buNone/>
              <a:defRPr sz="3000"/>
            </a:lvl2pPr>
            <a:lvl3pPr lvl="2" algn="ctr" rtl="0">
              <a:spcBef>
                <a:spcPts val="0"/>
              </a:spcBef>
              <a:spcAft>
                <a:spcPts val="0"/>
              </a:spcAft>
              <a:buSzPts val="3000"/>
              <a:buNone/>
              <a:defRPr sz="3000"/>
            </a:lvl3pPr>
            <a:lvl4pPr lvl="3" algn="ctr" rtl="0">
              <a:spcBef>
                <a:spcPts val="0"/>
              </a:spcBef>
              <a:spcAft>
                <a:spcPts val="0"/>
              </a:spcAft>
              <a:buSzPts val="3000"/>
              <a:buNone/>
              <a:defRPr sz="3000"/>
            </a:lvl4pPr>
            <a:lvl5pPr lvl="4" algn="ctr" rtl="0">
              <a:spcBef>
                <a:spcPts val="0"/>
              </a:spcBef>
              <a:spcAft>
                <a:spcPts val="0"/>
              </a:spcAft>
              <a:buSzPts val="3000"/>
              <a:buNone/>
              <a:defRPr sz="3000"/>
            </a:lvl5pPr>
            <a:lvl6pPr lvl="5" algn="ctr" rtl="0">
              <a:spcBef>
                <a:spcPts val="0"/>
              </a:spcBef>
              <a:spcAft>
                <a:spcPts val="0"/>
              </a:spcAft>
              <a:buSzPts val="3000"/>
              <a:buNone/>
              <a:defRPr sz="3000"/>
            </a:lvl6pPr>
            <a:lvl7pPr lvl="6" algn="ctr" rtl="0">
              <a:spcBef>
                <a:spcPts val="0"/>
              </a:spcBef>
              <a:spcAft>
                <a:spcPts val="0"/>
              </a:spcAft>
              <a:buSzPts val="3000"/>
              <a:buNone/>
              <a:defRPr sz="3000"/>
            </a:lvl7pPr>
            <a:lvl8pPr lvl="7" algn="ctr" rtl="0">
              <a:spcBef>
                <a:spcPts val="0"/>
              </a:spcBef>
              <a:spcAft>
                <a:spcPts val="0"/>
              </a:spcAft>
              <a:buSzPts val="3000"/>
              <a:buNone/>
              <a:defRPr sz="3000"/>
            </a:lvl8pPr>
            <a:lvl9pPr lvl="8" algn="ctr" rtl="0">
              <a:spcBef>
                <a:spcPts val="0"/>
              </a:spcBef>
              <a:spcAft>
                <a:spcPts val="0"/>
              </a:spcAft>
              <a:buSzPts val="3000"/>
              <a:buNone/>
              <a:defRPr sz="3000"/>
            </a:lvl9pPr>
          </a:lstStyle>
          <a:p>
            <a:endParaRPr/>
          </a:p>
        </p:txBody>
      </p:sp>
    </p:spTree>
    <p:extLst>
      <p:ext uri="{BB962C8B-B14F-4D97-AF65-F5344CB8AC3E}">
        <p14:creationId xmlns:p14="http://schemas.microsoft.com/office/powerpoint/2010/main" val="3194273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and two columns" type="twoColTx">
  <p:cSld name="TITLE_AND_TWO_COLUMNS">
    <p:bg>
      <p:bgPr>
        <a:solidFill>
          <a:srgbClr val="FFFAEB"/>
        </a:solidFill>
        <a:effectLst/>
      </p:bgPr>
    </p:bg>
    <p:spTree>
      <p:nvGrpSpPr>
        <p:cNvPr id="1" name="Shape 395"/>
        <p:cNvGrpSpPr/>
        <p:nvPr/>
      </p:nvGrpSpPr>
      <p:grpSpPr>
        <a:xfrm>
          <a:off x="0" y="0"/>
          <a:ext cx="0" cy="0"/>
          <a:chOff x="0" y="0"/>
          <a:chExt cx="0" cy="0"/>
        </a:xfrm>
      </p:grpSpPr>
      <p:grpSp>
        <p:nvGrpSpPr>
          <p:cNvPr id="396" name="Google Shape;396;p5"/>
          <p:cNvGrpSpPr/>
          <p:nvPr/>
        </p:nvGrpSpPr>
        <p:grpSpPr>
          <a:xfrm>
            <a:off x="-170" y="-1888"/>
            <a:ext cx="9144182" cy="5148055"/>
            <a:chOff x="-170" y="-1888"/>
            <a:chExt cx="9144182" cy="5148055"/>
          </a:xfrm>
        </p:grpSpPr>
        <p:sp>
          <p:nvSpPr>
            <p:cNvPr id="397" name="Google Shape;397;p5"/>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98" name="Google Shape;398;p5"/>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399" name="Google Shape;399;p5"/>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0" name="Google Shape;400;p5"/>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1" name="Google Shape;401;p5"/>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2" name="Google Shape;402;p5"/>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3" name="Google Shape;403;p5"/>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4" name="Google Shape;404;p5"/>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5" name="Google Shape;405;p5"/>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6" name="Google Shape;406;p5"/>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7" name="Google Shape;407;p5"/>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8" name="Google Shape;408;p5"/>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09" name="Google Shape;409;p5"/>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0" name="Google Shape;410;p5"/>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1" name="Google Shape;411;p5"/>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2" name="Google Shape;412;p5"/>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3" name="Google Shape;413;p5"/>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4" name="Google Shape;414;p5"/>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5" name="Google Shape;415;p5"/>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6" name="Google Shape;416;p5"/>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7" name="Google Shape;417;p5"/>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8" name="Google Shape;418;p5"/>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19" name="Google Shape;419;p5"/>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0" name="Google Shape;420;p5"/>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1" name="Google Shape;421;p5"/>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2" name="Google Shape;422;p5"/>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3" name="Google Shape;423;p5"/>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4" name="Google Shape;424;p5"/>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5" name="Google Shape;425;p5"/>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6" name="Google Shape;426;p5"/>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7" name="Google Shape;427;p5"/>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8" name="Google Shape;428;p5"/>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29" name="Google Shape;429;p5"/>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0" name="Google Shape;430;p5"/>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1" name="Google Shape;431;p5"/>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2" name="Google Shape;432;p5"/>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3" name="Google Shape;433;p5"/>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4" name="Google Shape;434;p5"/>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5" name="Google Shape;435;p5"/>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6" name="Google Shape;436;p5"/>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7" name="Google Shape;437;p5"/>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8" name="Google Shape;438;p5"/>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39" name="Google Shape;439;p5"/>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0" name="Google Shape;440;p5"/>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1" name="Google Shape;441;p5"/>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2" name="Google Shape;442;p5"/>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3" name="Google Shape;443;p5"/>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4" name="Google Shape;444;p5"/>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5" name="Google Shape;445;p5"/>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446" name="Google Shape;446;p5"/>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447" name="Google Shape;447;p5"/>
          <p:cNvSpPr/>
          <p:nvPr/>
        </p:nvSpPr>
        <p:spPr>
          <a:xfrm>
            <a:off x="4841588" y="1024150"/>
            <a:ext cx="3594000" cy="3594000"/>
          </a:xfrm>
          <a:prstGeom prst="blockArc">
            <a:avLst>
              <a:gd name="adj1" fmla="val 10800000"/>
              <a:gd name="adj2" fmla="val 0"/>
              <a:gd name="adj3" fmla="val 25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8" name="Google Shape;448;p5"/>
          <p:cNvSpPr/>
          <p:nvPr/>
        </p:nvSpPr>
        <p:spPr>
          <a:xfrm>
            <a:off x="706400" y="1024150"/>
            <a:ext cx="3594000" cy="3594000"/>
          </a:xfrm>
          <a:prstGeom prst="blockArc">
            <a:avLst>
              <a:gd name="adj1" fmla="val 10800000"/>
              <a:gd name="adj2" fmla="val 0"/>
              <a:gd name="adj3" fmla="val 25000"/>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9" name="Google Shape;449;p5"/>
          <p:cNvSpPr/>
          <p:nvPr/>
        </p:nvSpPr>
        <p:spPr>
          <a:xfrm>
            <a:off x="874550" y="1240825"/>
            <a:ext cx="3257700" cy="3257700"/>
          </a:xfrm>
          <a:prstGeom prst="ellipse">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0" name="Google Shape;450;p5"/>
          <p:cNvSpPr/>
          <p:nvPr/>
        </p:nvSpPr>
        <p:spPr>
          <a:xfrm>
            <a:off x="5009750" y="1192300"/>
            <a:ext cx="3257700" cy="3257700"/>
          </a:xfrm>
          <a:prstGeom prst="ellipse">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1" name="Google Shape;451;p5"/>
          <p:cNvSpPr/>
          <p:nvPr/>
        </p:nvSpPr>
        <p:spPr>
          <a:xfrm>
            <a:off x="4841600" y="2819400"/>
            <a:ext cx="455700" cy="23241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2" name="Google Shape;452;p5"/>
          <p:cNvSpPr/>
          <p:nvPr/>
        </p:nvSpPr>
        <p:spPr>
          <a:xfrm>
            <a:off x="7979900" y="2819400"/>
            <a:ext cx="455700" cy="23241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3" name="Google Shape;453;p5"/>
          <p:cNvSpPr/>
          <p:nvPr/>
        </p:nvSpPr>
        <p:spPr>
          <a:xfrm>
            <a:off x="706400" y="2819400"/>
            <a:ext cx="455700" cy="23241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4" name="Google Shape;454;p5"/>
          <p:cNvSpPr/>
          <p:nvPr/>
        </p:nvSpPr>
        <p:spPr>
          <a:xfrm>
            <a:off x="3844700" y="2819400"/>
            <a:ext cx="455700" cy="2324100"/>
          </a:xfrm>
          <a:prstGeom prst="rect">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5" name="Google Shape;455;p5"/>
          <p:cNvSpPr/>
          <p:nvPr/>
        </p:nvSpPr>
        <p:spPr>
          <a:xfrm rot="5400000">
            <a:off x="4066850" y="2530875"/>
            <a:ext cx="5143500" cy="28653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6" name="Google Shape;456;p5"/>
          <p:cNvSpPr/>
          <p:nvPr/>
        </p:nvSpPr>
        <p:spPr>
          <a:xfrm rot="5400000">
            <a:off x="4056375" y="2529975"/>
            <a:ext cx="5163600" cy="28671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7" name="Google Shape;457;p5"/>
          <p:cNvSpPr/>
          <p:nvPr/>
        </p:nvSpPr>
        <p:spPr>
          <a:xfrm rot="5400000">
            <a:off x="-68350" y="2530875"/>
            <a:ext cx="5143500" cy="28653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8" name="Google Shape;458;p5"/>
          <p:cNvSpPr/>
          <p:nvPr/>
        </p:nvSpPr>
        <p:spPr>
          <a:xfrm rot="5400000">
            <a:off x="-68350" y="2530875"/>
            <a:ext cx="5143500" cy="28653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9" name="Google Shape;459;p5"/>
          <p:cNvSpPr txBox="1">
            <a:spLocks noGrp="1"/>
          </p:cNvSpPr>
          <p:nvPr>
            <p:ph type="title"/>
          </p:nvPr>
        </p:nvSpPr>
        <p:spPr>
          <a:xfrm>
            <a:off x="5462900" y="3053400"/>
            <a:ext cx="23514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460" name="Google Shape;460;p5"/>
          <p:cNvSpPr txBox="1">
            <a:spLocks noGrp="1"/>
          </p:cNvSpPr>
          <p:nvPr>
            <p:ph type="subTitle" idx="1"/>
          </p:nvPr>
        </p:nvSpPr>
        <p:spPr>
          <a:xfrm>
            <a:off x="5462900" y="3413400"/>
            <a:ext cx="2351400" cy="54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461" name="Google Shape;461;p5"/>
          <p:cNvSpPr txBox="1">
            <a:spLocks noGrp="1"/>
          </p:cNvSpPr>
          <p:nvPr>
            <p:ph type="title" idx="2"/>
          </p:nvPr>
        </p:nvSpPr>
        <p:spPr>
          <a:xfrm>
            <a:off x="1327700" y="3053400"/>
            <a:ext cx="2351400" cy="4284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dk2"/>
              </a:buClr>
              <a:buSzPts val="1800"/>
              <a:buNone/>
              <a:defRPr sz="1800">
                <a:solidFill>
                  <a:schemeClr val="dk2"/>
                </a:solidFill>
              </a:defRPr>
            </a:lvl1pPr>
            <a:lvl2pPr lvl="1" algn="ctr" rtl="0">
              <a:spcBef>
                <a:spcPts val="0"/>
              </a:spcBef>
              <a:spcAft>
                <a:spcPts val="0"/>
              </a:spcAft>
              <a:buClr>
                <a:schemeClr val="dk2"/>
              </a:buClr>
              <a:buSzPts val="2000"/>
              <a:buNone/>
              <a:defRPr sz="2000">
                <a:solidFill>
                  <a:schemeClr val="dk2"/>
                </a:solidFill>
              </a:defRPr>
            </a:lvl2pPr>
            <a:lvl3pPr lvl="2" algn="ctr" rtl="0">
              <a:spcBef>
                <a:spcPts val="0"/>
              </a:spcBef>
              <a:spcAft>
                <a:spcPts val="0"/>
              </a:spcAft>
              <a:buClr>
                <a:schemeClr val="dk2"/>
              </a:buClr>
              <a:buSzPts val="2000"/>
              <a:buNone/>
              <a:defRPr sz="2000">
                <a:solidFill>
                  <a:schemeClr val="dk2"/>
                </a:solidFill>
              </a:defRPr>
            </a:lvl3pPr>
            <a:lvl4pPr lvl="3" algn="ctr" rtl="0">
              <a:spcBef>
                <a:spcPts val="0"/>
              </a:spcBef>
              <a:spcAft>
                <a:spcPts val="0"/>
              </a:spcAft>
              <a:buClr>
                <a:schemeClr val="dk2"/>
              </a:buClr>
              <a:buSzPts val="2000"/>
              <a:buNone/>
              <a:defRPr sz="2000">
                <a:solidFill>
                  <a:schemeClr val="dk2"/>
                </a:solidFill>
              </a:defRPr>
            </a:lvl4pPr>
            <a:lvl5pPr lvl="4" algn="ctr" rtl="0">
              <a:spcBef>
                <a:spcPts val="0"/>
              </a:spcBef>
              <a:spcAft>
                <a:spcPts val="0"/>
              </a:spcAft>
              <a:buClr>
                <a:schemeClr val="dk2"/>
              </a:buClr>
              <a:buSzPts val="2000"/>
              <a:buNone/>
              <a:defRPr sz="2000">
                <a:solidFill>
                  <a:schemeClr val="dk2"/>
                </a:solidFill>
              </a:defRPr>
            </a:lvl5pPr>
            <a:lvl6pPr lvl="5" algn="ctr" rtl="0">
              <a:spcBef>
                <a:spcPts val="0"/>
              </a:spcBef>
              <a:spcAft>
                <a:spcPts val="0"/>
              </a:spcAft>
              <a:buClr>
                <a:schemeClr val="dk2"/>
              </a:buClr>
              <a:buSzPts val="2000"/>
              <a:buNone/>
              <a:defRPr sz="2000">
                <a:solidFill>
                  <a:schemeClr val="dk2"/>
                </a:solidFill>
              </a:defRPr>
            </a:lvl6pPr>
            <a:lvl7pPr lvl="6" algn="ctr" rtl="0">
              <a:spcBef>
                <a:spcPts val="0"/>
              </a:spcBef>
              <a:spcAft>
                <a:spcPts val="0"/>
              </a:spcAft>
              <a:buClr>
                <a:schemeClr val="dk2"/>
              </a:buClr>
              <a:buSzPts val="2000"/>
              <a:buNone/>
              <a:defRPr sz="2000">
                <a:solidFill>
                  <a:schemeClr val="dk2"/>
                </a:solidFill>
              </a:defRPr>
            </a:lvl7pPr>
            <a:lvl8pPr lvl="7" algn="ctr" rtl="0">
              <a:spcBef>
                <a:spcPts val="0"/>
              </a:spcBef>
              <a:spcAft>
                <a:spcPts val="0"/>
              </a:spcAft>
              <a:buClr>
                <a:schemeClr val="dk2"/>
              </a:buClr>
              <a:buSzPts val="2000"/>
              <a:buNone/>
              <a:defRPr sz="2000">
                <a:solidFill>
                  <a:schemeClr val="dk2"/>
                </a:solidFill>
              </a:defRPr>
            </a:lvl8pPr>
            <a:lvl9pPr lvl="8" algn="ctr" rtl="0">
              <a:spcBef>
                <a:spcPts val="0"/>
              </a:spcBef>
              <a:spcAft>
                <a:spcPts val="0"/>
              </a:spcAft>
              <a:buClr>
                <a:schemeClr val="dk2"/>
              </a:buClr>
              <a:buSzPts val="2000"/>
              <a:buNone/>
              <a:defRPr sz="2000">
                <a:solidFill>
                  <a:schemeClr val="dk2"/>
                </a:solidFill>
              </a:defRPr>
            </a:lvl9pPr>
          </a:lstStyle>
          <a:p>
            <a:endParaRPr/>
          </a:p>
        </p:txBody>
      </p:sp>
      <p:sp>
        <p:nvSpPr>
          <p:cNvPr id="462" name="Google Shape;462;p5"/>
          <p:cNvSpPr txBox="1">
            <a:spLocks noGrp="1"/>
          </p:cNvSpPr>
          <p:nvPr>
            <p:ph type="subTitle" idx="3"/>
          </p:nvPr>
        </p:nvSpPr>
        <p:spPr>
          <a:xfrm>
            <a:off x="1327700" y="3413400"/>
            <a:ext cx="2351400" cy="54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400"/>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sp>
        <p:nvSpPr>
          <p:cNvPr id="463" name="Google Shape;463;p5"/>
          <p:cNvSpPr/>
          <p:nvPr/>
        </p:nvSpPr>
        <p:spPr>
          <a:xfrm>
            <a:off x="720000" y="4307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4" name="Google Shape;464;p5"/>
          <p:cNvSpPr txBox="1">
            <a:spLocks noGrp="1"/>
          </p:cNvSpPr>
          <p:nvPr>
            <p:ph type="title" idx="4"/>
          </p:nvPr>
        </p:nvSpPr>
        <p:spPr>
          <a:xfrm>
            <a:off x="1223325" y="539500"/>
            <a:ext cx="6697500" cy="375900"/>
          </a:xfrm>
          <a:prstGeom prst="rect">
            <a:avLst/>
          </a:prstGeom>
        </p:spPr>
        <p:txBody>
          <a:bodyPr spcFirstLastPara="1" wrap="square" lIns="91425" tIns="91425" rIns="91425" bIns="91425" anchor="ctr" anchorCtr="0">
            <a:noAutofit/>
          </a:bodyPr>
          <a:lstStyle>
            <a:lvl1pPr lvl="0" algn="ctr"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465" name="Google Shape;465;p5"/>
          <p:cNvGrpSpPr/>
          <p:nvPr/>
        </p:nvGrpSpPr>
        <p:grpSpPr>
          <a:xfrm rot="5400000" flipH="1">
            <a:off x="-627825" y="584250"/>
            <a:ext cx="1969850" cy="191750"/>
            <a:chOff x="1454525" y="7080325"/>
            <a:chExt cx="1969850" cy="191750"/>
          </a:xfrm>
        </p:grpSpPr>
        <p:sp>
          <p:nvSpPr>
            <p:cNvPr id="466" name="Google Shape;466;p5"/>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7" name="Google Shape;467;p5"/>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8" name="Google Shape;468;p5"/>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9" name="Google Shape;469;p5"/>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0" name="Google Shape;470;p5"/>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1" name="Google Shape;471;p5"/>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2" name="Google Shape;472;p5"/>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3" name="Google Shape;473;p5"/>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4" name="Google Shape;474;p5"/>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5" name="Google Shape;475;p5"/>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6" name="Google Shape;476;p5"/>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7" name="Google Shape;477;p5"/>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8" name="Google Shape;478;p5"/>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9" name="Google Shape;479;p5"/>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0" name="Google Shape;480;p5"/>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1" name="Google Shape;481;p5"/>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2" name="Google Shape;482;p5"/>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3" name="Google Shape;483;p5"/>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4" name="Google Shape;484;p5"/>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5" name="Google Shape;485;p5"/>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6" name="Google Shape;486;p5"/>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7" name="Google Shape;487;p5"/>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8" name="Google Shape;488;p5"/>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9" name="Google Shape;489;p5"/>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0" name="Google Shape;490;p5"/>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1" name="Google Shape;491;p5"/>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2" name="Google Shape;492;p5"/>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3" name="Google Shape;493;p5"/>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accent3"/>
            </a:solid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94" name="Google Shape;494;p5"/>
          <p:cNvSpPr/>
          <p:nvPr/>
        </p:nvSpPr>
        <p:spPr>
          <a:xfrm>
            <a:off x="76762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5" name="Google Shape;495;p5"/>
          <p:cNvSpPr/>
          <p:nvPr/>
        </p:nvSpPr>
        <p:spPr>
          <a:xfrm>
            <a:off x="7200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6" name="Google Shape;496;p5"/>
          <p:cNvSpPr/>
          <p:nvPr/>
        </p:nvSpPr>
        <p:spPr>
          <a:xfrm rot="10800000">
            <a:off x="7920675" y="4996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7" name="Google Shape;497;p5"/>
          <p:cNvSpPr/>
          <p:nvPr/>
        </p:nvSpPr>
        <p:spPr>
          <a:xfrm rot="10800000">
            <a:off x="7830600" y="4307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8" name="Google Shape;498;p5"/>
          <p:cNvSpPr/>
          <p:nvPr/>
        </p:nvSpPr>
        <p:spPr>
          <a:xfrm rot="5400000">
            <a:off x="6696100" y="1228451"/>
            <a:ext cx="41832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499" name="Google Shape;499;p5"/>
          <p:cNvCxnSpPr>
            <a:stCxn id="498" idx="1"/>
          </p:cNvCxnSpPr>
          <p:nvPr/>
        </p:nvCxnSpPr>
        <p:spPr>
          <a:xfrm>
            <a:off x="8787700" y="-506149"/>
            <a:ext cx="0" cy="3992700"/>
          </a:xfrm>
          <a:prstGeom prst="straightConnector1">
            <a:avLst/>
          </a:prstGeom>
          <a:noFill/>
          <a:ln w="9525" cap="flat" cmpd="sng">
            <a:solidFill>
              <a:schemeClr val="accent3"/>
            </a:solidFill>
            <a:prstDash val="solid"/>
            <a:round/>
            <a:headEnd type="none" w="med" len="med"/>
            <a:tailEnd type="none" w="med" len="med"/>
          </a:ln>
        </p:spPr>
      </p:cxnSp>
      <p:sp>
        <p:nvSpPr>
          <p:cNvPr id="500" name="Google Shape;500;p5"/>
          <p:cNvSpPr/>
          <p:nvPr/>
        </p:nvSpPr>
        <p:spPr>
          <a:xfrm rot="5400000">
            <a:off x="8430808" y="1959479"/>
            <a:ext cx="714000" cy="7044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1" name="Google Shape;501;p5"/>
          <p:cNvSpPr/>
          <p:nvPr/>
        </p:nvSpPr>
        <p:spPr>
          <a:xfrm rot="5400000">
            <a:off x="8430808" y="1245554"/>
            <a:ext cx="714000" cy="7044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2" name="Google Shape;502;p5"/>
          <p:cNvSpPr/>
          <p:nvPr/>
        </p:nvSpPr>
        <p:spPr>
          <a:xfrm rot="5400000">
            <a:off x="8430808" y="531630"/>
            <a:ext cx="714000" cy="7044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3" name="Google Shape;503;p5"/>
          <p:cNvSpPr/>
          <p:nvPr/>
        </p:nvSpPr>
        <p:spPr>
          <a:xfrm rot="5400000">
            <a:off x="7498150" y="3876200"/>
            <a:ext cx="2579100" cy="7140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4" name="Google Shape;504;p5"/>
          <p:cNvSpPr/>
          <p:nvPr/>
        </p:nvSpPr>
        <p:spPr>
          <a:xfrm rot="5400000">
            <a:off x="8513466" y="3000943"/>
            <a:ext cx="548400" cy="5484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5" name="Google Shape;505;p5"/>
          <p:cNvSpPr/>
          <p:nvPr/>
        </p:nvSpPr>
        <p:spPr>
          <a:xfrm rot="5400000">
            <a:off x="8430700" y="2943645"/>
            <a:ext cx="714000" cy="7140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506" name="Google Shape;506;p5"/>
          <p:cNvCxnSpPr/>
          <p:nvPr/>
        </p:nvCxnSpPr>
        <p:spPr>
          <a:xfrm>
            <a:off x="4131475" y="2819400"/>
            <a:ext cx="0" cy="2400300"/>
          </a:xfrm>
          <a:prstGeom prst="straightConnector1">
            <a:avLst/>
          </a:prstGeom>
          <a:noFill/>
          <a:ln w="9525" cap="flat" cmpd="sng">
            <a:solidFill>
              <a:schemeClr val="accent3"/>
            </a:solidFill>
            <a:prstDash val="solid"/>
            <a:round/>
            <a:headEnd type="none" w="med" len="med"/>
            <a:tailEnd type="none" w="med" len="med"/>
          </a:ln>
        </p:spPr>
      </p:cxnSp>
      <p:cxnSp>
        <p:nvCxnSpPr>
          <p:cNvPr id="507" name="Google Shape;507;p5"/>
          <p:cNvCxnSpPr/>
          <p:nvPr/>
        </p:nvCxnSpPr>
        <p:spPr>
          <a:xfrm>
            <a:off x="5009425" y="2819400"/>
            <a:ext cx="0" cy="2400300"/>
          </a:xfrm>
          <a:prstGeom prst="straightConnector1">
            <a:avLst/>
          </a:prstGeom>
          <a:noFill/>
          <a:ln w="9525" cap="flat" cmpd="sng">
            <a:solidFill>
              <a:schemeClr val="accent3"/>
            </a:solidFill>
            <a:prstDash val="solid"/>
            <a:round/>
            <a:headEnd type="none" w="med" len="med"/>
            <a:tailEnd type="none" w="med" len="med"/>
          </a:ln>
        </p:spPr>
      </p:cxnSp>
      <p:cxnSp>
        <p:nvCxnSpPr>
          <p:cNvPr id="508" name="Google Shape;508;p5"/>
          <p:cNvCxnSpPr/>
          <p:nvPr/>
        </p:nvCxnSpPr>
        <p:spPr>
          <a:xfrm>
            <a:off x="876300" y="2819400"/>
            <a:ext cx="0" cy="2400300"/>
          </a:xfrm>
          <a:prstGeom prst="straightConnector1">
            <a:avLst/>
          </a:prstGeom>
          <a:noFill/>
          <a:ln w="9525" cap="flat" cmpd="sng">
            <a:solidFill>
              <a:schemeClr val="accent3"/>
            </a:solidFill>
            <a:prstDash val="solid"/>
            <a:round/>
            <a:headEnd type="none" w="med" len="med"/>
            <a:tailEnd type="none" w="med" len="med"/>
          </a:ln>
        </p:spPr>
      </p:cxnSp>
      <p:cxnSp>
        <p:nvCxnSpPr>
          <p:cNvPr id="509" name="Google Shape;509;p5"/>
          <p:cNvCxnSpPr/>
          <p:nvPr/>
        </p:nvCxnSpPr>
        <p:spPr>
          <a:xfrm>
            <a:off x="8266975" y="2743200"/>
            <a:ext cx="28500" cy="2562300"/>
          </a:xfrm>
          <a:prstGeom prst="straightConnector1">
            <a:avLst/>
          </a:prstGeom>
          <a:noFill/>
          <a:ln w="9525" cap="flat" cmpd="sng">
            <a:solidFill>
              <a:schemeClr val="accent3"/>
            </a:solidFill>
            <a:prstDash val="solid"/>
            <a:round/>
            <a:headEnd type="none" w="med" len="med"/>
            <a:tailEnd type="none" w="med" len="med"/>
          </a:ln>
        </p:spPr>
      </p:cxnSp>
      <p:sp>
        <p:nvSpPr>
          <p:cNvPr id="510" name="Google Shape;510;p5"/>
          <p:cNvSpPr/>
          <p:nvPr/>
        </p:nvSpPr>
        <p:spPr>
          <a:xfrm rot="5400000">
            <a:off x="-1477800" y="3349725"/>
            <a:ext cx="3669600" cy="7140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511" name="Google Shape;511;p5"/>
          <p:cNvCxnSpPr>
            <a:stCxn id="510" idx="1"/>
          </p:cNvCxnSpPr>
          <p:nvPr/>
        </p:nvCxnSpPr>
        <p:spPr>
          <a:xfrm>
            <a:off x="357000" y="1871925"/>
            <a:ext cx="0" cy="3992700"/>
          </a:xfrm>
          <a:prstGeom prst="straightConnector1">
            <a:avLst/>
          </a:prstGeom>
          <a:noFill/>
          <a:ln w="9525" cap="flat" cmpd="sng">
            <a:solidFill>
              <a:schemeClr val="accent3"/>
            </a:solidFill>
            <a:prstDash val="solid"/>
            <a:round/>
            <a:headEnd type="none" w="med" len="med"/>
            <a:tailEnd type="none" w="med" len="med"/>
          </a:ln>
        </p:spPr>
      </p:cxnSp>
      <p:sp>
        <p:nvSpPr>
          <p:cNvPr id="512" name="Google Shape;512;p5"/>
          <p:cNvSpPr/>
          <p:nvPr/>
        </p:nvSpPr>
        <p:spPr>
          <a:xfrm rot="5400000">
            <a:off x="108" y="4337554"/>
            <a:ext cx="714000" cy="7044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3" name="Google Shape;513;p5"/>
          <p:cNvSpPr/>
          <p:nvPr/>
        </p:nvSpPr>
        <p:spPr>
          <a:xfrm rot="5400000">
            <a:off x="108" y="3623629"/>
            <a:ext cx="714000" cy="704400"/>
          </a:xfrm>
          <a:prstGeom prst="ellipse">
            <a:avLst/>
          </a:prstGeom>
          <a:solidFill>
            <a:srgbClr val="F8B0AD">
              <a:alpha val="642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4" name="Google Shape;514;p5"/>
          <p:cNvSpPr/>
          <p:nvPr/>
        </p:nvSpPr>
        <p:spPr>
          <a:xfrm rot="5400000">
            <a:off x="108" y="2909705"/>
            <a:ext cx="714000" cy="704400"/>
          </a:xfrm>
          <a:prstGeom prst="ellipse">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BIG TITTLE + SUBTITLE">
  <p:cSld name="BIG TITTLE + SUBTITLE">
    <p:spTree>
      <p:nvGrpSpPr>
        <p:cNvPr id="1" name="Shape 16"/>
        <p:cNvGrpSpPr/>
        <p:nvPr/>
      </p:nvGrpSpPr>
      <p:grpSpPr>
        <a:xfrm>
          <a:off x="0" y="0"/>
          <a:ext cx="0" cy="0"/>
          <a:chOff x="0" y="0"/>
          <a:chExt cx="0" cy="0"/>
        </a:xfrm>
      </p:grpSpPr>
      <p:sp>
        <p:nvSpPr>
          <p:cNvPr id="17" name="Google Shape;17;p3"/>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8;p3"/>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9;p3"/>
          <p:cNvSpPr/>
          <p:nvPr/>
        </p:nvSpPr>
        <p:spPr>
          <a:xfrm>
            <a:off x="7999307"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20;p3"/>
          <p:cNvSpPr/>
          <p:nvPr/>
        </p:nvSpPr>
        <p:spPr>
          <a:xfrm>
            <a:off x="7999307"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21;p3"/>
          <p:cNvSpPr/>
          <p:nvPr/>
        </p:nvSpPr>
        <p:spPr>
          <a:xfrm flipH="1">
            <a:off x="1143933" y="9122"/>
            <a:ext cx="176" cy="172"/>
          </a:xfrm>
          <a:custGeom>
            <a:avLst/>
            <a:gdLst/>
            <a:ahLst/>
            <a:cxnLst/>
            <a:rect l="l" t="t" r="r" b="b"/>
            <a:pathLst>
              <a:path w="1" h="1" extrusionOk="0">
                <a:moveTo>
                  <a:pt x="0" y="1"/>
                </a:moveTo>
                <a:lnTo>
                  <a:pt x="0" y="1"/>
                </a:lnTo>
                <a:lnTo>
                  <a:pt x="0" y="1"/>
                </a:ln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22;p3"/>
          <p:cNvSpPr txBox="1">
            <a:spLocks noGrp="1"/>
          </p:cNvSpPr>
          <p:nvPr>
            <p:ph type="subTitle" idx="1"/>
          </p:nvPr>
        </p:nvSpPr>
        <p:spPr>
          <a:xfrm flipH="1">
            <a:off x="4524225" y="3036800"/>
            <a:ext cx="2927400" cy="6705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rgbClr val="541C1D"/>
              </a:buClr>
              <a:buSzPts val="1200"/>
              <a:buNone/>
              <a:defRPr>
                <a:solidFill>
                  <a:srgbClr val="541C1D"/>
                </a:solidFill>
              </a:defRPr>
            </a:lvl1pPr>
            <a:lvl2pPr lvl="1" rtl="0">
              <a:lnSpc>
                <a:spcPct val="100000"/>
              </a:lnSpc>
              <a:spcBef>
                <a:spcPts val="0"/>
              </a:spcBef>
              <a:spcAft>
                <a:spcPts val="0"/>
              </a:spcAft>
              <a:buClr>
                <a:srgbClr val="FAE1C8"/>
              </a:buClr>
              <a:buSzPts val="1400"/>
              <a:buNone/>
              <a:defRPr sz="1400">
                <a:solidFill>
                  <a:srgbClr val="FAE1C8"/>
                </a:solidFill>
              </a:defRPr>
            </a:lvl2pPr>
            <a:lvl3pPr lvl="2" rtl="0">
              <a:lnSpc>
                <a:spcPct val="100000"/>
              </a:lnSpc>
              <a:spcBef>
                <a:spcPts val="0"/>
              </a:spcBef>
              <a:spcAft>
                <a:spcPts val="0"/>
              </a:spcAft>
              <a:buClr>
                <a:srgbClr val="FAE1C8"/>
              </a:buClr>
              <a:buSzPts val="1400"/>
              <a:buNone/>
              <a:defRPr sz="1400">
                <a:solidFill>
                  <a:srgbClr val="FAE1C8"/>
                </a:solidFill>
              </a:defRPr>
            </a:lvl3pPr>
            <a:lvl4pPr lvl="3" rtl="0">
              <a:lnSpc>
                <a:spcPct val="100000"/>
              </a:lnSpc>
              <a:spcBef>
                <a:spcPts val="0"/>
              </a:spcBef>
              <a:spcAft>
                <a:spcPts val="0"/>
              </a:spcAft>
              <a:buClr>
                <a:srgbClr val="FAE1C8"/>
              </a:buClr>
              <a:buSzPts val="1400"/>
              <a:buNone/>
              <a:defRPr sz="1400">
                <a:solidFill>
                  <a:srgbClr val="FAE1C8"/>
                </a:solidFill>
              </a:defRPr>
            </a:lvl4pPr>
            <a:lvl5pPr lvl="4" rtl="0">
              <a:lnSpc>
                <a:spcPct val="100000"/>
              </a:lnSpc>
              <a:spcBef>
                <a:spcPts val="0"/>
              </a:spcBef>
              <a:spcAft>
                <a:spcPts val="0"/>
              </a:spcAft>
              <a:buClr>
                <a:srgbClr val="FAE1C8"/>
              </a:buClr>
              <a:buSzPts val="1400"/>
              <a:buNone/>
              <a:defRPr sz="1400">
                <a:solidFill>
                  <a:srgbClr val="FAE1C8"/>
                </a:solidFill>
              </a:defRPr>
            </a:lvl5pPr>
            <a:lvl6pPr lvl="5" rtl="0">
              <a:lnSpc>
                <a:spcPct val="100000"/>
              </a:lnSpc>
              <a:spcBef>
                <a:spcPts val="0"/>
              </a:spcBef>
              <a:spcAft>
                <a:spcPts val="0"/>
              </a:spcAft>
              <a:buClr>
                <a:srgbClr val="FAE1C8"/>
              </a:buClr>
              <a:buSzPts val="1400"/>
              <a:buNone/>
              <a:defRPr sz="1400">
                <a:solidFill>
                  <a:srgbClr val="FAE1C8"/>
                </a:solidFill>
              </a:defRPr>
            </a:lvl6pPr>
            <a:lvl7pPr lvl="6" rtl="0">
              <a:lnSpc>
                <a:spcPct val="100000"/>
              </a:lnSpc>
              <a:spcBef>
                <a:spcPts val="0"/>
              </a:spcBef>
              <a:spcAft>
                <a:spcPts val="0"/>
              </a:spcAft>
              <a:buClr>
                <a:srgbClr val="FAE1C8"/>
              </a:buClr>
              <a:buSzPts val="1400"/>
              <a:buNone/>
              <a:defRPr sz="1400">
                <a:solidFill>
                  <a:srgbClr val="FAE1C8"/>
                </a:solidFill>
              </a:defRPr>
            </a:lvl7pPr>
            <a:lvl8pPr lvl="7" rtl="0">
              <a:lnSpc>
                <a:spcPct val="100000"/>
              </a:lnSpc>
              <a:spcBef>
                <a:spcPts val="0"/>
              </a:spcBef>
              <a:spcAft>
                <a:spcPts val="0"/>
              </a:spcAft>
              <a:buClr>
                <a:srgbClr val="FAE1C8"/>
              </a:buClr>
              <a:buSzPts val="1400"/>
              <a:buNone/>
              <a:defRPr sz="1400">
                <a:solidFill>
                  <a:srgbClr val="FAE1C8"/>
                </a:solidFill>
              </a:defRPr>
            </a:lvl8pPr>
            <a:lvl9pPr lvl="8" rtl="0">
              <a:lnSpc>
                <a:spcPct val="100000"/>
              </a:lnSpc>
              <a:spcBef>
                <a:spcPts val="0"/>
              </a:spcBef>
              <a:spcAft>
                <a:spcPts val="0"/>
              </a:spcAft>
              <a:buClr>
                <a:srgbClr val="FAE1C8"/>
              </a:buClr>
              <a:buSzPts val="1400"/>
              <a:buNone/>
              <a:defRPr sz="1400">
                <a:solidFill>
                  <a:srgbClr val="FAE1C8"/>
                </a:solidFill>
              </a:defRPr>
            </a:lvl9pPr>
          </a:lstStyle>
          <a:p>
            <a:endParaRPr/>
          </a:p>
        </p:txBody>
      </p:sp>
      <p:sp>
        <p:nvSpPr>
          <p:cNvPr id="23" name="Google Shape;23;p3"/>
          <p:cNvSpPr txBox="1">
            <a:spLocks noGrp="1"/>
          </p:cNvSpPr>
          <p:nvPr>
            <p:ph type="ctrTitle"/>
          </p:nvPr>
        </p:nvSpPr>
        <p:spPr>
          <a:xfrm flipH="1">
            <a:off x="4419600" y="844800"/>
            <a:ext cx="4114800" cy="1887900"/>
          </a:xfrm>
          <a:prstGeom prst="rect">
            <a:avLst/>
          </a:prstGeom>
        </p:spPr>
        <p:txBody>
          <a:bodyPr spcFirstLastPara="1" wrap="square" lIns="91425" tIns="91425" rIns="91425" bIns="91425" anchor="b" anchorCtr="0">
            <a:noAutofit/>
          </a:bodyPr>
          <a:lstStyle>
            <a:lvl1pPr lvl="0" rtl="0">
              <a:spcBef>
                <a:spcPts val="0"/>
              </a:spcBef>
              <a:spcAft>
                <a:spcPts val="0"/>
              </a:spcAft>
              <a:buClr>
                <a:srgbClr val="E87E45"/>
              </a:buClr>
              <a:buSzPts val="6000"/>
              <a:buNone/>
              <a:defRPr sz="6000">
                <a:solidFill>
                  <a:srgbClr val="E87E45"/>
                </a:solidFill>
              </a:defRPr>
            </a:lvl1pPr>
            <a:lvl2pPr lvl="1" rtl="0">
              <a:spcBef>
                <a:spcPts val="0"/>
              </a:spcBef>
              <a:spcAft>
                <a:spcPts val="0"/>
              </a:spcAft>
              <a:buClr>
                <a:srgbClr val="FA7E5C"/>
              </a:buClr>
              <a:buSzPts val="12000"/>
              <a:buNone/>
              <a:defRPr sz="12000">
                <a:solidFill>
                  <a:srgbClr val="FA7E5C"/>
                </a:solidFill>
              </a:defRPr>
            </a:lvl2pPr>
            <a:lvl3pPr lvl="2" rtl="0">
              <a:spcBef>
                <a:spcPts val="0"/>
              </a:spcBef>
              <a:spcAft>
                <a:spcPts val="0"/>
              </a:spcAft>
              <a:buClr>
                <a:srgbClr val="FA7E5C"/>
              </a:buClr>
              <a:buSzPts val="12000"/>
              <a:buNone/>
              <a:defRPr sz="12000">
                <a:solidFill>
                  <a:srgbClr val="FA7E5C"/>
                </a:solidFill>
              </a:defRPr>
            </a:lvl3pPr>
            <a:lvl4pPr lvl="3" rtl="0">
              <a:spcBef>
                <a:spcPts val="0"/>
              </a:spcBef>
              <a:spcAft>
                <a:spcPts val="0"/>
              </a:spcAft>
              <a:buClr>
                <a:srgbClr val="FA7E5C"/>
              </a:buClr>
              <a:buSzPts val="12000"/>
              <a:buNone/>
              <a:defRPr sz="12000">
                <a:solidFill>
                  <a:srgbClr val="FA7E5C"/>
                </a:solidFill>
              </a:defRPr>
            </a:lvl4pPr>
            <a:lvl5pPr lvl="4" rtl="0">
              <a:spcBef>
                <a:spcPts val="0"/>
              </a:spcBef>
              <a:spcAft>
                <a:spcPts val="0"/>
              </a:spcAft>
              <a:buClr>
                <a:srgbClr val="FA7E5C"/>
              </a:buClr>
              <a:buSzPts val="12000"/>
              <a:buNone/>
              <a:defRPr sz="12000">
                <a:solidFill>
                  <a:srgbClr val="FA7E5C"/>
                </a:solidFill>
              </a:defRPr>
            </a:lvl5pPr>
            <a:lvl6pPr lvl="5" rtl="0">
              <a:spcBef>
                <a:spcPts val="0"/>
              </a:spcBef>
              <a:spcAft>
                <a:spcPts val="0"/>
              </a:spcAft>
              <a:buClr>
                <a:srgbClr val="FA7E5C"/>
              </a:buClr>
              <a:buSzPts val="12000"/>
              <a:buNone/>
              <a:defRPr sz="12000">
                <a:solidFill>
                  <a:srgbClr val="FA7E5C"/>
                </a:solidFill>
              </a:defRPr>
            </a:lvl6pPr>
            <a:lvl7pPr lvl="6" rtl="0">
              <a:spcBef>
                <a:spcPts val="0"/>
              </a:spcBef>
              <a:spcAft>
                <a:spcPts val="0"/>
              </a:spcAft>
              <a:buClr>
                <a:srgbClr val="FA7E5C"/>
              </a:buClr>
              <a:buSzPts val="12000"/>
              <a:buNone/>
              <a:defRPr sz="12000">
                <a:solidFill>
                  <a:srgbClr val="FA7E5C"/>
                </a:solidFill>
              </a:defRPr>
            </a:lvl7pPr>
            <a:lvl8pPr lvl="7" rtl="0">
              <a:spcBef>
                <a:spcPts val="0"/>
              </a:spcBef>
              <a:spcAft>
                <a:spcPts val="0"/>
              </a:spcAft>
              <a:buClr>
                <a:srgbClr val="FA7E5C"/>
              </a:buClr>
              <a:buSzPts val="12000"/>
              <a:buNone/>
              <a:defRPr sz="12000">
                <a:solidFill>
                  <a:srgbClr val="FA7E5C"/>
                </a:solidFill>
              </a:defRPr>
            </a:lvl8pPr>
            <a:lvl9pPr lvl="8" rtl="0">
              <a:spcBef>
                <a:spcPts val="0"/>
              </a:spcBef>
              <a:spcAft>
                <a:spcPts val="0"/>
              </a:spcAft>
              <a:buClr>
                <a:srgbClr val="FA7E5C"/>
              </a:buClr>
              <a:buSzPts val="12000"/>
              <a:buNone/>
              <a:defRPr sz="12000">
                <a:solidFill>
                  <a:srgbClr val="FA7E5C"/>
                </a:solidFill>
              </a:defRPr>
            </a:lvl9pPr>
          </a:lstStyle>
          <a:p>
            <a:endParaRPr/>
          </a:p>
        </p:txBody>
      </p:sp>
    </p:spTree>
    <p:extLst>
      <p:ext uri="{BB962C8B-B14F-4D97-AF65-F5344CB8AC3E}">
        <p14:creationId xmlns:p14="http://schemas.microsoft.com/office/powerpoint/2010/main" val="24262417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515"/>
        <p:cNvGrpSpPr/>
        <p:nvPr/>
      </p:nvGrpSpPr>
      <p:grpSpPr>
        <a:xfrm>
          <a:off x="0" y="0"/>
          <a:ext cx="0" cy="0"/>
          <a:chOff x="0" y="0"/>
          <a:chExt cx="0" cy="0"/>
        </a:xfrm>
      </p:grpSpPr>
      <p:sp>
        <p:nvSpPr>
          <p:cNvPr id="516" name="Google Shape;516;p6"/>
          <p:cNvSpPr/>
          <p:nvPr/>
        </p:nvSpPr>
        <p:spPr>
          <a:xfrm>
            <a:off x="-297175" y="437050"/>
            <a:ext cx="79743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7" name="Google Shape;517;p6"/>
          <p:cNvSpPr/>
          <p:nvPr/>
        </p:nvSpPr>
        <p:spPr>
          <a:xfrm rot="10800000">
            <a:off x="7234875"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8" name="Google Shape;518;p6"/>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519" name="Google Shape;519;p6"/>
          <p:cNvSpPr/>
          <p:nvPr/>
        </p:nvSpPr>
        <p:spPr>
          <a:xfrm rot="10800000">
            <a:off x="7144800"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One column text">
  <p:cSld name="ONE_COLUMN_TEXT">
    <p:bg>
      <p:bgPr>
        <a:solidFill>
          <a:schemeClr val="lt2"/>
        </a:solidFill>
        <a:effectLst/>
      </p:bgPr>
    </p:bg>
    <p:spTree>
      <p:nvGrpSpPr>
        <p:cNvPr id="1" name="Shape 520"/>
        <p:cNvGrpSpPr/>
        <p:nvPr/>
      </p:nvGrpSpPr>
      <p:grpSpPr>
        <a:xfrm>
          <a:off x="0" y="0"/>
          <a:ext cx="0" cy="0"/>
          <a:chOff x="0" y="0"/>
          <a:chExt cx="0" cy="0"/>
        </a:xfrm>
      </p:grpSpPr>
      <p:sp>
        <p:nvSpPr>
          <p:cNvPr id="521" name="Google Shape;521;p7"/>
          <p:cNvSpPr/>
          <p:nvPr/>
        </p:nvSpPr>
        <p:spPr>
          <a:xfrm rot="5400000">
            <a:off x="905071" y="-47938"/>
            <a:ext cx="899400" cy="1011600"/>
          </a:xfrm>
          <a:prstGeom prst="pie">
            <a:avLst>
              <a:gd name="adj1" fmla="val 5362061"/>
              <a:gd name="adj2" fmla="val 16200000"/>
            </a:avLst>
          </a:prstGeom>
          <a:solidFill>
            <a:srgbClr val="F8B0AD">
              <a:alpha val="3482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2" name="Google Shape;522;p7"/>
          <p:cNvSpPr/>
          <p:nvPr/>
        </p:nvSpPr>
        <p:spPr>
          <a:xfrm rot="10800000">
            <a:off x="1829083" y="-10700"/>
            <a:ext cx="2264100" cy="4515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3" name="Google Shape;523;p7"/>
          <p:cNvSpPr/>
          <p:nvPr/>
        </p:nvSpPr>
        <p:spPr>
          <a:xfrm rot="-5400000">
            <a:off x="3021489" y="-2428"/>
            <a:ext cx="441900" cy="4362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4" name="Google Shape;524;p7"/>
          <p:cNvSpPr/>
          <p:nvPr/>
        </p:nvSpPr>
        <p:spPr>
          <a:xfrm rot="-5400000">
            <a:off x="2139723" y="-2428"/>
            <a:ext cx="441900" cy="4362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5" name="Google Shape;525;p7"/>
          <p:cNvSpPr/>
          <p:nvPr/>
        </p:nvSpPr>
        <p:spPr>
          <a:xfrm rot="-5400000">
            <a:off x="-15975" y="-107"/>
            <a:ext cx="451500" cy="4458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6" name="Google Shape;526;p7"/>
          <p:cNvSpPr/>
          <p:nvPr/>
        </p:nvSpPr>
        <p:spPr>
          <a:xfrm rot="-5400000">
            <a:off x="429748" y="-2904"/>
            <a:ext cx="451500" cy="445800"/>
          </a:xfrm>
          <a:prstGeom prst="ellipse">
            <a:avLst/>
          </a:prstGeom>
          <a:solidFill>
            <a:srgbClr val="FCD66C">
              <a:alpha val="62949"/>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7" name="Google Shape;527;p7"/>
          <p:cNvSpPr/>
          <p:nvPr/>
        </p:nvSpPr>
        <p:spPr>
          <a:xfrm flipH="1">
            <a:off x="5860600" y="-30850"/>
            <a:ext cx="1614000" cy="479400"/>
          </a:xfrm>
          <a:prstGeom prst="rtTriangle">
            <a:avLst/>
          </a:prstGeom>
          <a:solidFill>
            <a:srgbClr val="FFFFFF">
              <a:alpha val="7679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8" name="Google Shape;528;p7"/>
          <p:cNvSpPr/>
          <p:nvPr/>
        </p:nvSpPr>
        <p:spPr>
          <a:xfrm rot="-5400000">
            <a:off x="7474596" y="-837065"/>
            <a:ext cx="1662900" cy="1662900"/>
          </a:xfrm>
          <a:prstGeom prst="pie">
            <a:avLst>
              <a:gd name="adj1" fmla="val 5393868"/>
              <a:gd name="adj2" fmla="val 16186904"/>
            </a:avLst>
          </a:prstGeom>
          <a:solidFill>
            <a:srgbClr val="F8B0AD">
              <a:alpha val="6875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9" name="Google Shape;529;p7"/>
          <p:cNvSpPr/>
          <p:nvPr/>
        </p:nvSpPr>
        <p:spPr>
          <a:xfrm rot="-5400000">
            <a:off x="7725960" y="-585928"/>
            <a:ext cx="1160400" cy="11604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0" name="Google Shape;530;p7"/>
          <p:cNvSpPr/>
          <p:nvPr/>
        </p:nvSpPr>
        <p:spPr>
          <a:xfrm rot="-5400000">
            <a:off x="8017240" y="-294606"/>
            <a:ext cx="577800" cy="577800"/>
          </a:xfrm>
          <a:prstGeom prst="pie">
            <a:avLst>
              <a:gd name="adj1" fmla="val 5393868"/>
              <a:gd name="adj2" fmla="val 16186904"/>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1" name="Google Shape;531;p7"/>
          <p:cNvSpPr/>
          <p:nvPr/>
        </p:nvSpPr>
        <p:spPr>
          <a:xfrm rot="5400000">
            <a:off x="7471900" y="-843950"/>
            <a:ext cx="1668600" cy="1677000"/>
          </a:xfrm>
          <a:prstGeom prst="arc">
            <a:avLst>
              <a:gd name="adj1" fmla="val 16200000"/>
              <a:gd name="adj2" fmla="val 0"/>
            </a:avLst>
          </a:prstGeom>
          <a:noFill/>
          <a:ln w="9525" cap="flat" cmpd="sng">
            <a:solidFill>
              <a:srgbClr val="B7B7B7"/>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2" name="Google Shape;532;p7"/>
          <p:cNvSpPr/>
          <p:nvPr/>
        </p:nvSpPr>
        <p:spPr>
          <a:xfrm rot="-5400000">
            <a:off x="7798927" y="-546954"/>
            <a:ext cx="1013700" cy="1013700"/>
          </a:xfrm>
          <a:prstGeom prst="pie">
            <a:avLst>
              <a:gd name="adj1" fmla="val 5393868"/>
              <a:gd name="adj2" fmla="val 16186904"/>
            </a:avLst>
          </a:prstGeom>
          <a:noFill/>
          <a:ln w="9525" cap="flat" cmpd="sng">
            <a:solidFill>
              <a:srgbClr val="B7B7B7"/>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3" name="Google Shape;533;p7"/>
          <p:cNvSpPr/>
          <p:nvPr/>
        </p:nvSpPr>
        <p:spPr>
          <a:xfrm>
            <a:off x="4244333" y="4608575"/>
            <a:ext cx="2750400" cy="548400"/>
          </a:xfrm>
          <a:prstGeom prst="roundRect">
            <a:avLst>
              <a:gd name="adj" fmla="val 50000"/>
            </a:avLst>
          </a:prstGeom>
          <a:solidFill>
            <a:srgbClr val="FCD66C">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4" name="Google Shape;534;p7"/>
          <p:cNvSpPr/>
          <p:nvPr/>
        </p:nvSpPr>
        <p:spPr>
          <a:xfrm flipH="1">
            <a:off x="7692525" y="2876550"/>
            <a:ext cx="864000" cy="856500"/>
          </a:xfrm>
          <a:prstGeom prst="rect">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35" name="Google Shape;535;p7"/>
          <p:cNvGrpSpPr/>
          <p:nvPr/>
        </p:nvGrpSpPr>
        <p:grpSpPr>
          <a:xfrm>
            <a:off x="-13133" y="18224"/>
            <a:ext cx="9144182" cy="5148055"/>
            <a:chOff x="-170" y="-1888"/>
            <a:chExt cx="9144182" cy="5148055"/>
          </a:xfrm>
        </p:grpSpPr>
        <p:sp>
          <p:nvSpPr>
            <p:cNvPr id="536" name="Google Shape;536;p7"/>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37" name="Google Shape;537;p7"/>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38" name="Google Shape;538;p7"/>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39" name="Google Shape;539;p7"/>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0" name="Google Shape;540;p7"/>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1" name="Google Shape;541;p7"/>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2" name="Google Shape;542;p7"/>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3" name="Google Shape;543;p7"/>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4" name="Google Shape;544;p7"/>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5" name="Google Shape;545;p7"/>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6" name="Google Shape;546;p7"/>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7" name="Google Shape;547;p7"/>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8" name="Google Shape;548;p7"/>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49" name="Google Shape;549;p7"/>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0" name="Google Shape;550;p7"/>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1" name="Google Shape;551;p7"/>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2" name="Google Shape;552;p7"/>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3" name="Google Shape;553;p7"/>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4" name="Google Shape;554;p7"/>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5" name="Google Shape;555;p7"/>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6" name="Google Shape;556;p7"/>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7" name="Google Shape;557;p7"/>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8" name="Google Shape;558;p7"/>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59" name="Google Shape;559;p7"/>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0" name="Google Shape;560;p7"/>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1" name="Google Shape;561;p7"/>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2" name="Google Shape;562;p7"/>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3" name="Google Shape;563;p7"/>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4" name="Google Shape;564;p7"/>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5" name="Google Shape;565;p7"/>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6" name="Google Shape;566;p7"/>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7" name="Google Shape;567;p7"/>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8" name="Google Shape;568;p7"/>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69" name="Google Shape;569;p7"/>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0" name="Google Shape;570;p7"/>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1" name="Google Shape;571;p7"/>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2" name="Google Shape;572;p7"/>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3" name="Google Shape;573;p7"/>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4" name="Google Shape;574;p7"/>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5" name="Google Shape;575;p7"/>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6" name="Google Shape;576;p7"/>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7" name="Google Shape;577;p7"/>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8" name="Google Shape;578;p7"/>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79" name="Google Shape;579;p7"/>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0" name="Google Shape;580;p7"/>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1" name="Google Shape;581;p7"/>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2" name="Google Shape;582;p7"/>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3" name="Google Shape;583;p7"/>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4" name="Google Shape;584;p7"/>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585" name="Google Shape;585;p7"/>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586" name="Google Shape;586;p7"/>
          <p:cNvSpPr/>
          <p:nvPr/>
        </p:nvSpPr>
        <p:spPr>
          <a:xfrm rot="5400000">
            <a:off x="6928450" y="2316275"/>
            <a:ext cx="3839100" cy="593400"/>
          </a:xfrm>
          <a:prstGeom prst="roundRect">
            <a:avLst>
              <a:gd name="adj" fmla="val 5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587" name="Google Shape;587;p7"/>
          <p:cNvCxnSpPr>
            <a:stCxn id="588" idx="2"/>
          </p:cNvCxnSpPr>
          <p:nvPr/>
        </p:nvCxnSpPr>
        <p:spPr>
          <a:xfrm>
            <a:off x="8848000" y="1915490"/>
            <a:ext cx="0" cy="2398500"/>
          </a:xfrm>
          <a:prstGeom prst="straightConnector1">
            <a:avLst/>
          </a:prstGeom>
          <a:noFill/>
          <a:ln w="9525" cap="flat" cmpd="sng">
            <a:solidFill>
              <a:srgbClr val="B7B7B7"/>
            </a:solidFill>
            <a:prstDash val="solid"/>
            <a:round/>
            <a:headEnd type="none" w="med" len="med"/>
            <a:tailEnd type="none" w="med" len="med"/>
          </a:ln>
        </p:spPr>
      </p:cxnSp>
      <p:sp>
        <p:nvSpPr>
          <p:cNvPr id="589" name="Google Shape;589;p7"/>
          <p:cNvSpPr/>
          <p:nvPr/>
        </p:nvSpPr>
        <p:spPr>
          <a:xfrm rot="5400000">
            <a:off x="8551300" y="310619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0" name="Google Shape;590;p7"/>
          <p:cNvSpPr/>
          <p:nvPr/>
        </p:nvSpPr>
        <p:spPr>
          <a:xfrm rot="5400000">
            <a:off x="8551300" y="251279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8" name="Google Shape;588;p7"/>
          <p:cNvSpPr/>
          <p:nvPr/>
        </p:nvSpPr>
        <p:spPr>
          <a:xfrm rot="5400000">
            <a:off x="8551300" y="191939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1" name="Google Shape;591;p7"/>
          <p:cNvSpPr/>
          <p:nvPr/>
        </p:nvSpPr>
        <p:spPr>
          <a:xfrm rot="5400000">
            <a:off x="8029750" y="4445851"/>
            <a:ext cx="1636500" cy="593400"/>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2" name="Google Shape;592;p7"/>
          <p:cNvSpPr/>
          <p:nvPr/>
        </p:nvSpPr>
        <p:spPr>
          <a:xfrm rot="5400000">
            <a:off x="8620150" y="3971925"/>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3" name="Google Shape;593;p7"/>
          <p:cNvSpPr/>
          <p:nvPr/>
        </p:nvSpPr>
        <p:spPr>
          <a:xfrm rot="5400000">
            <a:off x="8551300" y="3924300"/>
            <a:ext cx="593400" cy="593400"/>
          </a:xfrm>
          <a:prstGeom prst="pie">
            <a:avLst>
              <a:gd name="adj1" fmla="val 5366593"/>
              <a:gd name="adj2" fmla="val 16200000"/>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594" name="Google Shape;594;p7"/>
          <p:cNvGrpSpPr/>
          <p:nvPr/>
        </p:nvGrpSpPr>
        <p:grpSpPr>
          <a:xfrm>
            <a:off x="4155275" y="126925"/>
            <a:ext cx="1969850" cy="191750"/>
            <a:chOff x="1454525" y="7080325"/>
            <a:chExt cx="1969850" cy="191750"/>
          </a:xfrm>
        </p:grpSpPr>
        <p:sp>
          <p:nvSpPr>
            <p:cNvPr id="595" name="Google Shape;595;p7"/>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6" name="Google Shape;596;p7"/>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7" name="Google Shape;597;p7"/>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8" name="Google Shape;598;p7"/>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9" name="Google Shape;599;p7"/>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0" name="Google Shape;600;p7"/>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1" name="Google Shape;601;p7"/>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2" name="Google Shape;602;p7"/>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3" name="Google Shape;603;p7"/>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4" name="Google Shape;604;p7"/>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5" name="Google Shape;605;p7"/>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6" name="Google Shape;606;p7"/>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7" name="Google Shape;607;p7"/>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8" name="Google Shape;608;p7"/>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9" name="Google Shape;609;p7"/>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0" name="Google Shape;610;p7"/>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1" name="Google Shape;611;p7"/>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2" name="Google Shape;612;p7"/>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3" name="Google Shape;613;p7"/>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7"/>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5" name="Google Shape;615;p7"/>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6" name="Google Shape;616;p7"/>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7" name="Google Shape;617;p7"/>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8" name="Google Shape;618;p7"/>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9" name="Google Shape;619;p7"/>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0" name="Google Shape;620;p7"/>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1" name="Google Shape;621;p7"/>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2" name="Google Shape;622;p7"/>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rgbClr val="999999"/>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623" name="Google Shape;623;p7"/>
          <p:cNvSpPr/>
          <p:nvPr/>
        </p:nvSpPr>
        <p:spPr>
          <a:xfrm flipH="1">
            <a:off x="7684575" y="2899700"/>
            <a:ext cx="864000" cy="837300"/>
          </a:xfrm>
          <a:prstGeom prst="rtTriangle">
            <a:avLst/>
          </a:prstGeom>
          <a:solidFill>
            <a:schemeClr val="accent4"/>
          </a:solidFill>
          <a:ln>
            <a:noFill/>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4" name="Google Shape;624;p7"/>
          <p:cNvSpPr/>
          <p:nvPr/>
        </p:nvSpPr>
        <p:spPr>
          <a:xfrm flipH="1">
            <a:off x="7827426" y="2982657"/>
            <a:ext cx="594000" cy="5865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625" name="Google Shape;625;p7"/>
          <p:cNvCxnSpPr/>
          <p:nvPr/>
        </p:nvCxnSpPr>
        <p:spPr>
          <a:xfrm rot="10800000">
            <a:off x="4244317" y="4882775"/>
            <a:ext cx="4256100" cy="0"/>
          </a:xfrm>
          <a:prstGeom prst="straightConnector1">
            <a:avLst/>
          </a:prstGeom>
          <a:noFill/>
          <a:ln w="9525" cap="flat" cmpd="sng">
            <a:solidFill>
              <a:srgbClr val="B7B7B7"/>
            </a:solidFill>
            <a:prstDash val="solid"/>
            <a:round/>
            <a:headEnd type="none" w="med" len="med"/>
            <a:tailEnd type="none" w="med" len="med"/>
          </a:ln>
        </p:spPr>
      </p:cxnSp>
      <p:sp>
        <p:nvSpPr>
          <p:cNvPr id="626" name="Google Shape;626;p7"/>
          <p:cNvSpPr/>
          <p:nvPr/>
        </p:nvSpPr>
        <p:spPr>
          <a:xfrm rot="-5400000" flipH="1">
            <a:off x="6056025" y="4629125"/>
            <a:ext cx="514200" cy="507300"/>
          </a:xfrm>
          <a:prstGeom prst="ellipse">
            <a:avLst/>
          </a:prstGeom>
          <a:solidFill>
            <a:srgbClr val="FFFFFF">
              <a:alpha val="747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7" name="Google Shape;627;p7"/>
          <p:cNvSpPr/>
          <p:nvPr/>
        </p:nvSpPr>
        <p:spPr>
          <a:xfrm rot="-5400000" flipH="1">
            <a:off x="4686313" y="4632425"/>
            <a:ext cx="507300" cy="500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8" name="Google Shape;628;p7"/>
          <p:cNvSpPr/>
          <p:nvPr/>
        </p:nvSpPr>
        <p:spPr>
          <a:xfrm rot="-5400000" flipH="1">
            <a:off x="7684825" y="4271525"/>
            <a:ext cx="875400" cy="8637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629" name="Google Shape;629;p7"/>
          <p:cNvCxnSpPr>
            <a:stCxn id="623" idx="2"/>
          </p:cNvCxnSpPr>
          <p:nvPr/>
        </p:nvCxnSpPr>
        <p:spPr>
          <a:xfrm rot="10800000">
            <a:off x="7712475" y="3735800"/>
            <a:ext cx="836100" cy="1200"/>
          </a:xfrm>
          <a:prstGeom prst="straightConnector1">
            <a:avLst/>
          </a:prstGeom>
          <a:noFill/>
          <a:ln w="9525" cap="flat" cmpd="sng">
            <a:solidFill>
              <a:srgbClr val="999999"/>
            </a:solidFill>
            <a:prstDash val="solid"/>
            <a:round/>
            <a:headEnd type="none" w="med" len="med"/>
            <a:tailEnd type="none" w="med" len="med"/>
          </a:ln>
        </p:spPr>
      </p:cxnSp>
      <p:sp>
        <p:nvSpPr>
          <p:cNvPr id="630" name="Google Shape;630;p7"/>
          <p:cNvSpPr/>
          <p:nvPr/>
        </p:nvSpPr>
        <p:spPr>
          <a:xfrm rot="-5400000" flipH="1">
            <a:off x="-34500" y="4612925"/>
            <a:ext cx="537000" cy="529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1" name="Google Shape;631;p7"/>
          <p:cNvSpPr/>
          <p:nvPr/>
        </p:nvSpPr>
        <p:spPr>
          <a:xfrm flipH="1">
            <a:off x="1089325" y="4270633"/>
            <a:ext cx="2084700" cy="875400"/>
          </a:xfrm>
          <a:prstGeom prst="rtTriangle">
            <a:avLst/>
          </a:prstGeom>
          <a:gradFill>
            <a:gsLst>
              <a:gs pos="0">
                <a:schemeClr val="accent2">
                  <a:alpha val="37500"/>
                </a:schemeClr>
              </a:gs>
              <a:gs pos="100000">
                <a:srgbClr val="FFFFFF">
                  <a:alpha val="0"/>
                  <a:alpha val="3750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2" name="Google Shape;632;p7"/>
          <p:cNvSpPr/>
          <p:nvPr/>
        </p:nvSpPr>
        <p:spPr>
          <a:xfrm rot="-5400000" flipH="1">
            <a:off x="495300" y="4616250"/>
            <a:ext cx="537000" cy="529800"/>
          </a:xfrm>
          <a:prstGeom prst="ellipse">
            <a:avLst/>
          </a:prstGeom>
          <a:solidFill>
            <a:srgbClr val="F8B0A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3" name="Google Shape;633;p7"/>
          <p:cNvSpPr/>
          <p:nvPr/>
        </p:nvSpPr>
        <p:spPr>
          <a:xfrm rot="-5400000" flipH="1">
            <a:off x="3166525" y="4036775"/>
            <a:ext cx="1127700" cy="11127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4" name="Google Shape;634;p7"/>
          <p:cNvSpPr/>
          <p:nvPr/>
        </p:nvSpPr>
        <p:spPr>
          <a:xfrm rot="10800000" flipH="1">
            <a:off x="1034150" y="4609638"/>
            <a:ext cx="2084700" cy="537000"/>
          </a:xfrm>
          <a:prstGeom prst="rtTriangl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635" name="Google Shape;635;p7"/>
          <p:cNvCxnSpPr>
            <a:endCxn id="634" idx="0"/>
          </p:cNvCxnSpPr>
          <p:nvPr/>
        </p:nvCxnSpPr>
        <p:spPr>
          <a:xfrm flipH="1">
            <a:off x="1034150" y="4615038"/>
            <a:ext cx="2060100" cy="531600"/>
          </a:xfrm>
          <a:prstGeom prst="straightConnector1">
            <a:avLst/>
          </a:prstGeom>
          <a:noFill/>
          <a:ln w="9525" cap="flat" cmpd="sng">
            <a:solidFill>
              <a:srgbClr val="999999"/>
            </a:solidFill>
            <a:prstDash val="solid"/>
            <a:round/>
            <a:headEnd type="none" w="med" len="med"/>
            <a:tailEnd type="none" w="med" len="med"/>
          </a:ln>
        </p:spPr>
      </p:cxnSp>
      <p:sp>
        <p:nvSpPr>
          <p:cNvPr id="636" name="Google Shape;636;p7"/>
          <p:cNvSpPr/>
          <p:nvPr/>
        </p:nvSpPr>
        <p:spPr>
          <a:xfrm>
            <a:off x="0" y="545800"/>
            <a:ext cx="7738200" cy="4083600"/>
          </a:xfrm>
          <a:prstGeom prst="roundRect">
            <a:avLst>
              <a:gd name="adj" fmla="val 4665"/>
            </a:avLst>
          </a:prstGeom>
          <a:solidFill>
            <a:schemeClr val="lt1"/>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7" name="Google Shape;637;p7"/>
          <p:cNvSpPr/>
          <p:nvPr/>
        </p:nvSpPr>
        <p:spPr>
          <a:xfrm>
            <a:off x="-297175" y="437050"/>
            <a:ext cx="79743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8" name="Google Shape;638;p7"/>
          <p:cNvSpPr/>
          <p:nvPr/>
        </p:nvSpPr>
        <p:spPr>
          <a:xfrm rot="10800000">
            <a:off x="7234875" y="5059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9" name="Google Shape;639;p7"/>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lt1"/>
              </a:buClr>
              <a:buSzPts val="2600"/>
              <a:buNone/>
              <a:defRPr>
                <a:solidFill>
                  <a:schemeClr val="lt1"/>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40" name="Google Shape;640;p7"/>
          <p:cNvSpPr/>
          <p:nvPr/>
        </p:nvSpPr>
        <p:spPr>
          <a:xfrm rot="10800000">
            <a:off x="7144800" y="4370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1" name="Google Shape;641;p7"/>
          <p:cNvSpPr txBox="1">
            <a:spLocks noGrp="1"/>
          </p:cNvSpPr>
          <p:nvPr>
            <p:ph type="subTitle" idx="1"/>
          </p:nvPr>
        </p:nvSpPr>
        <p:spPr>
          <a:xfrm>
            <a:off x="713225" y="1526600"/>
            <a:ext cx="5412000" cy="25500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SzPts val="1300"/>
              <a:buNone/>
              <a:defRPr sz="1300"/>
            </a:lvl1pPr>
            <a:lvl2pPr lvl="1" rtl="0">
              <a:lnSpc>
                <a:spcPct val="100000"/>
              </a:lnSpc>
              <a:spcBef>
                <a:spcPts val="0"/>
              </a:spcBef>
              <a:spcAft>
                <a:spcPts val="0"/>
              </a:spcAft>
              <a:buSzPts val="1300"/>
              <a:buNone/>
              <a:defRPr sz="1300"/>
            </a:lvl2pPr>
            <a:lvl3pPr lvl="2" rtl="0">
              <a:lnSpc>
                <a:spcPct val="100000"/>
              </a:lnSpc>
              <a:spcBef>
                <a:spcPts val="0"/>
              </a:spcBef>
              <a:spcAft>
                <a:spcPts val="0"/>
              </a:spcAft>
              <a:buSzPts val="1300"/>
              <a:buNone/>
              <a:defRPr sz="1300"/>
            </a:lvl3pPr>
            <a:lvl4pPr lvl="3" rtl="0">
              <a:lnSpc>
                <a:spcPct val="100000"/>
              </a:lnSpc>
              <a:spcBef>
                <a:spcPts val="0"/>
              </a:spcBef>
              <a:spcAft>
                <a:spcPts val="0"/>
              </a:spcAft>
              <a:buSzPts val="1300"/>
              <a:buNone/>
              <a:defRPr sz="1300"/>
            </a:lvl4pPr>
            <a:lvl5pPr lvl="4" rtl="0">
              <a:lnSpc>
                <a:spcPct val="100000"/>
              </a:lnSpc>
              <a:spcBef>
                <a:spcPts val="0"/>
              </a:spcBef>
              <a:spcAft>
                <a:spcPts val="0"/>
              </a:spcAft>
              <a:buSzPts val="1300"/>
              <a:buNone/>
              <a:defRPr sz="1300"/>
            </a:lvl5pPr>
            <a:lvl6pPr lvl="5" rtl="0">
              <a:lnSpc>
                <a:spcPct val="100000"/>
              </a:lnSpc>
              <a:spcBef>
                <a:spcPts val="0"/>
              </a:spcBef>
              <a:spcAft>
                <a:spcPts val="0"/>
              </a:spcAft>
              <a:buSzPts val="1300"/>
              <a:buNone/>
              <a:defRPr sz="1300"/>
            </a:lvl6pPr>
            <a:lvl7pPr lvl="6" rtl="0">
              <a:lnSpc>
                <a:spcPct val="100000"/>
              </a:lnSpc>
              <a:spcBef>
                <a:spcPts val="0"/>
              </a:spcBef>
              <a:spcAft>
                <a:spcPts val="0"/>
              </a:spcAft>
              <a:buSzPts val="1300"/>
              <a:buNone/>
              <a:defRPr sz="1300"/>
            </a:lvl7pPr>
            <a:lvl8pPr lvl="7" rtl="0">
              <a:lnSpc>
                <a:spcPct val="100000"/>
              </a:lnSpc>
              <a:spcBef>
                <a:spcPts val="0"/>
              </a:spcBef>
              <a:spcAft>
                <a:spcPts val="0"/>
              </a:spcAft>
              <a:buSzPts val="1300"/>
              <a:buNone/>
              <a:defRPr sz="1300"/>
            </a:lvl8pPr>
            <a:lvl9pPr lvl="8" rtl="0">
              <a:lnSpc>
                <a:spcPct val="100000"/>
              </a:lnSpc>
              <a:spcBef>
                <a:spcPts val="0"/>
              </a:spcBef>
              <a:spcAft>
                <a:spcPts val="0"/>
              </a:spcAft>
              <a:buSzPts val="1300"/>
              <a:buNone/>
              <a:defRPr sz="1300"/>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642"/>
        <p:cNvGrpSpPr/>
        <p:nvPr/>
      </p:nvGrpSpPr>
      <p:grpSpPr>
        <a:xfrm>
          <a:off x="0" y="0"/>
          <a:ext cx="0" cy="0"/>
          <a:chOff x="0" y="0"/>
          <a:chExt cx="0" cy="0"/>
        </a:xfrm>
      </p:grpSpPr>
      <p:sp>
        <p:nvSpPr>
          <p:cNvPr id="643" name="Google Shape;643;p8"/>
          <p:cNvSpPr/>
          <p:nvPr/>
        </p:nvSpPr>
        <p:spPr>
          <a:xfrm rot="5400000" flipH="1">
            <a:off x="3871575" y="1061700"/>
            <a:ext cx="4101300" cy="4100400"/>
          </a:xfrm>
          <a:prstGeom prst="pie">
            <a:avLst>
              <a:gd name="adj1" fmla="val 5366593"/>
              <a:gd name="adj2" fmla="val 16200000"/>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4" name="Google Shape;644;p8"/>
          <p:cNvSpPr/>
          <p:nvPr/>
        </p:nvSpPr>
        <p:spPr>
          <a:xfrm rot="5400000" flipH="1">
            <a:off x="4856550" y="2594750"/>
            <a:ext cx="2158200" cy="2157600"/>
          </a:xfrm>
          <a:prstGeom prst="pie">
            <a:avLst>
              <a:gd name="adj1" fmla="val 5366593"/>
              <a:gd name="adj2" fmla="val 16200000"/>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45" name="Google Shape;645;p8"/>
          <p:cNvGrpSpPr/>
          <p:nvPr/>
        </p:nvGrpSpPr>
        <p:grpSpPr>
          <a:xfrm flipH="1">
            <a:off x="13317" y="18224"/>
            <a:ext cx="9144182" cy="5148055"/>
            <a:chOff x="-170" y="-1888"/>
            <a:chExt cx="9144182" cy="5148055"/>
          </a:xfrm>
        </p:grpSpPr>
        <p:sp>
          <p:nvSpPr>
            <p:cNvPr id="646" name="Google Shape;646;p8"/>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47" name="Google Shape;647;p8"/>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48" name="Google Shape;648;p8"/>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49" name="Google Shape;649;p8"/>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0" name="Google Shape;650;p8"/>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1" name="Google Shape;651;p8"/>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2" name="Google Shape;652;p8"/>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3" name="Google Shape;653;p8"/>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4" name="Google Shape;654;p8"/>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5" name="Google Shape;655;p8"/>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6" name="Google Shape;656;p8"/>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7" name="Google Shape;657;p8"/>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8" name="Google Shape;658;p8"/>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59" name="Google Shape;659;p8"/>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0" name="Google Shape;660;p8"/>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1" name="Google Shape;661;p8"/>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2" name="Google Shape;662;p8"/>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3" name="Google Shape;663;p8"/>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4" name="Google Shape;664;p8"/>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5" name="Google Shape;665;p8"/>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6" name="Google Shape;666;p8"/>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7" name="Google Shape;667;p8"/>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8" name="Google Shape;668;p8"/>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69" name="Google Shape;669;p8"/>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0" name="Google Shape;670;p8"/>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1" name="Google Shape;671;p8"/>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2" name="Google Shape;672;p8"/>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3" name="Google Shape;673;p8"/>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4" name="Google Shape;674;p8"/>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5" name="Google Shape;675;p8"/>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6" name="Google Shape;676;p8"/>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7" name="Google Shape;677;p8"/>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8" name="Google Shape;678;p8"/>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79" name="Google Shape;679;p8"/>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0" name="Google Shape;680;p8"/>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1" name="Google Shape;681;p8"/>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2" name="Google Shape;682;p8"/>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3" name="Google Shape;683;p8"/>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4" name="Google Shape;684;p8"/>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5" name="Google Shape;685;p8"/>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6" name="Google Shape;686;p8"/>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7" name="Google Shape;687;p8"/>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8" name="Google Shape;688;p8"/>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89" name="Google Shape;689;p8"/>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0" name="Google Shape;690;p8"/>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1" name="Google Shape;691;p8"/>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2" name="Google Shape;692;p8"/>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3" name="Google Shape;693;p8"/>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4" name="Google Shape;694;p8"/>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695" name="Google Shape;695;p8"/>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696" name="Google Shape;696;p8"/>
          <p:cNvSpPr/>
          <p:nvPr/>
        </p:nvSpPr>
        <p:spPr>
          <a:xfrm flipH="1">
            <a:off x="646566" y="-12450"/>
            <a:ext cx="8232900" cy="1444800"/>
          </a:xfrm>
          <a:prstGeom prst="rect">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7" name="Google Shape;697;p8"/>
          <p:cNvSpPr/>
          <p:nvPr/>
        </p:nvSpPr>
        <p:spPr>
          <a:xfrm>
            <a:off x="3973225" y="476900"/>
            <a:ext cx="5170500" cy="2836500"/>
          </a:xfrm>
          <a:prstGeom prst="roundRect">
            <a:avLst>
              <a:gd name="adj" fmla="val 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8" name="Google Shape;698;p8"/>
          <p:cNvSpPr/>
          <p:nvPr/>
        </p:nvSpPr>
        <p:spPr>
          <a:xfrm flipH="1">
            <a:off x="2375416" y="530550"/>
            <a:ext cx="1597800" cy="1611900"/>
          </a:xfrm>
          <a:prstGeom prst="round2SameRect">
            <a:avLst>
              <a:gd name="adj1" fmla="val 50000"/>
              <a:gd name="adj2" fmla="val 208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9" name="Google Shape;699;p8"/>
          <p:cNvSpPr/>
          <p:nvPr/>
        </p:nvSpPr>
        <p:spPr>
          <a:xfrm flipH="1">
            <a:off x="2370716" y="1819950"/>
            <a:ext cx="1597800" cy="1548900"/>
          </a:xfrm>
          <a:prstGeom prst="rect">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0" name="Google Shape;700;p8"/>
          <p:cNvSpPr/>
          <p:nvPr/>
        </p:nvSpPr>
        <p:spPr>
          <a:xfrm flipH="1">
            <a:off x="2249616" y="1652700"/>
            <a:ext cx="1719000" cy="1611900"/>
          </a:xfrm>
          <a:prstGeom prst="rtTriangle">
            <a:avLst/>
          </a:prstGeom>
          <a:solidFill>
            <a:schemeClr val="accent4"/>
          </a:solidFill>
          <a:ln w="9525" cap="flat" cmpd="sng">
            <a:solidFill>
              <a:schemeClr val="accent4"/>
            </a:solidFill>
            <a:prstDash val="solid"/>
            <a:round/>
            <a:headEnd type="none" w="sm" len="sm"/>
            <a:tailEnd type="none" w="sm" len="sm"/>
          </a:ln>
          <a:effectLst>
            <a:reflection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1" name="Google Shape;701;p8"/>
          <p:cNvSpPr/>
          <p:nvPr/>
        </p:nvSpPr>
        <p:spPr>
          <a:xfrm flipH="1">
            <a:off x="3462591" y="3270650"/>
            <a:ext cx="7704000" cy="593400"/>
          </a:xfrm>
          <a:prstGeom prst="roundRect">
            <a:avLst>
              <a:gd name="adj" fmla="val 50000"/>
            </a:avLst>
          </a:prstGeom>
          <a:solidFill>
            <a:srgbClr val="FF736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2" name="Google Shape;702;p8"/>
          <p:cNvSpPr/>
          <p:nvPr/>
        </p:nvSpPr>
        <p:spPr>
          <a:xfrm rot="5400000" flipH="1">
            <a:off x="1197441" y="2699950"/>
            <a:ext cx="1812600" cy="3508500"/>
          </a:xfrm>
          <a:prstGeom prst="round2SameRect">
            <a:avLst>
              <a:gd name="adj1" fmla="val 50000"/>
              <a:gd name="adj2" fmla="val 0"/>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3" name="Google Shape;703;p8"/>
          <p:cNvSpPr/>
          <p:nvPr/>
        </p:nvSpPr>
        <p:spPr>
          <a:xfrm flipH="1">
            <a:off x="-3299299" y="-135724"/>
            <a:ext cx="5378188" cy="537818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4" name="Google Shape;704;p8"/>
          <p:cNvSpPr/>
          <p:nvPr/>
        </p:nvSpPr>
        <p:spPr>
          <a:xfrm flipH="1">
            <a:off x="-3319481" y="-155906"/>
            <a:ext cx="5418553" cy="541855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5" name="Google Shape;705;p8"/>
          <p:cNvSpPr/>
          <p:nvPr/>
        </p:nvSpPr>
        <p:spPr>
          <a:xfrm flipH="1">
            <a:off x="-3470025" y="-306450"/>
            <a:ext cx="5719641" cy="571964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6" name="Google Shape;706;p8"/>
          <p:cNvSpPr/>
          <p:nvPr/>
        </p:nvSpPr>
        <p:spPr>
          <a:xfrm flipH="1">
            <a:off x="-3376218" y="-259392"/>
            <a:ext cx="5532027" cy="562552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7" name="Google Shape;707;p8"/>
          <p:cNvSpPr/>
          <p:nvPr/>
        </p:nvSpPr>
        <p:spPr>
          <a:xfrm flipH="1">
            <a:off x="-3095622" y="67953"/>
            <a:ext cx="4970834" cy="4970834"/>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8" name="Google Shape;708;p8"/>
          <p:cNvSpPr/>
          <p:nvPr/>
        </p:nvSpPr>
        <p:spPr>
          <a:xfrm flipH="1">
            <a:off x="-2971850" y="191725"/>
            <a:ext cx="4723291" cy="4723291"/>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9" name="Google Shape;709;p8"/>
          <p:cNvSpPr/>
          <p:nvPr/>
        </p:nvSpPr>
        <p:spPr>
          <a:xfrm flipH="1">
            <a:off x="-2869703" y="293872"/>
            <a:ext cx="4518996" cy="451899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0" name="Google Shape;710;p8"/>
          <p:cNvSpPr/>
          <p:nvPr/>
        </p:nvSpPr>
        <p:spPr>
          <a:xfrm flipH="1">
            <a:off x="-2612892" y="550682"/>
            <a:ext cx="4005376" cy="400537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1" name="Google Shape;711;p8"/>
          <p:cNvSpPr/>
          <p:nvPr/>
        </p:nvSpPr>
        <p:spPr>
          <a:xfrm flipH="1">
            <a:off x="2648518" y="2001689"/>
            <a:ext cx="1042200" cy="1028700"/>
          </a:xfrm>
          <a:prstGeom prst="ellipse">
            <a:avLst/>
          </a:pr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2" name="Google Shape;712;p8"/>
          <p:cNvSpPr/>
          <p:nvPr/>
        </p:nvSpPr>
        <p:spPr>
          <a:xfrm rot="-5400000" flipH="1">
            <a:off x="2716492" y="550350"/>
            <a:ext cx="380700" cy="21516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713;p8"/>
          <p:cNvSpPr/>
          <p:nvPr/>
        </p:nvSpPr>
        <p:spPr>
          <a:xfrm flipH="1">
            <a:off x="1825478" y="1432352"/>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4" name="Google Shape;714;p8"/>
          <p:cNvSpPr/>
          <p:nvPr/>
        </p:nvSpPr>
        <p:spPr>
          <a:xfrm rot="5400000" flipH="1">
            <a:off x="-810384" y="2564075"/>
            <a:ext cx="380700" cy="3598200"/>
          </a:xfrm>
          <a:prstGeom prst="round2SameRect">
            <a:avLst>
              <a:gd name="adj1" fmla="val 46388"/>
              <a:gd name="adj2" fmla="val 0"/>
            </a:avLst>
          </a:pr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8"/>
          <p:cNvSpPr/>
          <p:nvPr/>
        </p:nvSpPr>
        <p:spPr>
          <a:xfrm rot="10800000" flipH="1">
            <a:off x="792241" y="4169377"/>
            <a:ext cx="392400" cy="387600"/>
          </a:xfrm>
          <a:prstGeom prst="ellipse">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16" name="Google Shape;716;p8"/>
          <p:cNvGrpSpPr/>
          <p:nvPr/>
        </p:nvGrpSpPr>
        <p:grpSpPr>
          <a:xfrm rot="10800000" flipH="1">
            <a:off x="1628966" y="4595938"/>
            <a:ext cx="1969850" cy="191750"/>
            <a:chOff x="1454525" y="7080325"/>
            <a:chExt cx="1969850" cy="191750"/>
          </a:xfrm>
        </p:grpSpPr>
        <p:sp>
          <p:nvSpPr>
            <p:cNvPr id="717" name="Google Shape;717;p8"/>
            <p:cNvSpPr/>
            <p:nvPr/>
          </p:nvSpPr>
          <p:spPr>
            <a:xfrm>
              <a:off x="1454525" y="7080325"/>
              <a:ext cx="34825" cy="34825"/>
            </a:xfrm>
            <a:custGeom>
              <a:avLst/>
              <a:gdLst/>
              <a:ahLst/>
              <a:cxnLst/>
              <a:rect l="l" t="t" r="r" b="b"/>
              <a:pathLst>
                <a:path w="1393" h="1393" extrusionOk="0">
                  <a:moveTo>
                    <a:pt x="685" y="0"/>
                  </a:moveTo>
                  <a:cubicBezTo>
                    <a:pt x="297" y="0"/>
                    <a:pt x="0" y="320"/>
                    <a:pt x="0" y="708"/>
                  </a:cubicBezTo>
                  <a:cubicBezTo>
                    <a:pt x="0"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8" name="Google Shape;718;p8"/>
            <p:cNvSpPr/>
            <p:nvPr/>
          </p:nvSpPr>
          <p:spPr>
            <a:xfrm>
              <a:off x="1454525" y="7237250"/>
              <a:ext cx="34825" cy="34825"/>
            </a:xfrm>
            <a:custGeom>
              <a:avLst/>
              <a:gdLst/>
              <a:ahLst/>
              <a:cxnLst/>
              <a:rect l="l" t="t" r="r" b="b"/>
              <a:pathLst>
                <a:path w="1393" h="1393" extrusionOk="0">
                  <a:moveTo>
                    <a:pt x="685" y="0"/>
                  </a:moveTo>
                  <a:cubicBezTo>
                    <a:pt x="297" y="0"/>
                    <a:pt x="0" y="297"/>
                    <a:pt x="0" y="685"/>
                  </a:cubicBezTo>
                  <a:cubicBezTo>
                    <a:pt x="0"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9" name="Google Shape;719;p8"/>
            <p:cNvSpPr/>
            <p:nvPr/>
          </p:nvSpPr>
          <p:spPr>
            <a:xfrm>
              <a:off x="1602875"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0" name="Google Shape;720;p8"/>
            <p:cNvSpPr/>
            <p:nvPr/>
          </p:nvSpPr>
          <p:spPr>
            <a:xfrm>
              <a:off x="1602875"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1" name="Google Shape;721;p8"/>
            <p:cNvSpPr/>
            <p:nvPr/>
          </p:nvSpPr>
          <p:spPr>
            <a:xfrm>
              <a:off x="175182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2" name="Google Shape;722;p8"/>
            <p:cNvSpPr/>
            <p:nvPr/>
          </p:nvSpPr>
          <p:spPr>
            <a:xfrm>
              <a:off x="175182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3" name="Google Shape;723;p8"/>
            <p:cNvSpPr/>
            <p:nvPr/>
          </p:nvSpPr>
          <p:spPr>
            <a:xfrm>
              <a:off x="1900750"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4" name="Google Shape;724;p8"/>
            <p:cNvSpPr/>
            <p:nvPr/>
          </p:nvSpPr>
          <p:spPr>
            <a:xfrm>
              <a:off x="1900750"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5" name="Google Shape;725;p8"/>
            <p:cNvSpPr/>
            <p:nvPr/>
          </p:nvSpPr>
          <p:spPr>
            <a:xfrm>
              <a:off x="20497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6" name="Google Shape;726;p8"/>
            <p:cNvSpPr/>
            <p:nvPr/>
          </p:nvSpPr>
          <p:spPr>
            <a:xfrm>
              <a:off x="20497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727;p8"/>
            <p:cNvSpPr/>
            <p:nvPr/>
          </p:nvSpPr>
          <p:spPr>
            <a:xfrm>
              <a:off x="2198625" y="7080325"/>
              <a:ext cx="34825" cy="34825"/>
            </a:xfrm>
            <a:custGeom>
              <a:avLst/>
              <a:gdLst/>
              <a:ahLst/>
              <a:cxnLst/>
              <a:rect l="l" t="t" r="r" b="b"/>
              <a:pathLst>
                <a:path w="1393" h="1393" extrusionOk="0">
                  <a:moveTo>
                    <a:pt x="685" y="0"/>
                  </a:moveTo>
                  <a:cubicBezTo>
                    <a:pt x="297" y="0"/>
                    <a:pt x="1" y="320"/>
                    <a:pt x="1" y="708"/>
                  </a:cubicBezTo>
                  <a:cubicBezTo>
                    <a:pt x="1" y="1096"/>
                    <a:pt x="297" y="1393"/>
                    <a:pt x="685" y="1393"/>
                  </a:cubicBezTo>
                  <a:cubicBezTo>
                    <a:pt x="1073" y="1393"/>
                    <a:pt x="1393" y="1096"/>
                    <a:pt x="1393" y="708"/>
                  </a:cubicBezTo>
                  <a:cubicBezTo>
                    <a:pt x="1393" y="320"/>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8" name="Google Shape;728;p8"/>
            <p:cNvSpPr/>
            <p:nvPr/>
          </p:nvSpPr>
          <p:spPr>
            <a:xfrm>
              <a:off x="2198625" y="7237250"/>
              <a:ext cx="34825" cy="34825"/>
            </a:xfrm>
            <a:custGeom>
              <a:avLst/>
              <a:gdLst/>
              <a:ahLst/>
              <a:cxnLst/>
              <a:rect l="l" t="t" r="r" b="b"/>
              <a:pathLst>
                <a:path w="1393" h="1393" extrusionOk="0">
                  <a:moveTo>
                    <a:pt x="685" y="0"/>
                  </a:moveTo>
                  <a:cubicBezTo>
                    <a:pt x="297" y="0"/>
                    <a:pt x="1" y="297"/>
                    <a:pt x="1" y="685"/>
                  </a:cubicBezTo>
                  <a:cubicBezTo>
                    <a:pt x="1" y="1073"/>
                    <a:pt x="297" y="1392"/>
                    <a:pt x="685" y="1392"/>
                  </a:cubicBezTo>
                  <a:cubicBezTo>
                    <a:pt x="1073" y="1392"/>
                    <a:pt x="1393" y="1073"/>
                    <a:pt x="1393" y="685"/>
                  </a:cubicBezTo>
                  <a:cubicBezTo>
                    <a:pt x="1393" y="297"/>
                    <a:pt x="1073" y="0"/>
                    <a:pt x="6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9" name="Google Shape;729;p8"/>
            <p:cNvSpPr/>
            <p:nvPr/>
          </p:nvSpPr>
          <p:spPr>
            <a:xfrm>
              <a:off x="23470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0" name="Google Shape;730;p8"/>
            <p:cNvSpPr/>
            <p:nvPr/>
          </p:nvSpPr>
          <p:spPr>
            <a:xfrm>
              <a:off x="23470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1" name="Google Shape;731;p8"/>
            <p:cNvSpPr/>
            <p:nvPr/>
          </p:nvSpPr>
          <p:spPr>
            <a:xfrm>
              <a:off x="24959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2" name="Google Shape;732;p8"/>
            <p:cNvSpPr/>
            <p:nvPr/>
          </p:nvSpPr>
          <p:spPr>
            <a:xfrm>
              <a:off x="24959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3" name="Google Shape;733;p8"/>
            <p:cNvSpPr/>
            <p:nvPr/>
          </p:nvSpPr>
          <p:spPr>
            <a:xfrm>
              <a:off x="2644850" y="7080325"/>
              <a:ext cx="35425" cy="34825"/>
            </a:xfrm>
            <a:custGeom>
              <a:avLst/>
              <a:gdLst/>
              <a:ahLst/>
              <a:cxnLst/>
              <a:rect l="l" t="t" r="r" b="b"/>
              <a:pathLst>
                <a:path w="1417" h="1393" extrusionOk="0">
                  <a:moveTo>
                    <a:pt x="709" y="0"/>
                  </a:moveTo>
                  <a:cubicBezTo>
                    <a:pt x="321" y="0"/>
                    <a:pt x="1" y="320"/>
                    <a:pt x="1" y="708"/>
                  </a:cubicBezTo>
                  <a:cubicBezTo>
                    <a:pt x="1" y="1096"/>
                    <a:pt x="321" y="1393"/>
                    <a:pt x="709" y="1393"/>
                  </a:cubicBezTo>
                  <a:cubicBezTo>
                    <a:pt x="1097" y="1393"/>
                    <a:pt x="1416" y="1096"/>
                    <a:pt x="1416" y="708"/>
                  </a:cubicBezTo>
                  <a:cubicBezTo>
                    <a:pt x="1416" y="320"/>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4" name="Google Shape;734;p8"/>
            <p:cNvSpPr/>
            <p:nvPr/>
          </p:nvSpPr>
          <p:spPr>
            <a:xfrm>
              <a:off x="2644850" y="7237250"/>
              <a:ext cx="35425" cy="34825"/>
            </a:xfrm>
            <a:custGeom>
              <a:avLst/>
              <a:gdLst/>
              <a:ahLst/>
              <a:cxnLst/>
              <a:rect l="l" t="t" r="r" b="b"/>
              <a:pathLst>
                <a:path w="1417" h="1393" extrusionOk="0">
                  <a:moveTo>
                    <a:pt x="709" y="0"/>
                  </a:moveTo>
                  <a:cubicBezTo>
                    <a:pt x="321" y="0"/>
                    <a:pt x="1" y="297"/>
                    <a:pt x="1" y="685"/>
                  </a:cubicBezTo>
                  <a:cubicBezTo>
                    <a:pt x="1" y="1073"/>
                    <a:pt x="321" y="1392"/>
                    <a:pt x="709" y="1392"/>
                  </a:cubicBezTo>
                  <a:cubicBezTo>
                    <a:pt x="1097" y="1392"/>
                    <a:pt x="1416" y="1073"/>
                    <a:pt x="1416" y="685"/>
                  </a:cubicBezTo>
                  <a:cubicBezTo>
                    <a:pt x="1416" y="297"/>
                    <a:pt x="1097" y="0"/>
                    <a:pt x="709"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5" name="Google Shape;735;p8"/>
            <p:cNvSpPr/>
            <p:nvPr/>
          </p:nvSpPr>
          <p:spPr>
            <a:xfrm>
              <a:off x="2793800" y="7080325"/>
              <a:ext cx="34825" cy="34825"/>
            </a:xfrm>
            <a:custGeom>
              <a:avLst/>
              <a:gdLst/>
              <a:ahLst/>
              <a:cxnLst/>
              <a:rect l="l" t="t" r="r" b="b"/>
              <a:pathLst>
                <a:path w="1393" h="1393" extrusionOk="0">
                  <a:moveTo>
                    <a:pt x="708" y="0"/>
                  </a:moveTo>
                  <a:cubicBezTo>
                    <a:pt x="320" y="0"/>
                    <a:pt x="0" y="320"/>
                    <a:pt x="0" y="708"/>
                  </a:cubicBezTo>
                  <a:cubicBezTo>
                    <a:pt x="0" y="1096"/>
                    <a:pt x="320" y="1393"/>
                    <a:pt x="708" y="1393"/>
                  </a:cubicBezTo>
                  <a:cubicBezTo>
                    <a:pt x="1096" y="1393"/>
                    <a:pt x="1393" y="1096"/>
                    <a:pt x="1393" y="708"/>
                  </a:cubicBezTo>
                  <a:cubicBezTo>
                    <a:pt x="1393"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6" name="Google Shape;736;p8"/>
            <p:cNvSpPr/>
            <p:nvPr/>
          </p:nvSpPr>
          <p:spPr>
            <a:xfrm>
              <a:off x="2793800" y="7237250"/>
              <a:ext cx="34825" cy="34825"/>
            </a:xfrm>
            <a:custGeom>
              <a:avLst/>
              <a:gdLst/>
              <a:ahLst/>
              <a:cxnLst/>
              <a:rect l="l" t="t" r="r" b="b"/>
              <a:pathLst>
                <a:path w="1393" h="1393" extrusionOk="0">
                  <a:moveTo>
                    <a:pt x="708" y="0"/>
                  </a:moveTo>
                  <a:cubicBezTo>
                    <a:pt x="320" y="0"/>
                    <a:pt x="0" y="297"/>
                    <a:pt x="0" y="685"/>
                  </a:cubicBezTo>
                  <a:cubicBezTo>
                    <a:pt x="0" y="1073"/>
                    <a:pt x="320" y="1392"/>
                    <a:pt x="708" y="1392"/>
                  </a:cubicBezTo>
                  <a:cubicBezTo>
                    <a:pt x="1096" y="1392"/>
                    <a:pt x="1393" y="1073"/>
                    <a:pt x="1393" y="685"/>
                  </a:cubicBezTo>
                  <a:cubicBezTo>
                    <a:pt x="1393"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7" name="Google Shape;737;p8"/>
            <p:cNvSpPr/>
            <p:nvPr/>
          </p:nvSpPr>
          <p:spPr>
            <a:xfrm>
              <a:off x="2942725" y="7080325"/>
              <a:ext cx="34850" cy="34825"/>
            </a:xfrm>
            <a:custGeom>
              <a:avLst/>
              <a:gdLst/>
              <a:ahLst/>
              <a:cxnLst/>
              <a:rect l="l" t="t" r="r" b="b"/>
              <a:pathLst>
                <a:path w="1394" h="1393" extrusionOk="0">
                  <a:moveTo>
                    <a:pt x="686" y="0"/>
                  </a:moveTo>
                  <a:cubicBezTo>
                    <a:pt x="298" y="0"/>
                    <a:pt x="1" y="320"/>
                    <a:pt x="1" y="708"/>
                  </a:cubicBezTo>
                  <a:cubicBezTo>
                    <a:pt x="1" y="1096"/>
                    <a:pt x="298" y="1393"/>
                    <a:pt x="686" y="1393"/>
                  </a:cubicBezTo>
                  <a:cubicBezTo>
                    <a:pt x="1074" y="1393"/>
                    <a:pt x="1393" y="1096"/>
                    <a:pt x="1393" y="708"/>
                  </a:cubicBezTo>
                  <a:cubicBezTo>
                    <a:pt x="1393" y="320"/>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8" name="Google Shape;738;p8"/>
            <p:cNvSpPr/>
            <p:nvPr/>
          </p:nvSpPr>
          <p:spPr>
            <a:xfrm>
              <a:off x="2942725" y="7237250"/>
              <a:ext cx="34850" cy="34825"/>
            </a:xfrm>
            <a:custGeom>
              <a:avLst/>
              <a:gdLst/>
              <a:ahLst/>
              <a:cxnLst/>
              <a:rect l="l" t="t" r="r" b="b"/>
              <a:pathLst>
                <a:path w="1394" h="1393" extrusionOk="0">
                  <a:moveTo>
                    <a:pt x="686" y="0"/>
                  </a:moveTo>
                  <a:cubicBezTo>
                    <a:pt x="298" y="0"/>
                    <a:pt x="1" y="297"/>
                    <a:pt x="1" y="685"/>
                  </a:cubicBezTo>
                  <a:cubicBezTo>
                    <a:pt x="1" y="1073"/>
                    <a:pt x="298" y="1392"/>
                    <a:pt x="686" y="1392"/>
                  </a:cubicBezTo>
                  <a:cubicBezTo>
                    <a:pt x="1074" y="1392"/>
                    <a:pt x="1393" y="1073"/>
                    <a:pt x="1393" y="685"/>
                  </a:cubicBezTo>
                  <a:cubicBezTo>
                    <a:pt x="1393" y="297"/>
                    <a:pt x="1074" y="0"/>
                    <a:pt x="68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9" name="Google Shape;739;p8"/>
            <p:cNvSpPr/>
            <p:nvPr/>
          </p:nvSpPr>
          <p:spPr>
            <a:xfrm>
              <a:off x="3091100"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0" name="Google Shape;740;p8"/>
            <p:cNvSpPr/>
            <p:nvPr/>
          </p:nvSpPr>
          <p:spPr>
            <a:xfrm>
              <a:off x="3091100"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1" name="Google Shape;741;p8"/>
            <p:cNvSpPr/>
            <p:nvPr/>
          </p:nvSpPr>
          <p:spPr>
            <a:xfrm>
              <a:off x="3240025" y="7080325"/>
              <a:ext cx="35400" cy="34825"/>
            </a:xfrm>
            <a:custGeom>
              <a:avLst/>
              <a:gdLst/>
              <a:ahLst/>
              <a:cxnLst/>
              <a:rect l="l" t="t" r="r" b="b"/>
              <a:pathLst>
                <a:path w="1416" h="1393" extrusionOk="0">
                  <a:moveTo>
                    <a:pt x="708" y="0"/>
                  </a:moveTo>
                  <a:cubicBezTo>
                    <a:pt x="320" y="0"/>
                    <a:pt x="1" y="320"/>
                    <a:pt x="1" y="708"/>
                  </a:cubicBezTo>
                  <a:cubicBezTo>
                    <a:pt x="1" y="1096"/>
                    <a:pt x="320" y="1393"/>
                    <a:pt x="708" y="1393"/>
                  </a:cubicBezTo>
                  <a:cubicBezTo>
                    <a:pt x="1096" y="1393"/>
                    <a:pt x="1416" y="1096"/>
                    <a:pt x="1416" y="708"/>
                  </a:cubicBezTo>
                  <a:cubicBezTo>
                    <a:pt x="1416"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2" name="Google Shape;742;p8"/>
            <p:cNvSpPr/>
            <p:nvPr/>
          </p:nvSpPr>
          <p:spPr>
            <a:xfrm>
              <a:off x="3240025" y="7237250"/>
              <a:ext cx="35400" cy="34825"/>
            </a:xfrm>
            <a:custGeom>
              <a:avLst/>
              <a:gdLst/>
              <a:ahLst/>
              <a:cxnLst/>
              <a:rect l="l" t="t" r="r" b="b"/>
              <a:pathLst>
                <a:path w="1416" h="1393" extrusionOk="0">
                  <a:moveTo>
                    <a:pt x="708" y="0"/>
                  </a:moveTo>
                  <a:cubicBezTo>
                    <a:pt x="320" y="0"/>
                    <a:pt x="1" y="297"/>
                    <a:pt x="1" y="685"/>
                  </a:cubicBezTo>
                  <a:cubicBezTo>
                    <a:pt x="1" y="1073"/>
                    <a:pt x="320" y="1392"/>
                    <a:pt x="708" y="1392"/>
                  </a:cubicBezTo>
                  <a:cubicBezTo>
                    <a:pt x="1096" y="1392"/>
                    <a:pt x="1416" y="1073"/>
                    <a:pt x="1416" y="685"/>
                  </a:cubicBezTo>
                  <a:cubicBezTo>
                    <a:pt x="1416"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3" name="Google Shape;743;p8"/>
            <p:cNvSpPr/>
            <p:nvPr/>
          </p:nvSpPr>
          <p:spPr>
            <a:xfrm>
              <a:off x="3388975" y="7080325"/>
              <a:ext cx="35400" cy="34825"/>
            </a:xfrm>
            <a:custGeom>
              <a:avLst/>
              <a:gdLst/>
              <a:ahLst/>
              <a:cxnLst/>
              <a:rect l="l" t="t" r="r" b="b"/>
              <a:pathLst>
                <a:path w="1416" h="1393" extrusionOk="0">
                  <a:moveTo>
                    <a:pt x="708" y="0"/>
                  </a:moveTo>
                  <a:cubicBezTo>
                    <a:pt x="320" y="0"/>
                    <a:pt x="0" y="320"/>
                    <a:pt x="0" y="708"/>
                  </a:cubicBezTo>
                  <a:cubicBezTo>
                    <a:pt x="0" y="1096"/>
                    <a:pt x="320" y="1393"/>
                    <a:pt x="708" y="1393"/>
                  </a:cubicBezTo>
                  <a:cubicBezTo>
                    <a:pt x="1096" y="1393"/>
                    <a:pt x="1415" y="1096"/>
                    <a:pt x="1415" y="708"/>
                  </a:cubicBezTo>
                  <a:cubicBezTo>
                    <a:pt x="1415" y="320"/>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4" name="Google Shape;744;p8"/>
            <p:cNvSpPr/>
            <p:nvPr/>
          </p:nvSpPr>
          <p:spPr>
            <a:xfrm>
              <a:off x="3388975" y="7237250"/>
              <a:ext cx="35400" cy="34825"/>
            </a:xfrm>
            <a:custGeom>
              <a:avLst/>
              <a:gdLst/>
              <a:ahLst/>
              <a:cxnLst/>
              <a:rect l="l" t="t" r="r" b="b"/>
              <a:pathLst>
                <a:path w="1416" h="1393" extrusionOk="0">
                  <a:moveTo>
                    <a:pt x="708" y="0"/>
                  </a:moveTo>
                  <a:cubicBezTo>
                    <a:pt x="320" y="0"/>
                    <a:pt x="0" y="297"/>
                    <a:pt x="0" y="685"/>
                  </a:cubicBezTo>
                  <a:cubicBezTo>
                    <a:pt x="0" y="1073"/>
                    <a:pt x="320" y="1392"/>
                    <a:pt x="708" y="1392"/>
                  </a:cubicBezTo>
                  <a:cubicBezTo>
                    <a:pt x="1096" y="1392"/>
                    <a:pt x="1415" y="1073"/>
                    <a:pt x="1415" y="685"/>
                  </a:cubicBezTo>
                  <a:cubicBezTo>
                    <a:pt x="1415" y="297"/>
                    <a:pt x="1096" y="0"/>
                    <a:pt x="70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745" name="Google Shape;745;p8"/>
          <p:cNvSpPr/>
          <p:nvPr/>
        </p:nvSpPr>
        <p:spPr>
          <a:xfrm rot="712991" flipH="1">
            <a:off x="811215" y="555858"/>
            <a:ext cx="323431" cy="320017"/>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6" name="Google Shape;746;p8"/>
          <p:cNvSpPr/>
          <p:nvPr/>
        </p:nvSpPr>
        <p:spPr>
          <a:xfrm rot="712991" flipH="1">
            <a:off x="554323" y="361792"/>
            <a:ext cx="323431" cy="320017"/>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7" name="Google Shape;747;p8"/>
          <p:cNvSpPr/>
          <p:nvPr/>
        </p:nvSpPr>
        <p:spPr>
          <a:xfrm rot="712991" flipH="1">
            <a:off x="272132" y="203120"/>
            <a:ext cx="323431" cy="320017"/>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748" name="Google Shape;748;p8"/>
          <p:cNvCxnSpPr/>
          <p:nvPr/>
        </p:nvCxnSpPr>
        <p:spPr>
          <a:xfrm rot="10800000">
            <a:off x="2068241" y="3271725"/>
            <a:ext cx="1905000" cy="0"/>
          </a:xfrm>
          <a:prstGeom prst="straightConnector1">
            <a:avLst/>
          </a:prstGeom>
          <a:noFill/>
          <a:ln w="9525" cap="flat" cmpd="sng">
            <a:solidFill>
              <a:schemeClr val="dk2"/>
            </a:solidFill>
            <a:prstDash val="solid"/>
            <a:round/>
            <a:headEnd type="none" w="med" len="med"/>
            <a:tailEnd type="none" w="med" len="med"/>
          </a:ln>
        </p:spPr>
      </p:cxnSp>
      <p:sp>
        <p:nvSpPr>
          <p:cNvPr id="749" name="Google Shape;749;p8"/>
          <p:cNvSpPr/>
          <p:nvPr/>
        </p:nvSpPr>
        <p:spPr>
          <a:xfrm rot="10800000" flipH="1">
            <a:off x="3510216" y="3339500"/>
            <a:ext cx="455700" cy="4557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0" name="Google Shape;750;p8"/>
          <p:cNvSpPr/>
          <p:nvPr/>
        </p:nvSpPr>
        <p:spPr>
          <a:xfrm rot="10800000" flipH="1">
            <a:off x="3462591" y="3270650"/>
            <a:ext cx="593400" cy="593400"/>
          </a:xfrm>
          <a:prstGeom prst="pie">
            <a:avLst>
              <a:gd name="adj1" fmla="val 5366593"/>
              <a:gd name="adj2" fmla="val 16200000"/>
            </a:avLst>
          </a:pr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1" name="Google Shape;751;p8"/>
          <p:cNvSpPr/>
          <p:nvPr/>
        </p:nvSpPr>
        <p:spPr>
          <a:xfrm flipH="1">
            <a:off x="2443491" y="-54025"/>
            <a:ext cx="6900900" cy="593400"/>
          </a:xfrm>
          <a:prstGeom prst="roundRect">
            <a:avLst>
              <a:gd name="adj" fmla="val 50000"/>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752" name="Google Shape;752;p8"/>
          <p:cNvCxnSpPr/>
          <p:nvPr/>
        </p:nvCxnSpPr>
        <p:spPr>
          <a:xfrm rot="10800000">
            <a:off x="2540016" y="242400"/>
            <a:ext cx="6928200" cy="0"/>
          </a:xfrm>
          <a:prstGeom prst="straightConnector1">
            <a:avLst/>
          </a:prstGeom>
          <a:noFill/>
          <a:ln w="9525" cap="flat" cmpd="sng">
            <a:solidFill>
              <a:schemeClr val="accent3"/>
            </a:solidFill>
            <a:prstDash val="solid"/>
            <a:round/>
            <a:headEnd type="none" w="med" len="med"/>
            <a:tailEnd type="none" w="med" len="med"/>
          </a:ln>
        </p:spPr>
      </p:cxnSp>
      <p:sp>
        <p:nvSpPr>
          <p:cNvPr id="753" name="Google Shape;753;p8"/>
          <p:cNvSpPr/>
          <p:nvPr/>
        </p:nvSpPr>
        <p:spPr>
          <a:xfrm flipH="1">
            <a:off x="2443491" y="-50120"/>
            <a:ext cx="593400" cy="585600"/>
          </a:xfrm>
          <a:prstGeom prst="ellipse">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4" name="Google Shape;754;p8"/>
          <p:cNvSpPr/>
          <p:nvPr/>
        </p:nvSpPr>
        <p:spPr>
          <a:xfrm flipH="1">
            <a:off x="3036891" y="-50120"/>
            <a:ext cx="593400" cy="585600"/>
          </a:xfrm>
          <a:prstGeom prst="ellipse">
            <a:avLst/>
          </a:prstGeom>
          <a:solidFill>
            <a:srgbClr val="9FC5E8">
              <a:alpha val="558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5" name="Google Shape;755;p8"/>
          <p:cNvSpPr/>
          <p:nvPr/>
        </p:nvSpPr>
        <p:spPr>
          <a:xfrm flipH="1">
            <a:off x="3630291" y="-46220"/>
            <a:ext cx="593400" cy="585600"/>
          </a:xfrm>
          <a:prstGeom prst="ellipse">
            <a:avLst/>
          </a:prstGeom>
          <a:solidFill>
            <a:srgbClr val="9FC5E8">
              <a:alpha val="375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6" name="Google Shape;756;p8"/>
          <p:cNvSpPr/>
          <p:nvPr/>
        </p:nvSpPr>
        <p:spPr>
          <a:xfrm flipH="1">
            <a:off x="1964166" y="3160584"/>
            <a:ext cx="225300" cy="2223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7" name="Google Shape;757;p8"/>
          <p:cNvSpPr/>
          <p:nvPr/>
        </p:nvSpPr>
        <p:spPr>
          <a:xfrm rot="-5400000" flipH="1">
            <a:off x="-2230605" y="974001"/>
            <a:ext cx="3240900" cy="3240900"/>
          </a:xfrm>
          <a:prstGeom prst="pie">
            <a:avLst>
              <a:gd name="adj1" fmla="val 5393868"/>
              <a:gd name="adj2" fmla="val 16186904"/>
            </a:avLst>
          </a:prstGeom>
          <a:solidFill>
            <a:srgbClr val="F8B0AD">
              <a:alpha val="68750"/>
            </a:srgbClr>
          </a:solidFill>
          <a:ln>
            <a:noFill/>
          </a:ln>
          <a:effectLst>
            <a:reflection endPos="35000" fadeDir="5400012" sy="-100000" algn="bl" rotWithShape="0"/>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8" name="Google Shape;758;p8"/>
          <p:cNvSpPr/>
          <p:nvPr/>
        </p:nvSpPr>
        <p:spPr>
          <a:xfrm rot="-5400000" flipH="1">
            <a:off x="-1740738" y="1463867"/>
            <a:ext cx="2261100" cy="2261100"/>
          </a:xfrm>
          <a:prstGeom prst="pie">
            <a:avLst>
              <a:gd name="adj1" fmla="val 5393868"/>
              <a:gd name="adj2" fmla="val 16186904"/>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9" name="Google Shape;759;p8"/>
          <p:cNvSpPr/>
          <p:nvPr/>
        </p:nvSpPr>
        <p:spPr>
          <a:xfrm rot="5400000" flipH="1">
            <a:off x="-2311409" y="800099"/>
            <a:ext cx="3486600" cy="3505500"/>
          </a:xfrm>
          <a:prstGeom prst="arc">
            <a:avLst>
              <a:gd name="adj1" fmla="val 16200000"/>
              <a:gd name="adj2" fmla="val 0"/>
            </a:avLst>
          </a:pr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760" name="Google Shape;760;p8"/>
          <p:cNvCxnSpPr>
            <a:endCxn id="757" idx="3"/>
          </p:cNvCxnSpPr>
          <p:nvPr/>
        </p:nvCxnSpPr>
        <p:spPr>
          <a:xfrm rot="10800000">
            <a:off x="-2230605" y="2594451"/>
            <a:ext cx="3240900" cy="7200"/>
          </a:xfrm>
          <a:prstGeom prst="straightConnector1">
            <a:avLst/>
          </a:prstGeom>
          <a:noFill/>
          <a:ln w="9525" cap="flat" cmpd="sng">
            <a:solidFill>
              <a:schemeClr val="accent3"/>
            </a:solidFill>
            <a:prstDash val="solid"/>
            <a:round/>
            <a:headEnd type="none" w="med" len="med"/>
            <a:tailEnd type="none" w="med" len="med"/>
          </a:ln>
        </p:spPr>
      </p:cxnSp>
      <p:sp>
        <p:nvSpPr>
          <p:cNvPr id="761" name="Google Shape;761;p8"/>
          <p:cNvSpPr txBox="1">
            <a:spLocks noGrp="1"/>
          </p:cNvSpPr>
          <p:nvPr>
            <p:ph type="title"/>
          </p:nvPr>
        </p:nvSpPr>
        <p:spPr>
          <a:xfrm>
            <a:off x="3965925" y="535475"/>
            <a:ext cx="4464900" cy="27291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lt1"/>
              </a:buClr>
              <a:buSzPts val="6600"/>
              <a:buNone/>
              <a:defRPr sz="6600">
                <a:solidFill>
                  <a:schemeClr val="lt1"/>
                </a:solidFill>
              </a:defRPr>
            </a:lvl1pPr>
            <a:lvl2pPr lvl="1" rtl="0">
              <a:spcBef>
                <a:spcPts val="0"/>
              </a:spcBef>
              <a:spcAft>
                <a:spcPts val="0"/>
              </a:spcAft>
              <a:buSzPts val="5500"/>
              <a:buNone/>
              <a:defRPr sz="5500"/>
            </a:lvl2pPr>
            <a:lvl3pPr lvl="2" rtl="0">
              <a:spcBef>
                <a:spcPts val="0"/>
              </a:spcBef>
              <a:spcAft>
                <a:spcPts val="0"/>
              </a:spcAft>
              <a:buSzPts val="5500"/>
              <a:buNone/>
              <a:defRPr sz="5500"/>
            </a:lvl3pPr>
            <a:lvl4pPr lvl="3" rtl="0">
              <a:spcBef>
                <a:spcPts val="0"/>
              </a:spcBef>
              <a:spcAft>
                <a:spcPts val="0"/>
              </a:spcAft>
              <a:buSzPts val="5500"/>
              <a:buNone/>
              <a:defRPr sz="5500"/>
            </a:lvl4pPr>
            <a:lvl5pPr lvl="4" rtl="0">
              <a:spcBef>
                <a:spcPts val="0"/>
              </a:spcBef>
              <a:spcAft>
                <a:spcPts val="0"/>
              </a:spcAft>
              <a:buSzPts val="5500"/>
              <a:buNone/>
              <a:defRPr sz="5500"/>
            </a:lvl5pPr>
            <a:lvl6pPr lvl="5" rtl="0">
              <a:spcBef>
                <a:spcPts val="0"/>
              </a:spcBef>
              <a:spcAft>
                <a:spcPts val="0"/>
              </a:spcAft>
              <a:buSzPts val="5500"/>
              <a:buNone/>
              <a:defRPr sz="5500"/>
            </a:lvl6pPr>
            <a:lvl7pPr lvl="6" rtl="0">
              <a:spcBef>
                <a:spcPts val="0"/>
              </a:spcBef>
              <a:spcAft>
                <a:spcPts val="0"/>
              </a:spcAft>
              <a:buSzPts val="5500"/>
              <a:buNone/>
              <a:defRPr sz="5500"/>
            </a:lvl7pPr>
            <a:lvl8pPr lvl="7" rtl="0">
              <a:spcBef>
                <a:spcPts val="0"/>
              </a:spcBef>
              <a:spcAft>
                <a:spcPts val="0"/>
              </a:spcAft>
              <a:buSzPts val="5500"/>
              <a:buNone/>
              <a:defRPr sz="5500"/>
            </a:lvl8pPr>
            <a:lvl9pPr lvl="8" rtl="0">
              <a:spcBef>
                <a:spcPts val="0"/>
              </a:spcBef>
              <a:spcAft>
                <a:spcPts val="0"/>
              </a:spcAft>
              <a:buSzPts val="5500"/>
              <a:buNone/>
              <a:defRPr sz="5500"/>
            </a:lvl9pPr>
          </a:lstStyle>
          <a:p>
            <a:endParaRPr/>
          </a:p>
        </p:txBody>
      </p:sp>
      <p:sp>
        <p:nvSpPr>
          <p:cNvPr id="762" name="Google Shape;762;p8"/>
          <p:cNvSpPr/>
          <p:nvPr/>
        </p:nvSpPr>
        <p:spPr>
          <a:xfrm flipH="1">
            <a:off x="6452325" y="3864050"/>
            <a:ext cx="2752800" cy="1276500"/>
          </a:xfrm>
          <a:prstGeom prst="rtTriangle">
            <a:avLst/>
          </a:prstGeom>
          <a:solidFill>
            <a:srgbClr val="FBBE18">
              <a:alpha val="5223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bg>
      <p:bgPr>
        <a:solidFill>
          <a:schemeClr val="lt2"/>
        </a:solidFill>
        <a:effectLst/>
      </p:bgPr>
    </p:bg>
    <p:spTree>
      <p:nvGrpSpPr>
        <p:cNvPr id="1" name="Shape 763"/>
        <p:cNvGrpSpPr/>
        <p:nvPr/>
      </p:nvGrpSpPr>
      <p:grpSpPr>
        <a:xfrm>
          <a:off x="0" y="0"/>
          <a:ext cx="0" cy="0"/>
          <a:chOff x="0" y="0"/>
          <a:chExt cx="0" cy="0"/>
        </a:xfrm>
      </p:grpSpPr>
      <p:sp>
        <p:nvSpPr>
          <p:cNvPr id="764" name="Google Shape;764;p9"/>
          <p:cNvSpPr/>
          <p:nvPr/>
        </p:nvSpPr>
        <p:spPr>
          <a:xfrm rot="10800000">
            <a:off x="7753200" y="0"/>
            <a:ext cx="1390800" cy="1390500"/>
          </a:xfrm>
          <a:prstGeom prst="rtTriangle">
            <a:avLst/>
          </a:prstGeom>
          <a:solidFill>
            <a:schemeClr val="lt1"/>
          </a:solidFill>
          <a:ln w="9525"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65" name="Google Shape;765;p9"/>
          <p:cNvGrpSpPr/>
          <p:nvPr/>
        </p:nvGrpSpPr>
        <p:grpSpPr>
          <a:xfrm>
            <a:off x="-105125" y="-92850"/>
            <a:ext cx="9637054" cy="5427080"/>
            <a:chOff x="-170" y="-1888"/>
            <a:chExt cx="9144182" cy="5148055"/>
          </a:xfrm>
        </p:grpSpPr>
        <p:sp>
          <p:nvSpPr>
            <p:cNvPr id="766" name="Google Shape;766;p9"/>
            <p:cNvSpPr/>
            <p:nvPr/>
          </p:nvSpPr>
          <p:spPr>
            <a:xfrm flipH="1">
              <a:off x="314364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67" name="Google Shape;767;p9"/>
            <p:cNvSpPr/>
            <p:nvPr/>
          </p:nvSpPr>
          <p:spPr>
            <a:xfrm flipH="1">
              <a:off x="-170" y="28485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68" name="Google Shape;768;p9"/>
            <p:cNvSpPr/>
            <p:nvPr/>
          </p:nvSpPr>
          <p:spPr>
            <a:xfrm flipH="1">
              <a:off x="9143974"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69" name="Google Shape;769;p9"/>
            <p:cNvSpPr/>
            <p:nvPr/>
          </p:nvSpPr>
          <p:spPr>
            <a:xfrm flipH="1">
              <a:off x="885824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0" name="Google Shape;770;p9"/>
            <p:cNvSpPr/>
            <p:nvPr/>
          </p:nvSpPr>
          <p:spPr>
            <a:xfrm flipH="1">
              <a:off x="8572510"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1" name="Google Shape;771;p9"/>
            <p:cNvSpPr/>
            <p:nvPr/>
          </p:nvSpPr>
          <p:spPr>
            <a:xfrm flipH="1">
              <a:off x="8286778"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2" name="Google Shape;772;p9"/>
            <p:cNvSpPr/>
            <p:nvPr/>
          </p:nvSpPr>
          <p:spPr>
            <a:xfrm flipH="1">
              <a:off x="800104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3" name="Google Shape;773;p9"/>
            <p:cNvSpPr/>
            <p:nvPr/>
          </p:nvSpPr>
          <p:spPr>
            <a:xfrm flipH="1">
              <a:off x="7715315"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4" name="Google Shape;774;p9"/>
            <p:cNvSpPr/>
            <p:nvPr/>
          </p:nvSpPr>
          <p:spPr>
            <a:xfrm flipH="1">
              <a:off x="7429583"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5" name="Google Shape;775;p9"/>
            <p:cNvSpPr/>
            <p:nvPr/>
          </p:nvSpPr>
          <p:spPr>
            <a:xfrm flipH="1">
              <a:off x="714385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6" name="Google Shape;776;p9"/>
            <p:cNvSpPr/>
            <p:nvPr/>
          </p:nvSpPr>
          <p:spPr>
            <a:xfrm rot="10800000" flipH="1">
              <a:off x="6858158" y="-1888"/>
              <a:ext cx="0" cy="5147280"/>
            </a:xfrm>
            <a:custGeom>
              <a:avLst/>
              <a:gdLst/>
              <a:ahLst/>
              <a:cxnLst/>
              <a:rect l="l" t="t" r="r" b="b"/>
              <a:pathLst>
                <a:path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7" name="Google Shape;777;p9"/>
            <p:cNvSpPr/>
            <p:nvPr/>
          </p:nvSpPr>
          <p:spPr>
            <a:xfrm flipH="1">
              <a:off x="657242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8" name="Google Shape;778;p9"/>
            <p:cNvSpPr/>
            <p:nvPr/>
          </p:nvSpPr>
          <p:spPr>
            <a:xfrm flipH="1">
              <a:off x="6286695"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79" name="Google Shape;779;p9"/>
            <p:cNvSpPr/>
            <p:nvPr/>
          </p:nvSpPr>
          <p:spPr>
            <a:xfrm flipH="1">
              <a:off x="6000963"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0" name="Google Shape;780;p9"/>
            <p:cNvSpPr/>
            <p:nvPr/>
          </p:nvSpPr>
          <p:spPr>
            <a:xfrm flipH="1">
              <a:off x="571523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1" name="Google Shape;781;p9"/>
            <p:cNvSpPr/>
            <p:nvPr/>
          </p:nvSpPr>
          <p:spPr>
            <a:xfrm flipH="1">
              <a:off x="542949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2" name="Google Shape;782;p9"/>
            <p:cNvSpPr/>
            <p:nvPr/>
          </p:nvSpPr>
          <p:spPr>
            <a:xfrm flipH="1">
              <a:off x="5143768"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3" name="Google Shape;783;p9"/>
            <p:cNvSpPr/>
            <p:nvPr/>
          </p:nvSpPr>
          <p:spPr>
            <a:xfrm flipH="1">
              <a:off x="4858036"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4" name="Google Shape;784;p9"/>
            <p:cNvSpPr/>
            <p:nvPr/>
          </p:nvSpPr>
          <p:spPr>
            <a:xfrm flipH="1">
              <a:off x="4572304"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5" name="Google Shape;785;p9"/>
            <p:cNvSpPr/>
            <p:nvPr/>
          </p:nvSpPr>
          <p:spPr>
            <a:xfrm flipH="1">
              <a:off x="4286572"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6" name="Google Shape;786;p9"/>
            <p:cNvSpPr/>
            <p:nvPr/>
          </p:nvSpPr>
          <p:spPr>
            <a:xfrm flipH="1">
              <a:off x="4000841"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7" name="Google Shape;787;p9"/>
            <p:cNvSpPr/>
            <p:nvPr/>
          </p:nvSpPr>
          <p:spPr>
            <a:xfrm flipH="1">
              <a:off x="3715109" y="-1888"/>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8" name="Google Shape;788;p9"/>
            <p:cNvSpPr/>
            <p:nvPr/>
          </p:nvSpPr>
          <p:spPr>
            <a:xfrm flipH="1">
              <a:off x="3429377"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89" name="Google Shape;789;p9"/>
            <p:cNvSpPr/>
            <p:nvPr/>
          </p:nvSpPr>
          <p:spPr>
            <a:xfrm flipH="1">
              <a:off x="-170" y="285847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0" name="Google Shape;790;p9"/>
            <p:cNvSpPr/>
            <p:nvPr/>
          </p:nvSpPr>
          <p:spPr>
            <a:xfrm flipH="1">
              <a:off x="-170" y="257249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1" name="Google Shape;791;p9"/>
            <p:cNvSpPr/>
            <p:nvPr/>
          </p:nvSpPr>
          <p:spPr>
            <a:xfrm flipH="1">
              <a:off x="-170" y="228656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2" name="Google Shape;792;p9"/>
            <p:cNvSpPr/>
            <p:nvPr/>
          </p:nvSpPr>
          <p:spPr>
            <a:xfrm flipH="1">
              <a:off x="-170" y="2000585"/>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3" name="Google Shape;793;p9"/>
            <p:cNvSpPr/>
            <p:nvPr/>
          </p:nvSpPr>
          <p:spPr>
            <a:xfrm flipH="1">
              <a:off x="-170" y="1714610"/>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4" name="Google Shape;794;p9"/>
            <p:cNvSpPr/>
            <p:nvPr/>
          </p:nvSpPr>
          <p:spPr>
            <a:xfrm flipH="1">
              <a:off x="-170" y="142867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5" name="Google Shape;795;p9"/>
            <p:cNvSpPr/>
            <p:nvPr/>
          </p:nvSpPr>
          <p:spPr>
            <a:xfrm flipH="1">
              <a:off x="-170" y="4287500"/>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6" name="Google Shape;796;p9"/>
            <p:cNvSpPr/>
            <p:nvPr/>
          </p:nvSpPr>
          <p:spPr>
            <a:xfrm flipH="1">
              <a:off x="-170" y="4001524"/>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7" name="Google Shape;797;p9"/>
            <p:cNvSpPr/>
            <p:nvPr/>
          </p:nvSpPr>
          <p:spPr>
            <a:xfrm flipH="1">
              <a:off x="-170" y="3716321"/>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8" name="Google Shape;798;p9"/>
            <p:cNvSpPr/>
            <p:nvPr/>
          </p:nvSpPr>
          <p:spPr>
            <a:xfrm flipH="1">
              <a:off x="-170" y="3430384"/>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799" name="Google Shape;799;p9"/>
            <p:cNvSpPr/>
            <p:nvPr/>
          </p:nvSpPr>
          <p:spPr>
            <a:xfrm flipH="1">
              <a:off x="-170" y="4859411"/>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0" name="Google Shape;800;p9"/>
            <p:cNvSpPr/>
            <p:nvPr/>
          </p:nvSpPr>
          <p:spPr>
            <a:xfrm flipH="1">
              <a:off x="-170" y="4573436"/>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1" name="Google Shape;801;p9"/>
            <p:cNvSpPr/>
            <p:nvPr/>
          </p:nvSpPr>
          <p:spPr>
            <a:xfrm flipH="1">
              <a:off x="-170" y="3144409"/>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2" name="Google Shape;802;p9"/>
            <p:cNvSpPr/>
            <p:nvPr/>
          </p:nvSpPr>
          <p:spPr>
            <a:xfrm flipH="1">
              <a:off x="-170" y="1142698"/>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3" name="Google Shape;803;p9"/>
            <p:cNvSpPr/>
            <p:nvPr/>
          </p:nvSpPr>
          <p:spPr>
            <a:xfrm flipH="1">
              <a:off x="-170" y="856762"/>
              <a:ext cx="9144164" cy="39"/>
            </a:xfrm>
            <a:custGeom>
              <a:avLst/>
              <a:gdLst/>
              <a:ahLst/>
              <a:cxnLst/>
              <a:rect l="l" t="t" r="r" b="b"/>
              <a:pathLst>
                <a:path w="154953" h="1" fill="none" extrusionOk="0">
                  <a:moveTo>
                    <a:pt x="0" y="0"/>
                  </a:moveTo>
                  <a:lnTo>
                    <a:pt x="154953" y="0"/>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4" name="Google Shape;804;p9"/>
            <p:cNvSpPr/>
            <p:nvPr/>
          </p:nvSpPr>
          <p:spPr>
            <a:xfrm flipH="1">
              <a:off x="-170" y="570787"/>
              <a:ext cx="9144164" cy="39"/>
            </a:xfrm>
            <a:custGeom>
              <a:avLst/>
              <a:gdLst/>
              <a:ahLst/>
              <a:cxnLst/>
              <a:rect l="l" t="t" r="r" b="b"/>
              <a:pathLst>
                <a:path w="154953" h="1" fill="none" extrusionOk="0">
                  <a:moveTo>
                    <a:pt x="0" y="1"/>
                  </a:moveTo>
                  <a:lnTo>
                    <a:pt x="154953" y="1"/>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5" name="Google Shape;805;p9"/>
            <p:cNvSpPr/>
            <p:nvPr/>
          </p:nvSpPr>
          <p:spPr>
            <a:xfrm flipH="1">
              <a:off x="572060"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6" name="Google Shape;806;p9"/>
            <p:cNvSpPr/>
            <p:nvPr/>
          </p:nvSpPr>
          <p:spPr>
            <a:xfrm flipH="1">
              <a:off x="2857914"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7" name="Google Shape;807;p9"/>
            <p:cNvSpPr/>
            <p:nvPr/>
          </p:nvSpPr>
          <p:spPr>
            <a:xfrm flipH="1">
              <a:off x="2572182"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8" name="Google Shape;808;p9"/>
            <p:cNvSpPr/>
            <p:nvPr/>
          </p:nvSpPr>
          <p:spPr>
            <a:xfrm flipH="1">
              <a:off x="2286450"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09" name="Google Shape;809;p9"/>
            <p:cNvSpPr/>
            <p:nvPr/>
          </p:nvSpPr>
          <p:spPr>
            <a:xfrm flipH="1">
              <a:off x="2000718"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0" name="Google Shape;810;p9"/>
            <p:cNvSpPr/>
            <p:nvPr/>
          </p:nvSpPr>
          <p:spPr>
            <a:xfrm flipH="1">
              <a:off x="1714987"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1" name="Google Shape;811;p9"/>
            <p:cNvSpPr/>
            <p:nvPr/>
          </p:nvSpPr>
          <p:spPr>
            <a:xfrm flipH="1">
              <a:off x="1429255"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2" name="Google Shape;812;p9"/>
            <p:cNvSpPr/>
            <p:nvPr/>
          </p:nvSpPr>
          <p:spPr>
            <a:xfrm flipH="1">
              <a:off x="1143523" y="-1113"/>
              <a:ext cx="39" cy="5147280"/>
            </a:xfrm>
            <a:custGeom>
              <a:avLst/>
              <a:gdLst/>
              <a:ahLst/>
              <a:cxnLst/>
              <a:rect l="l" t="t" r="r" b="b"/>
              <a:pathLst>
                <a:path w="1" h="133427" fill="none" extrusionOk="0">
                  <a:moveTo>
                    <a:pt x="1" y="1"/>
                  </a:moveTo>
                  <a:lnTo>
                    <a:pt x="1"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3" name="Google Shape;813;p9"/>
            <p:cNvSpPr/>
            <p:nvPr/>
          </p:nvSpPr>
          <p:spPr>
            <a:xfrm flipH="1">
              <a:off x="857791"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4" name="Google Shape;814;p9"/>
            <p:cNvSpPr/>
            <p:nvPr/>
          </p:nvSpPr>
          <p:spPr>
            <a:xfrm flipH="1">
              <a:off x="596" y="-1888"/>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sp>
          <p:nvSpPr>
            <p:cNvPr id="815" name="Google Shape;815;p9"/>
            <p:cNvSpPr/>
            <p:nvPr/>
          </p:nvSpPr>
          <p:spPr>
            <a:xfrm flipH="1">
              <a:off x="286328" y="-1113"/>
              <a:ext cx="39" cy="5147280"/>
            </a:xfrm>
            <a:custGeom>
              <a:avLst/>
              <a:gdLst/>
              <a:ahLst/>
              <a:cxnLst/>
              <a:rect l="l" t="t" r="r" b="b"/>
              <a:pathLst>
                <a:path w="1" h="133427" fill="none" extrusionOk="0">
                  <a:moveTo>
                    <a:pt x="0" y="1"/>
                  </a:moveTo>
                  <a:lnTo>
                    <a:pt x="0" y="133427"/>
                  </a:lnTo>
                </a:path>
              </a:pathLst>
            </a:custGeom>
            <a:noFill/>
            <a:ln w="2475" cap="flat" cmpd="sng">
              <a:solidFill>
                <a:srgbClr val="FBBE18"/>
              </a:solidFill>
              <a:prstDash val="solid"/>
              <a:miter lim="1976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1000"/>
            </a:p>
          </p:txBody>
        </p:sp>
      </p:grpSp>
      <p:sp>
        <p:nvSpPr>
          <p:cNvPr id="816" name="Google Shape;816;p9"/>
          <p:cNvSpPr/>
          <p:nvPr/>
        </p:nvSpPr>
        <p:spPr>
          <a:xfrm>
            <a:off x="3566089" y="-53046"/>
            <a:ext cx="5268009" cy="5268009"/>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7" name="Google Shape;817;p9"/>
          <p:cNvSpPr/>
          <p:nvPr/>
        </p:nvSpPr>
        <p:spPr>
          <a:xfrm>
            <a:off x="3546320" y="-72815"/>
            <a:ext cx="5307756" cy="5307756"/>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9"/>
          <p:cNvSpPr/>
          <p:nvPr/>
        </p:nvSpPr>
        <p:spPr>
          <a:xfrm>
            <a:off x="3398861" y="-220275"/>
            <a:ext cx="5602460" cy="5602460"/>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228600" cap="flat" cmpd="sng">
            <a:solidFill>
              <a:schemeClr val="accent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9" name="Google Shape;819;p9"/>
          <p:cNvSpPr/>
          <p:nvPr/>
        </p:nvSpPr>
        <p:spPr>
          <a:xfrm>
            <a:off x="3490745" y="-174181"/>
            <a:ext cx="5418553" cy="551040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0" name="Google Shape;820;p9"/>
          <p:cNvSpPr/>
          <p:nvPr/>
        </p:nvSpPr>
        <p:spPr>
          <a:xfrm>
            <a:off x="3765593" y="146458"/>
            <a:ext cx="4868893" cy="4868893"/>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1" name="Google Shape;821;p9"/>
          <p:cNvSpPr/>
          <p:nvPr/>
        </p:nvSpPr>
        <p:spPr>
          <a:xfrm>
            <a:off x="3886828" y="267694"/>
            <a:ext cx="4626498" cy="4626498"/>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noFill/>
          <a:ln w="9525" cap="flat" cmpd="sng">
            <a:solidFill>
              <a:schemeClr val="accent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2" name="Google Shape;822;p9"/>
          <p:cNvSpPr/>
          <p:nvPr/>
        </p:nvSpPr>
        <p:spPr>
          <a:xfrm>
            <a:off x="3986883" y="367749"/>
            <a:ext cx="4426322" cy="4426322"/>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rgbClr val="FBBE18">
              <a:alpha val="6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3" name="Google Shape;823;p9"/>
          <p:cNvSpPr/>
          <p:nvPr/>
        </p:nvSpPr>
        <p:spPr>
          <a:xfrm>
            <a:off x="4238431" y="619298"/>
            <a:ext cx="3923205" cy="3923205"/>
          </a:xfrm>
          <a:custGeom>
            <a:avLst/>
            <a:gdLst/>
            <a:ahLst/>
            <a:cxnLst/>
            <a:rect l="l" t="t" r="r" b="b"/>
            <a:pathLst>
              <a:path w="82377" h="82377" extrusionOk="0">
                <a:moveTo>
                  <a:pt x="41200" y="0"/>
                </a:moveTo>
                <a:cubicBezTo>
                  <a:pt x="18443" y="0"/>
                  <a:pt x="0" y="18443"/>
                  <a:pt x="0" y="41200"/>
                </a:cubicBezTo>
                <a:cubicBezTo>
                  <a:pt x="0" y="63934"/>
                  <a:pt x="18443" y="82377"/>
                  <a:pt x="41200" y="82377"/>
                </a:cubicBezTo>
                <a:cubicBezTo>
                  <a:pt x="63934" y="82377"/>
                  <a:pt x="82377" y="63934"/>
                  <a:pt x="82377" y="41200"/>
                </a:cubicBezTo>
                <a:cubicBezTo>
                  <a:pt x="82377" y="18443"/>
                  <a:pt x="63934" y="0"/>
                  <a:pt x="41200"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4" name="Google Shape;824;p9"/>
          <p:cNvSpPr/>
          <p:nvPr/>
        </p:nvSpPr>
        <p:spPr>
          <a:xfrm>
            <a:off x="8194553" y="751795"/>
            <a:ext cx="378000" cy="3729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5" name="Google Shape;825;p9"/>
          <p:cNvSpPr/>
          <p:nvPr/>
        </p:nvSpPr>
        <p:spPr>
          <a:xfrm>
            <a:off x="8051141" y="596220"/>
            <a:ext cx="220500" cy="218100"/>
          </a:xfrm>
          <a:prstGeom prst="ellipse">
            <a:avLst/>
          </a:prstGeom>
          <a:solidFill>
            <a:srgbClr val="FFFFFF">
              <a:alpha val="6607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6" name="Google Shape;826;p9"/>
          <p:cNvSpPr/>
          <p:nvPr/>
        </p:nvSpPr>
        <p:spPr>
          <a:xfrm>
            <a:off x="4919428" y="338592"/>
            <a:ext cx="317100" cy="313800"/>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7" name="Google Shape;827;p9"/>
          <p:cNvSpPr/>
          <p:nvPr/>
        </p:nvSpPr>
        <p:spPr>
          <a:xfrm>
            <a:off x="5204821" y="204423"/>
            <a:ext cx="317100" cy="313800"/>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8" name="Google Shape;828;p9"/>
          <p:cNvSpPr/>
          <p:nvPr/>
        </p:nvSpPr>
        <p:spPr>
          <a:xfrm>
            <a:off x="5507321" y="109283"/>
            <a:ext cx="317100" cy="313800"/>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9" name="Google Shape;829;p9"/>
          <p:cNvSpPr/>
          <p:nvPr/>
        </p:nvSpPr>
        <p:spPr>
          <a:xfrm rot="8111183">
            <a:off x="8311954" y="3110194"/>
            <a:ext cx="326049" cy="322443"/>
          </a:xfrm>
          <a:prstGeom prst="ellipse">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9"/>
          <p:cNvSpPr/>
          <p:nvPr/>
        </p:nvSpPr>
        <p:spPr>
          <a:xfrm rot="8111183">
            <a:off x="8201061" y="3414921"/>
            <a:ext cx="326049" cy="322443"/>
          </a:xfrm>
          <a:prstGeom prst="ellipse">
            <a:avLst/>
          </a:prstGeom>
          <a:solidFill>
            <a:srgbClr val="F8B0AD">
              <a:alpha val="6875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1" name="Google Shape;831;p9"/>
          <p:cNvSpPr/>
          <p:nvPr/>
        </p:nvSpPr>
        <p:spPr>
          <a:xfrm rot="8111183">
            <a:off x="8049400" y="3703584"/>
            <a:ext cx="326049" cy="322443"/>
          </a:xfrm>
          <a:prstGeom prst="ellipse">
            <a:avLst/>
          </a:prstGeom>
          <a:solidFill>
            <a:srgbClr val="F8B0AD">
              <a:alpha val="424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2" name="Google Shape;832;p9"/>
          <p:cNvSpPr/>
          <p:nvPr/>
        </p:nvSpPr>
        <p:spPr>
          <a:xfrm>
            <a:off x="-39900" y="-457200"/>
            <a:ext cx="6212100" cy="5943600"/>
          </a:xfrm>
          <a:prstGeom prst="roundRect">
            <a:avLst>
              <a:gd name="adj" fmla="val 0"/>
            </a:avLst>
          </a:prstGeom>
          <a:solidFill>
            <a:schemeClr val="accent5"/>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3" name="Google Shape;833;p9"/>
          <p:cNvSpPr txBox="1">
            <a:spLocks noGrp="1"/>
          </p:cNvSpPr>
          <p:nvPr>
            <p:ph type="title"/>
          </p:nvPr>
        </p:nvSpPr>
        <p:spPr>
          <a:xfrm>
            <a:off x="713225" y="966725"/>
            <a:ext cx="4206300" cy="976500"/>
          </a:xfrm>
          <a:prstGeom prst="rect">
            <a:avLst/>
          </a:prstGeom>
        </p:spPr>
        <p:txBody>
          <a:bodyPr spcFirstLastPara="1" wrap="square" lIns="91425" tIns="0" rIns="0" bIns="0" anchor="ctr" anchorCtr="0">
            <a:noAutofit/>
          </a:bodyPr>
          <a:lstStyle>
            <a:lvl1pPr lvl="0" rtl="0">
              <a:spcBef>
                <a:spcPts val="0"/>
              </a:spcBef>
              <a:spcAft>
                <a:spcPts val="0"/>
              </a:spcAft>
              <a:buClr>
                <a:schemeClr val="lt1"/>
              </a:buClr>
              <a:buSzPts val="4000"/>
              <a:buNone/>
              <a:defRPr sz="4000">
                <a:solidFill>
                  <a:schemeClr val="lt1"/>
                </a:solidFill>
              </a:defRPr>
            </a:lvl1pPr>
            <a:lvl2pPr lvl="1" rtl="0">
              <a:spcBef>
                <a:spcPts val="0"/>
              </a:spcBef>
              <a:spcAft>
                <a:spcPts val="0"/>
              </a:spcAft>
              <a:buSzPts val="3800"/>
              <a:buNone/>
              <a:defRPr sz="3800"/>
            </a:lvl2pPr>
            <a:lvl3pPr lvl="2" rtl="0">
              <a:spcBef>
                <a:spcPts val="0"/>
              </a:spcBef>
              <a:spcAft>
                <a:spcPts val="0"/>
              </a:spcAft>
              <a:buSzPts val="3800"/>
              <a:buNone/>
              <a:defRPr sz="3800"/>
            </a:lvl3pPr>
            <a:lvl4pPr lvl="3" rtl="0">
              <a:spcBef>
                <a:spcPts val="0"/>
              </a:spcBef>
              <a:spcAft>
                <a:spcPts val="0"/>
              </a:spcAft>
              <a:buSzPts val="3800"/>
              <a:buNone/>
              <a:defRPr sz="3800"/>
            </a:lvl4pPr>
            <a:lvl5pPr lvl="4" rtl="0">
              <a:spcBef>
                <a:spcPts val="0"/>
              </a:spcBef>
              <a:spcAft>
                <a:spcPts val="0"/>
              </a:spcAft>
              <a:buSzPts val="3800"/>
              <a:buNone/>
              <a:defRPr sz="3800"/>
            </a:lvl5pPr>
            <a:lvl6pPr lvl="5" rtl="0">
              <a:spcBef>
                <a:spcPts val="0"/>
              </a:spcBef>
              <a:spcAft>
                <a:spcPts val="0"/>
              </a:spcAft>
              <a:buSzPts val="3800"/>
              <a:buNone/>
              <a:defRPr sz="3800"/>
            </a:lvl6pPr>
            <a:lvl7pPr lvl="6" rtl="0">
              <a:spcBef>
                <a:spcPts val="0"/>
              </a:spcBef>
              <a:spcAft>
                <a:spcPts val="0"/>
              </a:spcAft>
              <a:buSzPts val="3800"/>
              <a:buNone/>
              <a:defRPr sz="3800"/>
            </a:lvl7pPr>
            <a:lvl8pPr lvl="7" rtl="0">
              <a:spcBef>
                <a:spcPts val="0"/>
              </a:spcBef>
              <a:spcAft>
                <a:spcPts val="0"/>
              </a:spcAft>
              <a:buSzPts val="3800"/>
              <a:buNone/>
              <a:defRPr sz="3800"/>
            </a:lvl8pPr>
            <a:lvl9pPr lvl="8" rtl="0">
              <a:spcBef>
                <a:spcPts val="0"/>
              </a:spcBef>
              <a:spcAft>
                <a:spcPts val="0"/>
              </a:spcAft>
              <a:buSzPts val="3800"/>
              <a:buNone/>
              <a:defRPr sz="3800"/>
            </a:lvl9pPr>
          </a:lstStyle>
          <a:p>
            <a:endParaRPr/>
          </a:p>
        </p:txBody>
      </p:sp>
      <p:sp>
        <p:nvSpPr>
          <p:cNvPr id="834" name="Google Shape;834;p9"/>
          <p:cNvSpPr txBox="1">
            <a:spLocks noGrp="1"/>
          </p:cNvSpPr>
          <p:nvPr>
            <p:ph type="subTitle" idx="1"/>
          </p:nvPr>
        </p:nvSpPr>
        <p:spPr>
          <a:xfrm>
            <a:off x="713225" y="2087250"/>
            <a:ext cx="3052500" cy="2499300"/>
          </a:xfrm>
          <a:prstGeom prst="rect">
            <a:avLst/>
          </a:prstGeom>
        </p:spPr>
        <p:txBody>
          <a:bodyPr spcFirstLastPara="1" wrap="square" lIns="91425" tIns="91425" rIns="91425" bIns="91425" anchor="ctr" anchorCtr="0">
            <a:noAutofit/>
          </a:bodyPr>
          <a:lstStyle>
            <a:lvl1pPr lvl="0" rtl="0">
              <a:lnSpc>
                <a:spcPct val="100000"/>
              </a:lnSpc>
              <a:spcBef>
                <a:spcPts val="0"/>
              </a:spcBef>
              <a:spcAft>
                <a:spcPts val="0"/>
              </a:spcAft>
              <a:buClr>
                <a:schemeClr val="lt1"/>
              </a:buClr>
              <a:buSzPts val="1400"/>
              <a:buNone/>
              <a:defRPr>
                <a:solidFill>
                  <a:schemeClr val="lt1"/>
                </a:solidFill>
              </a:defRPr>
            </a:lvl1pPr>
            <a:lvl2pPr lvl="1" rtl="0">
              <a:lnSpc>
                <a:spcPct val="100000"/>
              </a:lnSpc>
              <a:spcBef>
                <a:spcPts val="0"/>
              </a:spcBef>
              <a:spcAft>
                <a:spcPts val="0"/>
              </a:spcAft>
              <a:buClr>
                <a:schemeClr val="lt1"/>
              </a:buClr>
              <a:buSzPts val="1400"/>
              <a:buNone/>
              <a:defRPr>
                <a:solidFill>
                  <a:schemeClr val="lt1"/>
                </a:solidFill>
              </a:defRPr>
            </a:lvl2pPr>
            <a:lvl3pPr lvl="2" rtl="0">
              <a:lnSpc>
                <a:spcPct val="100000"/>
              </a:lnSpc>
              <a:spcBef>
                <a:spcPts val="0"/>
              </a:spcBef>
              <a:spcAft>
                <a:spcPts val="0"/>
              </a:spcAft>
              <a:buClr>
                <a:schemeClr val="lt1"/>
              </a:buClr>
              <a:buSzPts val="1400"/>
              <a:buNone/>
              <a:defRPr>
                <a:solidFill>
                  <a:schemeClr val="lt1"/>
                </a:solidFill>
              </a:defRPr>
            </a:lvl3pPr>
            <a:lvl4pPr lvl="3" rtl="0">
              <a:lnSpc>
                <a:spcPct val="100000"/>
              </a:lnSpc>
              <a:spcBef>
                <a:spcPts val="0"/>
              </a:spcBef>
              <a:spcAft>
                <a:spcPts val="0"/>
              </a:spcAft>
              <a:buClr>
                <a:schemeClr val="lt1"/>
              </a:buClr>
              <a:buSzPts val="1400"/>
              <a:buNone/>
              <a:defRPr>
                <a:solidFill>
                  <a:schemeClr val="lt1"/>
                </a:solidFill>
              </a:defRPr>
            </a:lvl4pPr>
            <a:lvl5pPr lvl="4" rtl="0">
              <a:lnSpc>
                <a:spcPct val="100000"/>
              </a:lnSpc>
              <a:spcBef>
                <a:spcPts val="0"/>
              </a:spcBef>
              <a:spcAft>
                <a:spcPts val="0"/>
              </a:spcAft>
              <a:buClr>
                <a:schemeClr val="lt1"/>
              </a:buClr>
              <a:buSzPts val="1400"/>
              <a:buNone/>
              <a:defRPr>
                <a:solidFill>
                  <a:schemeClr val="lt1"/>
                </a:solidFill>
              </a:defRPr>
            </a:lvl5pPr>
            <a:lvl6pPr lvl="5" rtl="0">
              <a:lnSpc>
                <a:spcPct val="100000"/>
              </a:lnSpc>
              <a:spcBef>
                <a:spcPts val="0"/>
              </a:spcBef>
              <a:spcAft>
                <a:spcPts val="0"/>
              </a:spcAft>
              <a:buClr>
                <a:schemeClr val="lt1"/>
              </a:buClr>
              <a:buSzPts val="1400"/>
              <a:buNone/>
              <a:defRPr>
                <a:solidFill>
                  <a:schemeClr val="lt1"/>
                </a:solidFill>
              </a:defRPr>
            </a:lvl6pPr>
            <a:lvl7pPr lvl="6" rtl="0">
              <a:lnSpc>
                <a:spcPct val="100000"/>
              </a:lnSpc>
              <a:spcBef>
                <a:spcPts val="0"/>
              </a:spcBef>
              <a:spcAft>
                <a:spcPts val="0"/>
              </a:spcAft>
              <a:buClr>
                <a:schemeClr val="lt1"/>
              </a:buClr>
              <a:buSzPts val="1400"/>
              <a:buNone/>
              <a:defRPr>
                <a:solidFill>
                  <a:schemeClr val="lt1"/>
                </a:solidFill>
              </a:defRPr>
            </a:lvl7pPr>
            <a:lvl8pPr lvl="7" rtl="0">
              <a:lnSpc>
                <a:spcPct val="100000"/>
              </a:lnSpc>
              <a:spcBef>
                <a:spcPts val="0"/>
              </a:spcBef>
              <a:spcAft>
                <a:spcPts val="0"/>
              </a:spcAft>
              <a:buClr>
                <a:schemeClr val="lt1"/>
              </a:buClr>
              <a:buSzPts val="1400"/>
              <a:buNone/>
              <a:defRPr>
                <a:solidFill>
                  <a:schemeClr val="lt1"/>
                </a:solidFill>
              </a:defRPr>
            </a:lvl8pPr>
            <a:lvl9pPr lvl="8" rtl="0">
              <a:lnSpc>
                <a:spcPct val="100000"/>
              </a:lnSpc>
              <a:spcBef>
                <a:spcPts val="0"/>
              </a:spcBef>
              <a:spcAft>
                <a:spcPts val="0"/>
              </a:spcAft>
              <a:buClr>
                <a:schemeClr val="lt1"/>
              </a:buClr>
              <a:buSzPts val="1400"/>
              <a:buNone/>
              <a:defRPr>
                <a:solidFill>
                  <a:schemeClr val="lt1"/>
                </a:solidFill>
              </a:defRPr>
            </a:lvl9pPr>
          </a:lstStyle>
          <a:p>
            <a:endParaRPr/>
          </a:p>
        </p:txBody>
      </p:sp>
      <p:sp>
        <p:nvSpPr>
          <p:cNvPr id="835" name="Google Shape;835;p9"/>
          <p:cNvSpPr/>
          <p:nvPr/>
        </p:nvSpPr>
        <p:spPr>
          <a:xfrm rot="10800000" flipH="1">
            <a:off x="8051153" y="4181426"/>
            <a:ext cx="2240400" cy="2240400"/>
          </a:xfrm>
          <a:prstGeom prst="pie">
            <a:avLst>
              <a:gd name="adj1" fmla="val 5393868"/>
              <a:gd name="adj2" fmla="val 10811632"/>
            </a:avLst>
          </a:prstGeom>
          <a:solidFill>
            <a:srgbClr val="FBBE18">
              <a:alpha val="276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extLst>
    <p:ext uri="{DCECCB84-F9BA-43D5-87BE-67443E8EF086}">
      <p15:sldGuideLst xmlns:p15="http://schemas.microsoft.com/office/powerpoint/2012/main">
        <p15:guide id="1" pos="449">
          <p15:clr>
            <a:srgbClr val="FA7B17"/>
          </p15:clr>
        </p15:guide>
        <p15:guide id="2" orient="horz" pos="340">
          <p15:clr>
            <a:srgbClr val="FA7B17"/>
          </p15:clr>
        </p15:guide>
        <p15:guide id="3" orient="horz" pos="2903">
          <p15:clr>
            <a:srgbClr val="FA7B17"/>
          </p15:clr>
        </p15:guide>
        <p15:guide id="4" pos="5311">
          <p15:clr>
            <a:srgbClr val="FA7B17"/>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836"/>
        <p:cNvGrpSpPr/>
        <p:nvPr/>
      </p:nvGrpSpPr>
      <p:grpSpPr>
        <a:xfrm>
          <a:off x="0" y="0"/>
          <a:ext cx="0" cy="0"/>
          <a:chOff x="0" y="0"/>
          <a:chExt cx="0" cy="0"/>
        </a:xfrm>
      </p:grpSpPr>
      <p:sp>
        <p:nvSpPr>
          <p:cNvPr id="837" name="Google Shape;837;p10"/>
          <p:cNvSpPr/>
          <p:nvPr/>
        </p:nvSpPr>
        <p:spPr>
          <a:xfrm>
            <a:off x="-104775" y="3829050"/>
            <a:ext cx="4105200" cy="1360500"/>
          </a:xfrm>
          <a:prstGeom prst="roundRect">
            <a:avLst>
              <a:gd name="adj" fmla="val 0"/>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8" name="Google Shape;838;p10"/>
          <p:cNvSpPr txBox="1">
            <a:spLocks noGrp="1"/>
          </p:cNvSpPr>
          <p:nvPr>
            <p:ph type="title"/>
          </p:nvPr>
        </p:nvSpPr>
        <p:spPr>
          <a:xfrm>
            <a:off x="720000" y="4029075"/>
            <a:ext cx="2775600" cy="628500"/>
          </a:xfrm>
          <a:prstGeom prst="rect">
            <a:avLst/>
          </a:prstGeom>
        </p:spPr>
        <p:txBody>
          <a:bodyPr spcFirstLastPara="1" wrap="square" lIns="0" tIns="0" rIns="0" bIns="0" anchor="ctr" anchorCtr="0">
            <a:noAutofit/>
          </a:bodyPr>
          <a:lstStyle>
            <a:lvl1pPr lvl="0" rtl="0">
              <a:spcBef>
                <a:spcPts val="0"/>
              </a:spcBef>
              <a:spcAft>
                <a:spcPts val="0"/>
              </a:spcAft>
              <a:buClr>
                <a:schemeClr val="lt1"/>
              </a:buClr>
              <a:buSzPts val="1700"/>
              <a:buFont typeface="Montserrat Medium"/>
              <a:buNone/>
              <a:defRPr sz="1700">
                <a:solidFill>
                  <a:schemeClr val="lt1"/>
                </a:solidFill>
                <a:latin typeface="Montserrat Medium"/>
                <a:ea typeface="Montserrat Medium"/>
                <a:cs typeface="Montserrat Medium"/>
                <a:sym typeface="Montserrat Medium"/>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839" name="Google Shape;839;p10"/>
          <p:cNvSpPr/>
          <p:nvPr/>
        </p:nvSpPr>
        <p:spPr>
          <a:xfrm rot="10800000">
            <a:off x="7440600" y="0"/>
            <a:ext cx="1703400" cy="1703400"/>
          </a:xfrm>
          <a:prstGeom prst="rtTriangle">
            <a:avLst/>
          </a:prstGeom>
          <a:solidFill>
            <a:schemeClr val="accent4"/>
          </a:solidFill>
          <a:ln w="9525"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0" name="Google Shape;840;p10"/>
          <p:cNvSpPr/>
          <p:nvPr/>
        </p:nvSpPr>
        <p:spPr>
          <a:xfrm rot="10800000">
            <a:off x="7960075" y="228750"/>
            <a:ext cx="941400" cy="941400"/>
          </a:xfrm>
          <a:prstGeom prst="rtTriangl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1" name="Google Shape;841;p10"/>
          <p:cNvSpPr/>
          <p:nvPr/>
        </p:nvSpPr>
        <p:spPr>
          <a:xfrm rot="10800000">
            <a:off x="3503409" y="3987096"/>
            <a:ext cx="1044600" cy="1044600"/>
          </a:xfrm>
          <a:prstGeom prst="ellipse">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2" name="Google Shape;842;p10"/>
          <p:cNvSpPr/>
          <p:nvPr/>
        </p:nvSpPr>
        <p:spPr>
          <a:xfrm rot="10800000">
            <a:off x="3296700" y="3829050"/>
            <a:ext cx="1360500" cy="1360500"/>
          </a:xfrm>
          <a:prstGeom prst="pie">
            <a:avLst>
              <a:gd name="adj1" fmla="val 5366593"/>
              <a:gd name="adj2" fmla="val 16200000"/>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843" name="Google Shape;843;p10"/>
          <p:cNvCxnSpPr/>
          <p:nvPr/>
        </p:nvCxnSpPr>
        <p:spPr>
          <a:xfrm rot="10800000" flipH="1">
            <a:off x="-133350" y="4905300"/>
            <a:ext cx="3905100" cy="9600"/>
          </a:xfrm>
          <a:prstGeom prst="straightConnector1">
            <a:avLst/>
          </a:prstGeom>
          <a:noFill/>
          <a:ln w="9525" cap="flat" cmpd="sng">
            <a:solidFill>
              <a:schemeClr val="lt1"/>
            </a:solidFill>
            <a:prstDash val="solid"/>
            <a:round/>
            <a:headEnd type="none" w="med" len="med"/>
            <a:tailEnd type="none" w="med" len="med"/>
          </a:ln>
        </p:spPr>
      </p:cxn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20000" y="533400"/>
            <a:ext cx="7711200" cy="484200"/>
          </a:xfrm>
          <a:prstGeom prst="rect">
            <a:avLst/>
          </a:prstGeom>
          <a:noFill/>
          <a:ln>
            <a:noFill/>
          </a:ln>
        </p:spPr>
        <p:txBody>
          <a:bodyPr spcFirstLastPara="1" wrap="square" lIns="91425" tIns="91425" rIns="91425" bIns="91425" anchor="ctr" anchorCtr="0">
            <a:noAutofit/>
          </a:bodyPr>
          <a:lstStyle>
            <a:lvl1pPr lvl="0" rtl="0">
              <a:spcBef>
                <a:spcPts val="0"/>
              </a:spcBef>
              <a:spcAft>
                <a:spcPts val="0"/>
              </a:spcAft>
              <a:buClr>
                <a:schemeClr val="dk1"/>
              </a:buClr>
              <a:buSzPts val="2600"/>
              <a:buFont typeface="Abril Fatface"/>
              <a:buNone/>
              <a:defRPr sz="2600">
                <a:solidFill>
                  <a:schemeClr val="dk1"/>
                </a:solidFill>
                <a:latin typeface="Abril Fatface"/>
                <a:ea typeface="Abril Fatface"/>
                <a:cs typeface="Abril Fatface"/>
                <a:sym typeface="Abril Fatface"/>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720000" y="1152475"/>
            <a:ext cx="7711200" cy="3456000"/>
          </a:xfrm>
          <a:prstGeom prst="rect">
            <a:avLst/>
          </a:prstGeom>
          <a:noFill/>
          <a:ln>
            <a:noFill/>
          </a:ln>
        </p:spPr>
        <p:txBody>
          <a:bodyPr spcFirstLastPara="1" wrap="square" lIns="91425" tIns="91425" rIns="91425" bIns="91425" anchor="t" anchorCtr="0">
            <a:noAutofit/>
          </a:bodyPr>
          <a:lstStyle>
            <a:lvl1pPr marL="457200" lvl="0" indent="-317500" rtl="0">
              <a:lnSpc>
                <a:spcPct val="115000"/>
              </a:lnSpc>
              <a:spcBef>
                <a:spcPts val="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1pPr>
            <a:lvl2pPr marL="914400" lvl="1"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2pPr>
            <a:lvl3pPr marL="1371600" lvl="2"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3pPr>
            <a:lvl4pPr marL="1828800" lvl="3"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4pPr>
            <a:lvl5pPr marL="2286000" lvl="4"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5pPr>
            <a:lvl6pPr marL="2743200" lvl="5"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6pPr>
            <a:lvl7pPr marL="3200400" lvl="6"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7pPr>
            <a:lvl8pPr marL="3657600" lvl="7" indent="-317500" rtl="0">
              <a:lnSpc>
                <a:spcPct val="115000"/>
              </a:lnSpc>
              <a:spcBef>
                <a:spcPts val="1600"/>
              </a:spcBef>
              <a:spcAft>
                <a:spcPts val="0"/>
              </a:spcAft>
              <a:buClr>
                <a:schemeClr val="dk2"/>
              </a:buClr>
              <a:buSzPts val="1400"/>
              <a:buFont typeface="Montserrat"/>
              <a:buChar char="○"/>
              <a:defRPr>
                <a:solidFill>
                  <a:schemeClr val="dk2"/>
                </a:solidFill>
                <a:latin typeface="Montserrat"/>
                <a:ea typeface="Montserrat"/>
                <a:cs typeface="Montserrat"/>
                <a:sym typeface="Montserrat"/>
              </a:defRPr>
            </a:lvl8pPr>
            <a:lvl9pPr marL="4114800" lvl="8" indent="-317500" rtl="0">
              <a:lnSpc>
                <a:spcPct val="115000"/>
              </a:lnSpc>
              <a:spcBef>
                <a:spcPts val="1600"/>
              </a:spcBef>
              <a:spcAft>
                <a:spcPts val="1600"/>
              </a:spcAft>
              <a:buClr>
                <a:schemeClr val="dk2"/>
              </a:buClr>
              <a:buSzPts val="1400"/>
              <a:buFont typeface="Montserrat"/>
              <a:buChar char="■"/>
              <a:defRPr>
                <a:solidFill>
                  <a:schemeClr val="dk2"/>
                </a:solidFill>
                <a:latin typeface="Montserrat"/>
                <a:ea typeface="Montserrat"/>
                <a:cs typeface="Montserrat"/>
                <a:sym typeface="Montserrat"/>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3" r:id="rId24"/>
    <p:sldLayoutId id="2147483674" r:id="rId25"/>
    <p:sldLayoutId id="2147483675" r:id="rId26"/>
    <p:sldLayoutId id="2147483676" r:id="rId27"/>
    <p:sldLayoutId id="2147483677" r:id="rId28"/>
    <p:sldLayoutId id="2147483678" r:id="rId29"/>
    <p:sldLayoutId id="2147483679" r:id="rId30"/>
    <p:sldLayoutId id="2147483680" r:id="rId31"/>
    <p:sldLayoutId id="2147483681" r:id="rId32"/>
    <p:sldLayoutId id="2147483682" r:id="rId33"/>
    <p:sldLayoutId id="2147483683" r:id="rId34"/>
    <p:sldLayoutId id="2147483684" r:id="rId35"/>
    <p:sldLayoutId id="2147483687" r:id="rId36"/>
    <p:sldLayoutId id="2147483688" r:id="rId37"/>
    <p:sldLayoutId id="2147483689" r:id="rId38"/>
    <p:sldLayoutId id="2147483690" r:id="rId39"/>
    <p:sldLayoutId id="2147483692" r:id="rId40"/>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8.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9.xml"/></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40.xml"/><Relationship Id="rId4" Type="http://schemas.openxmlformats.org/officeDocument/2006/relationships/image" Target="../media/image15.png"/></Relationships>
</file>

<file path=ppt/slides/_rels/slide3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0.xml"/><Relationship Id="rId1" Type="http://schemas.openxmlformats.org/officeDocument/2006/relationships/slideLayout" Target="../slideLayouts/slideLayout4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17.emf"/></Relationships>
</file>

<file path=ppt/slides/_rels/slide4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bin"/><Relationship Id="rId1" Type="http://schemas.openxmlformats.org/officeDocument/2006/relationships/slideLayout" Target="../slideLayouts/slideLayout5.x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Word_Document.docx"/><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AEB"/>
        </a:solidFill>
        <a:effectLst/>
      </p:bgPr>
    </p:bg>
    <p:spTree>
      <p:nvGrpSpPr>
        <p:cNvPr id="1" name="Shape 3592"/>
        <p:cNvGrpSpPr/>
        <p:nvPr/>
      </p:nvGrpSpPr>
      <p:grpSpPr>
        <a:xfrm>
          <a:off x="0" y="0"/>
          <a:ext cx="0" cy="0"/>
          <a:chOff x="0" y="0"/>
          <a:chExt cx="0" cy="0"/>
        </a:xfrm>
      </p:grpSpPr>
      <p:sp>
        <p:nvSpPr>
          <p:cNvPr id="3593" name="Google Shape;3593;p41"/>
          <p:cNvSpPr txBox="1">
            <a:spLocks noGrp="1"/>
          </p:cNvSpPr>
          <p:nvPr>
            <p:ph type="ctrTitle"/>
          </p:nvPr>
        </p:nvSpPr>
        <p:spPr>
          <a:xfrm>
            <a:off x="2831700" y="824550"/>
            <a:ext cx="3480600" cy="34944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4000" dirty="0">
                <a:solidFill>
                  <a:schemeClr val="lt1"/>
                </a:solidFill>
              </a:rPr>
              <a:t>ANALISIS </a:t>
            </a:r>
            <a:r>
              <a:rPr lang="en" sz="3200" dirty="0">
                <a:solidFill>
                  <a:schemeClr val="lt1"/>
                </a:solidFill>
              </a:rPr>
              <a:t>TERSTRUKTUR</a:t>
            </a:r>
            <a:endParaRPr sz="6600" dirty="0">
              <a:solidFill>
                <a:schemeClr val="dk2"/>
              </a:solidFill>
            </a:endParaRPr>
          </a:p>
        </p:txBody>
      </p:sp>
      <p:sp>
        <p:nvSpPr>
          <p:cNvPr id="3594" name="Google Shape;3594;p41"/>
          <p:cNvSpPr txBox="1">
            <a:spLocks noGrp="1"/>
          </p:cNvSpPr>
          <p:nvPr>
            <p:ph type="subTitle" idx="1"/>
          </p:nvPr>
        </p:nvSpPr>
        <p:spPr>
          <a:xfrm>
            <a:off x="2157984" y="4105656"/>
            <a:ext cx="4846200" cy="5943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Clr>
                <a:schemeClr val="dk1"/>
              </a:buClr>
              <a:buSzPts val="1100"/>
              <a:buFont typeface="Arial"/>
              <a:buNone/>
            </a:pPr>
            <a:r>
              <a:rPr lang="fi-FI" dirty="0">
                <a:solidFill>
                  <a:schemeClr val="bg1"/>
                </a:solidFill>
              </a:rPr>
              <a:t>PERTEMUAN 4 – REKAYASA PERANGKAT LUNAK</a:t>
            </a:r>
          </a:p>
        </p:txBody>
      </p:sp>
      <p:sp>
        <p:nvSpPr>
          <p:cNvPr id="7" name="Google Shape;3594;p41">
            <a:extLst>
              <a:ext uri="{FF2B5EF4-FFF2-40B4-BE49-F238E27FC236}">
                <a16:creationId xmlns:a16="http://schemas.microsoft.com/office/drawing/2014/main" id="{A53E6CD2-713B-4378-A839-9F0BCCAB4F61}"/>
              </a:ext>
            </a:extLst>
          </p:cNvPr>
          <p:cNvSpPr txBox="1">
            <a:spLocks/>
          </p:cNvSpPr>
          <p:nvPr/>
        </p:nvSpPr>
        <p:spPr>
          <a:xfrm>
            <a:off x="2320623" y="1600873"/>
            <a:ext cx="4502753" cy="49209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ctr" rtl="0">
              <a:lnSpc>
                <a:spcPct val="100000"/>
              </a:lnSpc>
              <a:spcBef>
                <a:spcPts val="0"/>
              </a:spcBef>
              <a:spcAft>
                <a:spcPts val="0"/>
              </a:spcAft>
              <a:buClr>
                <a:schemeClr val="dk2"/>
              </a:buClr>
              <a:buSzPts val="1400"/>
              <a:buFont typeface="Montserrat Medium"/>
              <a:buNone/>
              <a:defRPr sz="1400" b="0" i="0" u="none" strike="noStrike" cap="none">
                <a:solidFill>
                  <a:schemeClr val="dk2"/>
                </a:solidFill>
                <a:latin typeface="Montserrat SemiBold"/>
                <a:ea typeface="Montserrat SemiBold"/>
                <a:cs typeface="Montserrat SemiBold"/>
                <a:sym typeface="Montserrat SemiBold"/>
              </a:defRPr>
            </a:lvl1pPr>
            <a:lvl2pPr marL="914400" marR="0" lvl="1"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2pPr>
            <a:lvl3pPr marL="1371600" marR="0" lvl="2"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3pPr>
            <a:lvl4pPr marL="1828800" marR="0" lvl="3"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4pPr>
            <a:lvl5pPr marL="2286000" marR="0" lvl="4"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5pPr>
            <a:lvl6pPr marL="2743200" marR="0" lvl="5"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6pPr>
            <a:lvl7pPr marL="3200400" marR="0" lvl="6"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7pPr>
            <a:lvl8pPr marL="3657600" marR="0" lvl="7"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8pPr>
            <a:lvl9pPr marL="4114800" marR="0" lvl="8" indent="-317500" algn="ctr" rtl="0">
              <a:lnSpc>
                <a:spcPct val="100000"/>
              </a:lnSpc>
              <a:spcBef>
                <a:spcPts val="0"/>
              </a:spcBef>
              <a:spcAft>
                <a:spcPts val="0"/>
              </a:spcAft>
              <a:buClr>
                <a:schemeClr val="dk2"/>
              </a:buClr>
              <a:buSzPts val="2800"/>
              <a:buFont typeface="Montserrat"/>
              <a:buNone/>
              <a:defRPr sz="2800" b="0" i="0" u="none" strike="noStrike" cap="none">
                <a:solidFill>
                  <a:schemeClr val="dk2"/>
                </a:solidFill>
                <a:latin typeface="Montserrat"/>
                <a:ea typeface="Montserrat"/>
                <a:cs typeface="Montserrat"/>
                <a:sym typeface="Montserrat"/>
              </a:defRPr>
            </a:lvl9pPr>
          </a:lstStyle>
          <a:p>
            <a:pPr marL="0" indent="0">
              <a:buClr>
                <a:schemeClr val="dk1"/>
              </a:buClr>
              <a:buSzPts val="1100"/>
              <a:buFont typeface="Arial"/>
              <a:buNone/>
            </a:pPr>
            <a:r>
              <a:rPr lang="fi-FI" sz="1200" dirty="0">
                <a:solidFill>
                  <a:schemeClr val="bg1"/>
                </a:solidFill>
              </a:rPr>
              <a:t>UNIVERSITAS INDRAPRASTA PGRI</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171ACB-F1B8-4D86-92C4-9659573FC03C}"/>
              </a:ext>
            </a:extLst>
          </p:cNvPr>
          <p:cNvSpPr>
            <a:spLocks noGrp="1"/>
          </p:cNvSpPr>
          <p:nvPr>
            <p:ph type="title"/>
          </p:nvPr>
        </p:nvSpPr>
        <p:spPr/>
        <p:txBody>
          <a:bodyPr/>
          <a:lstStyle/>
          <a:p>
            <a:r>
              <a:rPr lang="en-US" dirty="0"/>
              <a:t>ENTITAS</a:t>
            </a:r>
            <a:endParaRPr lang="en-ID" dirty="0"/>
          </a:p>
        </p:txBody>
      </p:sp>
      <p:sp>
        <p:nvSpPr>
          <p:cNvPr id="5" name="Subtitle 4">
            <a:extLst>
              <a:ext uri="{FF2B5EF4-FFF2-40B4-BE49-F238E27FC236}">
                <a16:creationId xmlns:a16="http://schemas.microsoft.com/office/drawing/2014/main" id="{D0D99373-15B9-42FF-9DEA-AB4E8968C9AA}"/>
              </a:ext>
            </a:extLst>
          </p:cNvPr>
          <p:cNvSpPr>
            <a:spLocks noGrp="1"/>
          </p:cNvSpPr>
          <p:nvPr>
            <p:ph type="subTitle" idx="1"/>
          </p:nvPr>
        </p:nvSpPr>
        <p:spPr>
          <a:xfrm>
            <a:off x="316715" y="1074486"/>
            <a:ext cx="5412000" cy="2550000"/>
          </a:xfrm>
        </p:spPr>
        <p:txBody>
          <a:bodyPr/>
          <a:lstStyle/>
          <a:p>
            <a:pPr marL="274320" indent="-274320" algn="l">
              <a:spcBef>
                <a:spcPts val="580"/>
              </a:spcBef>
              <a:buFont typeface="Wingdings 2"/>
              <a:buChar char=""/>
              <a:defRPr/>
            </a:pPr>
            <a:r>
              <a:rPr lang="en-US" sz="1400" dirty="0"/>
              <a:t>orang, </a:t>
            </a:r>
            <a:r>
              <a:rPr lang="en-US" sz="1400" dirty="0" err="1"/>
              <a:t>organisasi</a:t>
            </a:r>
            <a:r>
              <a:rPr lang="en-US" sz="1400" dirty="0"/>
              <a:t>, </a:t>
            </a:r>
            <a:r>
              <a:rPr lang="en-US" sz="1400" dirty="0" err="1"/>
              <a:t>atau</a:t>
            </a:r>
            <a:r>
              <a:rPr lang="en-US" sz="1400" dirty="0"/>
              <a:t> </a:t>
            </a:r>
            <a:r>
              <a:rPr lang="en-US" sz="1400" dirty="0" err="1"/>
              <a:t>sistem</a:t>
            </a:r>
            <a:r>
              <a:rPr lang="en-US" sz="1400" dirty="0"/>
              <a:t> lain yang </a:t>
            </a:r>
            <a:r>
              <a:rPr lang="en-US" sz="1400" dirty="0" err="1"/>
              <a:t>berada</a:t>
            </a:r>
            <a:r>
              <a:rPr lang="en-US" sz="1400" dirty="0"/>
              <a:t> pada </a:t>
            </a:r>
            <a:r>
              <a:rPr lang="en-US" sz="1400" dirty="0" err="1"/>
              <a:t>lingkungan</a:t>
            </a:r>
            <a:r>
              <a:rPr lang="en-US" sz="1400" dirty="0"/>
              <a:t> </a:t>
            </a:r>
            <a:r>
              <a:rPr lang="en-US" sz="1400" dirty="0" err="1"/>
              <a:t>luar</a:t>
            </a:r>
            <a:r>
              <a:rPr lang="en-US" sz="1400" dirty="0"/>
              <a:t> </a:t>
            </a:r>
            <a:r>
              <a:rPr lang="en-US" sz="1400" dirty="0" err="1"/>
              <a:t>sistem</a:t>
            </a:r>
            <a:endParaRPr lang="en-US" sz="1400" dirty="0"/>
          </a:p>
          <a:p>
            <a:pPr marL="274320" indent="-274320" algn="l">
              <a:spcBef>
                <a:spcPts val="580"/>
              </a:spcBef>
              <a:buFont typeface="Wingdings 2"/>
              <a:buChar char=""/>
              <a:defRPr/>
            </a:pPr>
            <a:r>
              <a:rPr lang="en-US" sz="1400" dirty="0" err="1"/>
              <a:t>memberikan</a:t>
            </a:r>
            <a:r>
              <a:rPr lang="en-US" sz="1400" dirty="0"/>
              <a:t> </a:t>
            </a:r>
            <a:r>
              <a:rPr lang="en-US" sz="1400" i="1" dirty="0"/>
              <a:t>input</a:t>
            </a:r>
            <a:r>
              <a:rPr lang="en-US" sz="1400" dirty="0"/>
              <a:t> </a:t>
            </a:r>
            <a:r>
              <a:rPr lang="en-US" sz="1400" dirty="0" err="1"/>
              <a:t>atau</a:t>
            </a:r>
            <a:r>
              <a:rPr lang="en-US" sz="1400" dirty="0"/>
              <a:t> </a:t>
            </a:r>
            <a:r>
              <a:rPr lang="en-US" sz="1400" dirty="0" err="1"/>
              <a:t>menerima</a:t>
            </a:r>
            <a:r>
              <a:rPr lang="en-US" sz="1400" dirty="0"/>
              <a:t> </a:t>
            </a:r>
            <a:r>
              <a:rPr lang="en-US" sz="1400" i="1" dirty="0"/>
              <a:t>output</a:t>
            </a:r>
            <a:r>
              <a:rPr lang="en-US" sz="1400" dirty="0"/>
              <a:t> </a:t>
            </a:r>
            <a:r>
              <a:rPr lang="en-US" sz="1400" dirty="0" err="1"/>
              <a:t>dari</a:t>
            </a:r>
            <a:r>
              <a:rPr lang="en-US" sz="1400" dirty="0"/>
              <a:t> </a:t>
            </a:r>
            <a:r>
              <a:rPr lang="en-US" sz="1400" dirty="0" err="1"/>
              <a:t>sistem</a:t>
            </a:r>
            <a:r>
              <a:rPr lang="en-US" sz="1400" dirty="0"/>
              <a:t>.</a:t>
            </a:r>
          </a:p>
          <a:p>
            <a:pPr marL="274320" indent="-274320" algn="l">
              <a:spcBef>
                <a:spcPts val="580"/>
              </a:spcBef>
              <a:buFont typeface="Wingdings 2"/>
              <a:buChar char=""/>
              <a:defRPr/>
            </a:pPr>
            <a:r>
              <a:rPr lang="en-US" altLang="en-US" sz="1400" dirty="0"/>
              <a:t>HARUS KATA BENDA</a:t>
            </a:r>
          </a:p>
          <a:p>
            <a:pPr marL="274320" indent="-274320" algn="l">
              <a:spcBef>
                <a:spcPts val="580"/>
              </a:spcBef>
              <a:buFont typeface="Wingdings 2"/>
              <a:buChar char=""/>
              <a:defRPr/>
            </a:pPr>
            <a:r>
              <a:rPr lang="en-US" altLang="en-US" sz="1400" dirty="0"/>
              <a:t>Terminal </a:t>
            </a:r>
            <a:r>
              <a:rPr lang="en-US" altLang="en-US" sz="1400" dirty="0" err="1"/>
              <a:t>tidak</a:t>
            </a:r>
            <a:r>
              <a:rPr lang="en-US" altLang="en-US" sz="1400" dirty="0"/>
              <a:t> </a:t>
            </a:r>
            <a:r>
              <a:rPr lang="en-US" altLang="en-US" sz="1400" dirty="0" err="1"/>
              <a:t>boleh</a:t>
            </a:r>
            <a:r>
              <a:rPr lang="en-US" altLang="en-US" sz="1400" dirty="0"/>
              <a:t> </a:t>
            </a:r>
            <a:r>
              <a:rPr lang="en-US" altLang="en-US" sz="1400" dirty="0" err="1"/>
              <a:t>memiliki</a:t>
            </a:r>
            <a:r>
              <a:rPr lang="en-US" altLang="en-US" sz="1400" dirty="0"/>
              <a:t> </a:t>
            </a:r>
            <a:r>
              <a:rPr lang="en-US" altLang="en-US" sz="1400" dirty="0" err="1"/>
              <a:t>nama</a:t>
            </a:r>
            <a:r>
              <a:rPr lang="en-US" altLang="en-US" sz="1400" dirty="0"/>
              <a:t> yang </a:t>
            </a:r>
            <a:r>
              <a:rPr lang="en-US" altLang="en-US" sz="1400" dirty="0" err="1"/>
              <a:t>sama</a:t>
            </a:r>
            <a:r>
              <a:rPr lang="en-US" altLang="en-US" sz="1400" dirty="0"/>
              <a:t> </a:t>
            </a:r>
            <a:r>
              <a:rPr lang="en-US" altLang="en-US" sz="1400" dirty="0" err="1"/>
              <a:t>kecuali</a:t>
            </a:r>
            <a:r>
              <a:rPr lang="en-US" altLang="en-US" sz="1400" dirty="0"/>
              <a:t> </a:t>
            </a:r>
            <a:r>
              <a:rPr lang="en-US" altLang="en-US" sz="1400" dirty="0" err="1"/>
              <a:t>memang</a:t>
            </a:r>
            <a:r>
              <a:rPr lang="en-US" altLang="en-US" sz="1400" dirty="0"/>
              <a:t> </a:t>
            </a:r>
            <a:r>
              <a:rPr lang="en-US" altLang="en-US" sz="1400" dirty="0" err="1"/>
              <a:t>objeknya</a:t>
            </a:r>
            <a:r>
              <a:rPr lang="en-US" altLang="en-US" sz="1400" dirty="0"/>
              <a:t> </a:t>
            </a:r>
            <a:r>
              <a:rPr lang="en-US" altLang="en-US" sz="1400" dirty="0" err="1"/>
              <a:t>sama</a:t>
            </a:r>
            <a:endParaRPr lang="en-US" altLang="en-US" sz="1400" dirty="0"/>
          </a:p>
          <a:p>
            <a:pPr marL="274320" indent="-274320" algn="l">
              <a:spcBef>
                <a:spcPts val="580"/>
              </a:spcBef>
              <a:buFont typeface="Wingdings 2"/>
              <a:buChar char=""/>
              <a:defRPr/>
            </a:pPr>
            <a:endParaRPr lang="en-US" sz="1400" dirty="0"/>
          </a:p>
          <a:p>
            <a:endParaRPr lang="en-ID" dirty="0"/>
          </a:p>
        </p:txBody>
      </p:sp>
      <p:sp>
        <p:nvSpPr>
          <p:cNvPr id="6" name="Rectangle 5">
            <a:extLst>
              <a:ext uri="{FF2B5EF4-FFF2-40B4-BE49-F238E27FC236}">
                <a16:creationId xmlns:a16="http://schemas.microsoft.com/office/drawing/2014/main" id="{6D6B5FFA-FE98-4149-80AD-B29819BE0D68}"/>
              </a:ext>
            </a:extLst>
          </p:cNvPr>
          <p:cNvSpPr/>
          <p:nvPr/>
        </p:nvSpPr>
        <p:spPr>
          <a:xfrm>
            <a:off x="2131102" y="3277152"/>
            <a:ext cx="1410992" cy="618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600" b="1" i="0" u="none" strike="noStrike" kern="0" cap="none" spc="0" normalizeH="0" baseline="0" noProof="0" dirty="0">
                <a:ln>
                  <a:noFill/>
                </a:ln>
                <a:solidFill>
                  <a:srgbClr val="C1E5F8"/>
                </a:solidFill>
                <a:effectLst/>
                <a:uLnTx/>
                <a:uFillTx/>
                <a:latin typeface="Arial"/>
                <a:ea typeface="+mn-ea"/>
                <a:cs typeface="+mn-cs"/>
                <a:sym typeface="Arial"/>
              </a:rPr>
              <a:t>DOSEN</a:t>
            </a:r>
            <a:endParaRPr kumimoji="0" lang="en-US" sz="1400" b="1" i="0" u="none" strike="noStrike" kern="0" cap="none" spc="0" normalizeH="0" baseline="0" noProof="0" dirty="0">
              <a:ln>
                <a:noFill/>
              </a:ln>
              <a:solidFill>
                <a:srgbClr val="C1E5F8"/>
              </a:solidFill>
              <a:effectLst/>
              <a:uLnTx/>
              <a:uFillTx/>
              <a:latin typeface="Arial"/>
              <a:ea typeface="+mn-ea"/>
              <a:cs typeface="+mn-cs"/>
              <a:sym typeface="Arial"/>
            </a:endParaRPr>
          </a:p>
        </p:txBody>
      </p:sp>
      <p:sp>
        <p:nvSpPr>
          <p:cNvPr id="7" name="Rectangle 6">
            <a:extLst>
              <a:ext uri="{FF2B5EF4-FFF2-40B4-BE49-F238E27FC236}">
                <a16:creationId xmlns:a16="http://schemas.microsoft.com/office/drawing/2014/main" id="{90C2407F-B573-4EB1-BFE3-AAD3EC782602}"/>
              </a:ext>
            </a:extLst>
          </p:cNvPr>
          <p:cNvSpPr/>
          <p:nvPr/>
        </p:nvSpPr>
        <p:spPr>
          <a:xfrm>
            <a:off x="4871405" y="3315096"/>
            <a:ext cx="2293832" cy="618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600" b="1" i="0" u="none" strike="noStrike" kern="0" cap="none" spc="0" normalizeH="0" baseline="0" noProof="0" dirty="0">
                <a:ln>
                  <a:noFill/>
                </a:ln>
                <a:solidFill>
                  <a:srgbClr val="C1E5F8"/>
                </a:solidFill>
                <a:effectLst/>
                <a:uLnTx/>
                <a:uFillTx/>
                <a:latin typeface="Arial"/>
                <a:ea typeface="+mn-ea"/>
                <a:cs typeface="+mn-cs"/>
                <a:sym typeface="Arial"/>
              </a:rPr>
              <a:t>BAGIAN KEUANGAN</a:t>
            </a:r>
            <a:endParaRPr kumimoji="0" lang="en-US" sz="1400" b="1" i="0" u="none" strike="noStrike" kern="0" cap="none" spc="0" normalizeH="0" baseline="0" noProof="0" dirty="0">
              <a:ln>
                <a:noFill/>
              </a:ln>
              <a:solidFill>
                <a:srgbClr val="C1E5F8"/>
              </a:solidFill>
              <a:effectLst/>
              <a:uLnTx/>
              <a:uFillTx/>
              <a:latin typeface="Arial"/>
              <a:ea typeface="+mn-ea"/>
              <a:cs typeface="+mn-cs"/>
              <a:sym typeface="Arial"/>
            </a:endParaRPr>
          </a:p>
        </p:txBody>
      </p:sp>
    </p:spTree>
    <p:extLst>
      <p:ext uri="{BB962C8B-B14F-4D97-AF65-F5344CB8AC3E}">
        <p14:creationId xmlns:p14="http://schemas.microsoft.com/office/powerpoint/2010/main" val="22432277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171ACB-F1B8-4D86-92C4-9659573FC03C}"/>
              </a:ext>
            </a:extLst>
          </p:cNvPr>
          <p:cNvSpPr>
            <a:spLocks noGrp="1"/>
          </p:cNvSpPr>
          <p:nvPr>
            <p:ph type="title"/>
          </p:nvPr>
        </p:nvSpPr>
        <p:spPr/>
        <p:txBody>
          <a:bodyPr/>
          <a:lstStyle/>
          <a:p>
            <a:r>
              <a:rPr lang="en-US" dirty="0"/>
              <a:t>PROSES</a:t>
            </a:r>
            <a:endParaRPr lang="en-ID" dirty="0"/>
          </a:p>
        </p:txBody>
      </p:sp>
      <p:sp>
        <p:nvSpPr>
          <p:cNvPr id="5" name="Subtitle 4">
            <a:extLst>
              <a:ext uri="{FF2B5EF4-FFF2-40B4-BE49-F238E27FC236}">
                <a16:creationId xmlns:a16="http://schemas.microsoft.com/office/drawing/2014/main" id="{D0D99373-15B9-42FF-9DEA-AB4E8968C9AA}"/>
              </a:ext>
            </a:extLst>
          </p:cNvPr>
          <p:cNvSpPr>
            <a:spLocks noGrp="1"/>
          </p:cNvSpPr>
          <p:nvPr>
            <p:ph type="subTitle" idx="1"/>
          </p:nvPr>
        </p:nvSpPr>
        <p:spPr>
          <a:xfrm>
            <a:off x="316715" y="1074486"/>
            <a:ext cx="5412000" cy="2550000"/>
          </a:xfrm>
        </p:spPr>
        <p:txBody>
          <a:bodyPr/>
          <a:lstStyle/>
          <a:p>
            <a:pPr marL="274320" indent="-274320" algn="l">
              <a:spcBef>
                <a:spcPts val="580"/>
              </a:spcBef>
              <a:buFont typeface="Wingdings 2"/>
              <a:buChar char=""/>
              <a:defRPr/>
            </a:pPr>
            <a:r>
              <a:rPr lang="en-US" sz="1400" dirty="0" err="1"/>
              <a:t>Menggambarkan</a:t>
            </a:r>
            <a:r>
              <a:rPr lang="en-US" sz="1400" dirty="0"/>
              <a:t> </a:t>
            </a:r>
            <a:r>
              <a:rPr lang="en-US" sz="1400" dirty="0" err="1"/>
              <a:t>tugas</a:t>
            </a:r>
            <a:r>
              <a:rPr lang="en-US" sz="1400" dirty="0"/>
              <a:t> </a:t>
            </a:r>
            <a:r>
              <a:rPr lang="en-US" sz="1400" dirty="0" err="1"/>
              <a:t>baik</a:t>
            </a:r>
            <a:r>
              <a:rPr lang="en-US" sz="1400" dirty="0"/>
              <a:t> manual </a:t>
            </a:r>
            <a:r>
              <a:rPr lang="en-US" sz="1400" dirty="0" err="1"/>
              <a:t>atau</a:t>
            </a:r>
            <a:r>
              <a:rPr lang="en-US" sz="1400" dirty="0"/>
              <a:t> </a:t>
            </a:r>
            <a:r>
              <a:rPr lang="en-US" sz="1400" dirty="0" err="1"/>
              <a:t>otomatis</a:t>
            </a:r>
            <a:r>
              <a:rPr lang="en-US" sz="1400" dirty="0"/>
              <a:t>.</a:t>
            </a:r>
          </a:p>
          <a:p>
            <a:pPr marL="274320" indent="-274320" algn="l">
              <a:spcBef>
                <a:spcPts val="580"/>
              </a:spcBef>
              <a:buFont typeface="Wingdings 2"/>
              <a:buChar char=""/>
              <a:defRPr/>
            </a:pPr>
            <a:r>
              <a:rPr lang="en-US" sz="1400" dirty="0"/>
              <a:t>Bagian yang </a:t>
            </a:r>
            <a:r>
              <a:rPr lang="en-US" sz="1400" dirty="0" err="1"/>
              <a:t>mengubah</a:t>
            </a:r>
            <a:r>
              <a:rPr lang="en-US" sz="1400" dirty="0"/>
              <a:t> INPUT </a:t>
            </a:r>
            <a:r>
              <a:rPr lang="en-US" sz="1400" dirty="0" err="1"/>
              <a:t>menjadi</a:t>
            </a:r>
            <a:r>
              <a:rPr lang="en-US" sz="1400" dirty="0"/>
              <a:t> OUTPUT</a:t>
            </a:r>
          </a:p>
          <a:p>
            <a:pPr marL="274320" indent="-274320" algn="l">
              <a:spcBef>
                <a:spcPts val="580"/>
              </a:spcBef>
              <a:buFont typeface="Wingdings 2"/>
              <a:buChar char=""/>
              <a:defRPr/>
            </a:pPr>
            <a:r>
              <a:rPr lang="en-US" altLang="en-US" sz="1400" dirty="0"/>
              <a:t>HARUS KATA KERJA DIIKUTI KATA BENDA</a:t>
            </a:r>
          </a:p>
          <a:p>
            <a:pPr marL="274320" indent="-274320" algn="l">
              <a:spcBef>
                <a:spcPts val="580"/>
              </a:spcBef>
              <a:buFont typeface="Wingdings 2"/>
              <a:buChar char=""/>
              <a:defRPr/>
            </a:pPr>
            <a:r>
              <a:rPr lang="en-US" altLang="en-US" sz="1400" dirty="0" err="1"/>
              <a:t>Tidak</a:t>
            </a:r>
            <a:r>
              <a:rPr lang="en-US" altLang="en-US" sz="1400" dirty="0"/>
              <a:t> </a:t>
            </a:r>
            <a:r>
              <a:rPr lang="en-US" altLang="en-US" sz="1400" dirty="0" err="1"/>
              <a:t>boleh</a:t>
            </a:r>
            <a:r>
              <a:rPr lang="en-US" altLang="en-US" sz="1400" dirty="0"/>
              <a:t> </a:t>
            </a:r>
            <a:r>
              <a:rPr lang="en-US" altLang="en-US" sz="1400" dirty="0" err="1"/>
              <a:t>menggunakan</a:t>
            </a:r>
            <a:r>
              <a:rPr lang="en-US" altLang="en-US" sz="1400" dirty="0"/>
              <a:t> kata “proses”</a:t>
            </a:r>
          </a:p>
          <a:p>
            <a:pPr marL="274320" indent="-274320" algn="l">
              <a:spcBef>
                <a:spcPts val="580"/>
              </a:spcBef>
              <a:buFont typeface="Wingdings 2"/>
              <a:buChar char=""/>
              <a:defRPr/>
            </a:pPr>
            <a:r>
              <a:rPr lang="en-US" altLang="en-US" sz="1400" dirty="0" err="1"/>
              <a:t>Tidak</a:t>
            </a:r>
            <a:r>
              <a:rPr lang="en-US" altLang="en-US" sz="1400" dirty="0"/>
              <a:t> </a:t>
            </a:r>
            <a:r>
              <a:rPr lang="en-US" altLang="en-US" sz="1400" dirty="0" err="1"/>
              <a:t>boleh</a:t>
            </a:r>
            <a:r>
              <a:rPr lang="en-US" altLang="en-US" sz="1400" dirty="0"/>
              <a:t> </a:t>
            </a:r>
            <a:r>
              <a:rPr lang="en-US" altLang="en-US" sz="1400" dirty="0" err="1"/>
              <a:t>ada</a:t>
            </a:r>
            <a:r>
              <a:rPr lang="en-US" altLang="en-US" sz="1400" dirty="0"/>
              <a:t> proses yang </a:t>
            </a:r>
            <a:r>
              <a:rPr lang="en-US" altLang="en-US" sz="1400" dirty="0" err="1"/>
              <a:t>sama</a:t>
            </a:r>
            <a:endParaRPr lang="en-US" altLang="en-US" sz="1400" dirty="0"/>
          </a:p>
          <a:p>
            <a:pPr marL="274320" indent="-274320" algn="l">
              <a:spcBef>
                <a:spcPts val="580"/>
              </a:spcBef>
              <a:buFont typeface="Wingdings 2"/>
              <a:buChar char=""/>
              <a:defRPr/>
            </a:pPr>
            <a:r>
              <a:rPr lang="en-US" altLang="en-US" sz="1400" dirty="0" err="1"/>
              <a:t>Wajib</a:t>
            </a:r>
            <a:r>
              <a:rPr lang="en-US" altLang="en-US" sz="1400" dirty="0"/>
              <a:t> </a:t>
            </a:r>
            <a:r>
              <a:rPr lang="en-US" altLang="en-US" sz="1400" dirty="0" err="1"/>
              <a:t>menyertekanan</a:t>
            </a:r>
            <a:r>
              <a:rPr lang="en-US" altLang="en-US" sz="1400" dirty="0"/>
              <a:t> </a:t>
            </a:r>
            <a:r>
              <a:rPr lang="en-US" altLang="en-US" sz="1400" dirty="0" err="1"/>
              <a:t>nomor</a:t>
            </a:r>
            <a:r>
              <a:rPr lang="en-US" altLang="en-US" sz="1400" dirty="0"/>
              <a:t> </a:t>
            </a:r>
            <a:r>
              <a:rPr lang="en-US" altLang="en-US" sz="1400" dirty="0" err="1"/>
              <a:t>secara</a:t>
            </a:r>
            <a:r>
              <a:rPr lang="en-US" altLang="en-US" sz="1400" dirty="0"/>
              <a:t> </a:t>
            </a:r>
            <a:r>
              <a:rPr lang="en-US" altLang="en-US" sz="1400" dirty="0" err="1"/>
              <a:t>berurutan</a:t>
            </a:r>
            <a:endParaRPr lang="en-US" altLang="en-US" sz="1400" dirty="0"/>
          </a:p>
          <a:p>
            <a:pPr eaLnBrk="1" hangingPunct="1"/>
            <a:endParaRPr lang="en-US" altLang="en-US" sz="1400" dirty="0"/>
          </a:p>
          <a:p>
            <a:pPr marL="274320" indent="-274320" algn="l">
              <a:spcBef>
                <a:spcPts val="580"/>
              </a:spcBef>
              <a:buFont typeface="Wingdings 2"/>
              <a:buChar char=""/>
              <a:defRPr/>
            </a:pPr>
            <a:endParaRPr lang="en-US" sz="1400" dirty="0"/>
          </a:p>
        </p:txBody>
      </p:sp>
      <p:sp>
        <p:nvSpPr>
          <p:cNvPr id="8" name="Oval 7">
            <a:extLst>
              <a:ext uri="{FF2B5EF4-FFF2-40B4-BE49-F238E27FC236}">
                <a16:creationId xmlns:a16="http://schemas.microsoft.com/office/drawing/2014/main" id="{0FC1BF8E-8B2C-4443-8E84-69F6BC985F79}"/>
              </a:ext>
            </a:extLst>
          </p:cNvPr>
          <p:cNvSpPr/>
          <p:nvPr/>
        </p:nvSpPr>
        <p:spPr>
          <a:xfrm>
            <a:off x="1487384" y="3192187"/>
            <a:ext cx="1685517" cy="1170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1.0</a:t>
            </a:r>
          </a:p>
          <a:p>
            <a:pPr algn="ctr"/>
            <a:r>
              <a:rPr lang="en-US" sz="1600" b="1" dirty="0"/>
              <a:t>INPUT MEMBER</a:t>
            </a:r>
          </a:p>
        </p:txBody>
      </p:sp>
      <p:sp>
        <p:nvSpPr>
          <p:cNvPr id="9" name="Oval 8">
            <a:extLst>
              <a:ext uri="{FF2B5EF4-FFF2-40B4-BE49-F238E27FC236}">
                <a16:creationId xmlns:a16="http://schemas.microsoft.com/office/drawing/2014/main" id="{C165D22B-6F73-4268-B489-23567432CCA8}"/>
              </a:ext>
            </a:extLst>
          </p:cNvPr>
          <p:cNvSpPr/>
          <p:nvPr/>
        </p:nvSpPr>
        <p:spPr>
          <a:xfrm>
            <a:off x="5213867" y="3192187"/>
            <a:ext cx="1685517" cy="1170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3.0</a:t>
            </a:r>
          </a:p>
          <a:p>
            <a:pPr algn="ctr"/>
            <a:r>
              <a:rPr lang="en-US" sz="1600" b="1" dirty="0"/>
              <a:t>CETAK NILAI</a:t>
            </a:r>
          </a:p>
        </p:txBody>
      </p:sp>
    </p:spTree>
    <p:extLst>
      <p:ext uri="{BB962C8B-B14F-4D97-AF65-F5344CB8AC3E}">
        <p14:creationId xmlns:p14="http://schemas.microsoft.com/office/powerpoint/2010/main" val="23036474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171ACB-F1B8-4D86-92C4-9659573FC03C}"/>
              </a:ext>
            </a:extLst>
          </p:cNvPr>
          <p:cNvSpPr>
            <a:spLocks noGrp="1"/>
          </p:cNvSpPr>
          <p:nvPr>
            <p:ph type="title"/>
          </p:nvPr>
        </p:nvSpPr>
        <p:spPr/>
        <p:txBody>
          <a:bodyPr/>
          <a:lstStyle/>
          <a:p>
            <a:r>
              <a:rPr lang="en" sz="2800" dirty="0"/>
              <a:t>ALUR DATA / data flow</a:t>
            </a:r>
            <a:endParaRPr lang="en-ID" dirty="0"/>
          </a:p>
        </p:txBody>
      </p:sp>
      <p:sp>
        <p:nvSpPr>
          <p:cNvPr id="5" name="Subtitle 4">
            <a:extLst>
              <a:ext uri="{FF2B5EF4-FFF2-40B4-BE49-F238E27FC236}">
                <a16:creationId xmlns:a16="http://schemas.microsoft.com/office/drawing/2014/main" id="{D0D99373-15B9-42FF-9DEA-AB4E8968C9AA}"/>
              </a:ext>
            </a:extLst>
          </p:cNvPr>
          <p:cNvSpPr>
            <a:spLocks noGrp="1"/>
          </p:cNvSpPr>
          <p:nvPr>
            <p:ph type="subTitle" idx="1"/>
          </p:nvPr>
        </p:nvSpPr>
        <p:spPr>
          <a:xfrm>
            <a:off x="316715" y="1074486"/>
            <a:ext cx="5412000" cy="2550000"/>
          </a:xfrm>
        </p:spPr>
        <p:txBody>
          <a:bodyPr/>
          <a:lstStyle/>
          <a:p>
            <a:pPr marL="274320" indent="-274320" algn="l">
              <a:spcBef>
                <a:spcPts val="580"/>
              </a:spcBef>
              <a:buFont typeface="Wingdings 2"/>
              <a:buChar char=""/>
              <a:defRPr/>
            </a:pPr>
            <a:r>
              <a:rPr lang="en-US" sz="1400" dirty="0" err="1"/>
              <a:t>Mengalir</a:t>
            </a:r>
            <a:r>
              <a:rPr lang="en-US" sz="1400" dirty="0"/>
              <a:t> </a:t>
            </a:r>
            <a:r>
              <a:rPr lang="en-US" sz="1400" dirty="0" err="1"/>
              <a:t>diantara</a:t>
            </a:r>
            <a:r>
              <a:rPr lang="en-US" sz="1400" dirty="0"/>
              <a:t> proses, </a:t>
            </a:r>
            <a:r>
              <a:rPr lang="en-US" sz="1400" dirty="0" err="1"/>
              <a:t>mengalir</a:t>
            </a:r>
            <a:r>
              <a:rPr lang="en-US" sz="1400" dirty="0"/>
              <a:t> </a:t>
            </a:r>
            <a:r>
              <a:rPr lang="en-US" sz="1400" dirty="0" err="1"/>
              <a:t>ke</a:t>
            </a:r>
            <a:r>
              <a:rPr lang="en-US" sz="1400" dirty="0"/>
              <a:t> </a:t>
            </a:r>
            <a:r>
              <a:rPr lang="en-US" sz="1400" dirty="0" err="1"/>
              <a:t>tempat</a:t>
            </a:r>
            <a:r>
              <a:rPr lang="en-US" sz="1400" dirty="0"/>
              <a:t> </a:t>
            </a:r>
            <a:r>
              <a:rPr lang="en-US" sz="1400" dirty="0" err="1"/>
              <a:t>penyimpanan</a:t>
            </a:r>
            <a:r>
              <a:rPr lang="en-US" sz="1400" dirty="0"/>
              <a:t>, </a:t>
            </a:r>
            <a:r>
              <a:rPr lang="en-US" sz="1400" dirty="0" err="1"/>
              <a:t>mengalir</a:t>
            </a:r>
            <a:r>
              <a:rPr lang="en-US" sz="1400" dirty="0"/>
              <a:t> </a:t>
            </a:r>
            <a:r>
              <a:rPr lang="en-US" sz="1400" dirty="0" err="1"/>
              <a:t>ke</a:t>
            </a:r>
            <a:r>
              <a:rPr lang="en-US" sz="1400" dirty="0"/>
              <a:t> </a:t>
            </a:r>
            <a:r>
              <a:rPr lang="en-US" sz="1400" dirty="0" err="1"/>
              <a:t>entitas</a:t>
            </a:r>
            <a:r>
              <a:rPr lang="en-US" sz="1400" dirty="0"/>
              <a:t>.</a:t>
            </a:r>
          </a:p>
          <a:p>
            <a:pPr marL="274320" indent="-274320" algn="l">
              <a:spcBef>
                <a:spcPts val="580"/>
              </a:spcBef>
              <a:buFont typeface="Wingdings 2"/>
              <a:buChar char=""/>
              <a:defRPr/>
            </a:pPr>
            <a:r>
              <a:rPr lang="en-US" sz="1400" dirty="0"/>
              <a:t>Data yang </a:t>
            </a:r>
            <a:r>
              <a:rPr lang="en-US" sz="1400" dirty="0" err="1"/>
              <a:t>mengalir</a:t>
            </a:r>
            <a:r>
              <a:rPr lang="en-US" sz="1400" dirty="0"/>
              <a:t> </a:t>
            </a:r>
            <a:r>
              <a:rPr lang="en-US" sz="1400" dirty="0" err="1"/>
              <a:t>lebih</a:t>
            </a:r>
            <a:r>
              <a:rPr lang="en-US" sz="1400" dirty="0"/>
              <a:t> </a:t>
            </a:r>
            <a:r>
              <a:rPr lang="en-US" sz="1400" dirty="0" err="1"/>
              <a:t>dari</a:t>
            </a:r>
            <a:r>
              <a:rPr lang="en-US" sz="1400" dirty="0"/>
              <a:t> </a:t>
            </a:r>
            <a:r>
              <a:rPr lang="en-US" sz="1400" dirty="0" err="1"/>
              <a:t>satu</a:t>
            </a:r>
            <a:r>
              <a:rPr lang="en-US" sz="1400" dirty="0"/>
              <a:t>.</a:t>
            </a:r>
          </a:p>
          <a:p>
            <a:pPr marL="274320" indent="-274320">
              <a:spcBef>
                <a:spcPts val="580"/>
              </a:spcBef>
              <a:buFont typeface="Wingdings 2"/>
              <a:buChar char=""/>
              <a:defRPr/>
            </a:pPr>
            <a:r>
              <a:rPr lang="en-US" altLang="en-US" sz="1400" dirty="0" err="1"/>
              <a:t>Ditulis</a:t>
            </a:r>
            <a:r>
              <a:rPr lang="en-US" altLang="en-US" sz="1400" dirty="0"/>
              <a:t> </a:t>
            </a:r>
            <a:r>
              <a:rPr lang="en-US" altLang="en-US" sz="1400" dirty="0" err="1"/>
              <a:t>dengan</a:t>
            </a:r>
            <a:r>
              <a:rPr lang="en-US" altLang="en-US" sz="1400" dirty="0"/>
              <a:t> </a:t>
            </a:r>
            <a:r>
              <a:rPr lang="en-US" altLang="en-US" sz="1400" dirty="0" err="1"/>
              <a:t>lengkap</a:t>
            </a:r>
            <a:r>
              <a:rPr lang="en-US" altLang="en-US" sz="1400" dirty="0"/>
              <a:t> </a:t>
            </a:r>
            <a:r>
              <a:rPr lang="en-US" altLang="en-US" sz="1400" dirty="0" err="1"/>
              <a:t>jika</a:t>
            </a:r>
            <a:r>
              <a:rPr lang="en-US" altLang="en-US" sz="1400" dirty="0"/>
              <a:t> </a:t>
            </a:r>
            <a:r>
              <a:rPr lang="en-US" altLang="en-US" sz="1400" dirty="0" err="1"/>
              <a:t>lebih</a:t>
            </a:r>
            <a:r>
              <a:rPr lang="en-US" altLang="en-US" sz="1400" dirty="0"/>
              <a:t> </a:t>
            </a:r>
            <a:r>
              <a:rPr lang="en-US" altLang="en-US" sz="1400" dirty="0" err="1"/>
              <a:t>dari</a:t>
            </a:r>
            <a:r>
              <a:rPr lang="en-US" altLang="en-US" sz="1400" dirty="0"/>
              <a:t> </a:t>
            </a:r>
            <a:r>
              <a:rPr lang="en-US" altLang="en-US" sz="1400" dirty="0" err="1"/>
              <a:t>satu</a:t>
            </a:r>
            <a:r>
              <a:rPr lang="en-US" altLang="en-US" sz="1400" dirty="0"/>
              <a:t> kata </a:t>
            </a:r>
            <a:r>
              <a:rPr lang="en-US" altLang="en-US" sz="1400" dirty="0" err="1"/>
              <a:t>maka</a:t>
            </a:r>
            <a:r>
              <a:rPr lang="en-US" altLang="en-US" sz="1400" dirty="0"/>
              <a:t> </a:t>
            </a:r>
            <a:r>
              <a:rPr lang="en-US" altLang="en-US" sz="1400" dirty="0" err="1"/>
              <a:t>dihubungkan</a:t>
            </a:r>
            <a:r>
              <a:rPr lang="en-US" altLang="en-US" sz="1400" dirty="0"/>
              <a:t> </a:t>
            </a:r>
            <a:r>
              <a:rPr lang="en-US" altLang="en-US" sz="1400" dirty="0" err="1"/>
              <a:t>dengan</a:t>
            </a:r>
            <a:r>
              <a:rPr lang="en-US" altLang="en-US" sz="1400" dirty="0"/>
              <a:t> “_”</a:t>
            </a:r>
          </a:p>
          <a:p>
            <a:pPr marL="274320" indent="-274320">
              <a:spcBef>
                <a:spcPts val="580"/>
              </a:spcBef>
              <a:buFont typeface="Wingdings 2"/>
              <a:buChar char=""/>
              <a:defRPr/>
            </a:pPr>
            <a:r>
              <a:rPr lang="en-US" altLang="en-US" sz="1400" dirty="0" err="1"/>
              <a:t>Hindari</a:t>
            </a:r>
            <a:r>
              <a:rPr lang="en-US" altLang="en-US" sz="1400" dirty="0"/>
              <a:t> kata “data” dan “</a:t>
            </a:r>
            <a:r>
              <a:rPr lang="en-US" altLang="en-US" sz="1400" dirty="0" err="1"/>
              <a:t>informasi</a:t>
            </a:r>
            <a:r>
              <a:rPr lang="en-US" altLang="en-US" sz="1400" dirty="0"/>
              <a:t>” </a:t>
            </a:r>
            <a:r>
              <a:rPr lang="en-US" altLang="en-US" sz="1400" dirty="0" err="1"/>
              <a:t>dalam</a:t>
            </a:r>
            <a:r>
              <a:rPr lang="en-US" altLang="en-US" sz="1400" dirty="0"/>
              <a:t> </a:t>
            </a:r>
            <a:r>
              <a:rPr lang="en-US" altLang="en-US" sz="1400" dirty="0" err="1"/>
              <a:t>pemberian</a:t>
            </a:r>
            <a:r>
              <a:rPr lang="en-US" altLang="en-US" sz="1400" dirty="0"/>
              <a:t> </a:t>
            </a:r>
            <a:r>
              <a:rPr lang="en-US" altLang="en-US" sz="1400" dirty="0" err="1"/>
              <a:t>nama</a:t>
            </a:r>
            <a:r>
              <a:rPr lang="en-US" altLang="en-US" sz="1400" dirty="0"/>
              <a:t> </a:t>
            </a:r>
          </a:p>
        </p:txBody>
      </p:sp>
      <p:cxnSp>
        <p:nvCxnSpPr>
          <p:cNvPr id="6" name="Straight Arrow Connector 5">
            <a:extLst>
              <a:ext uri="{FF2B5EF4-FFF2-40B4-BE49-F238E27FC236}">
                <a16:creationId xmlns:a16="http://schemas.microsoft.com/office/drawing/2014/main" id="{FE814A7E-4F95-43B0-B891-DBAA140FB262}"/>
              </a:ext>
            </a:extLst>
          </p:cNvPr>
          <p:cNvCxnSpPr/>
          <p:nvPr/>
        </p:nvCxnSpPr>
        <p:spPr>
          <a:xfrm>
            <a:off x="1738520" y="4164349"/>
            <a:ext cx="1358686"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7" name="Google Shape;696;p29">
            <a:extLst>
              <a:ext uri="{FF2B5EF4-FFF2-40B4-BE49-F238E27FC236}">
                <a16:creationId xmlns:a16="http://schemas.microsoft.com/office/drawing/2014/main" id="{5BF9A260-330B-4B16-8B3A-66C5CDF17B81}"/>
              </a:ext>
            </a:extLst>
          </p:cNvPr>
          <p:cNvSpPr txBox="1">
            <a:spLocks/>
          </p:cNvSpPr>
          <p:nvPr/>
        </p:nvSpPr>
        <p:spPr>
          <a:xfrm>
            <a:off x="-754960" y="3629998"/>
            <a:ext cx="3852166" cy="43901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04800" algn="r" rtl="0">
              <a:lnSpc>
                <a:spcPct val="100000"/>
              </a:lnSpc>
              <a:spcBef>
                <a:spcPts val="0"/>
              </a:spcBef>
              <a:spcAft>
                <a:spcPts val="0"/>
              </a:spcAft>
              <a:buClr>
                <a:srgbClr val="F3F3F3"/>
              </a:buClr>
              <a:buSzPts val="1400"/>
              <a:buFont typeface="Anaheim"/>
              <a:buNone/>
              <a:defRPr sz="1200" b="0" i="0" u="none" strike="noStrike" cap="none">
                <a:solidFill>
                  <a:schemeClr val="accent3"/>
                </a:solidFill>
                <a:latin typeface="Anaheim"/>
                <a:ea typeface="Anaheim"/>
                <a:cs typeface="Anaheim"/>
                <a:sym typeface="Anaheim"/>
              </a:defRPr>
            </a:lvl1pPr>
            <a:lvl2pPr marL="914400" marR="0" lvl="1"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2pPr>
            <a:lvl3pPr marL="1371600" marR="0" lvl="2"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3pPr>
            <a:lvl4pPr marL="1828800" marR="0" lvl="3"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4pPr>
            <a:lvl5pPr marL="2286000" marR="0" lvl="4"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5pPr>
            <a:lvl6pPr marL="2743200" marR="0" lvl="5"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6pPr>
            <a:lvl7pPr marL="3200400" marR="0" lvl="6"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7pPr>
            <a:lvl8pPr marL="3657600" marR="0" lvl="7"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8pPr>
            <a:lvl9pPr marL="4114800" marR="0" lvl="8"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9pPr>
          </a:lstStyle>
          <a:p>
            <a:r>
              <a:rPr lang="en-US" altLang="en-US" sz="2000" dirty="0" err="1"/>
              <a:t>Daftar_Hadir</a:t>
            </a:r>
            <a:endParaRPr lang="en-US" altLang="en-US" sz="2000" dirty="0"/>
          </a:p>
        </p:txBody>
      </p:sp>
      <p:cxnSp>
        <p:nvCxnSpPr>
          <p:cNvPr id="10" name="Straight Arrow Connector 9">
            <a:extLst>
              <a:ext uri="{FF2B5EF4-FFF2-40B4-BE49-F238E27FC236}">
                <a16:creationId xmlns:a16="http://schemas.microsoft.com/office/drawing/2014/main" id="{64B6B775-FE86-426D-932D-88DF8D535921}"/>
              </a:ext>
            </a:extLst>
          </p:cNvPr>
          <p:cNvCxnSpPr/>
          <p:nvPr/>
        </p:nvCxnSpPr>
        <p:spPr>
          <a:xfrm>
            <a:off x="5896351" y="4311623"/>
            <a:ext cx="1358686"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Google Shape;696;p29">
            <a:extLst>
              <a:ext uri="{FF2B5EF4-FFF2-40B4-BE49-F238E27FC236}">
                <a16:creationId xmlns:a16="http://schemas.microsoft.com/office/drawing/2014/main" id="{03AAC9E0-1381-4346-870C-EDAC6B4335CB}"/>
              </a:ext>
            </a:extLst>
          </p:cNvPr>
          <p:cNvSpPr txBox="1">
            <a:spLocks/>
          </p:cNvSpPr>
          <p:nvPr/>
        </p:nvSpPr>
        <p:spPr>
          <a:xfrm>
            <a:off x="3508777" y="3777272"/>
            <a:ext cx="3852166" cy="43901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04800" algn="r" rtl="0">
              <a:lnSpc>
                <a:spcPct val="100000"/>
              </a:lnSpc>
              <a:spcBef>
                <a:spcPts val="0"/>
              </a:spcBef>
              <a:spcAft>
                <a:spcPts val="0"/>
              </a:spcAft>
              <a:buClr>
                <a:srgbClr val="F3F3F3"/>
              </a:buClr>
              <a:buSzPts val="1400"/>
              <a:buFont typeface="Anaheim"/>
              <a:buNone/>
              <a:defRPr sz="1200" b="0" i="0" u="none" strike="noStrike" cap="none">
                <a:solidFill>
                  <a:schemeClr val="accent3"/>
                </a:solidFill>
                <a:latin typeface="Anaheim"/>
                <a:ea typeface="Anaheim"/>
                <a:cs typeface="Anaheim"/>
                <a:sym typeface="Anaheim"/>
              </a:defRPr>
            </a:lvl1pPr>
            <a:lvl2pPr marL="914400" marR="0" lvl="1"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2pPr>
            <a:lvl3pPr marL="1371600" marR="0" lvl="2"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3pPr>
            <a:lvl4pPr marL="1828800" marR="0" lvl="3"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4pPr>
            <a:lvl5pPr marL="2286000" marR="0" lvl="4"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5pPr>
            <a:lvl6pPr marL="2743200" marR="0" lvl="5"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6pPr>
            <a:lvl7pPr marL="3200400" marR="0" lvl="6"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7pPr>
            <a:lvl8pPr marL="3657600" marR="0" lvl="7"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8pPr>
            <a:lvl9pPr marL="4114800" marR="0" lvl="8"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9pPr>
          </a:lstStyle>
          <a:p>
            <a:r>
              <a:rPr lang="en-US" altLang="en-US" sz="2000" dirty="0" err="1"/>
              <a:t>Daftar_Member</a:t>
            </a:r>
            <a:endParaRPr lang="en-US" altLang="en-US" sz="2000" dirty="0"/>
          </a:p>
        </p:txBody>
      </p:sp>
    </p:spTree>
    <p:extLst>
      <p:ext uri="{BB962C8B-B14F-4D97-AF65-F5344CB8AC3E}">
        <p14:creationId xmlns:p14="http://schemas.microsoft.com/office/powerpoint/2010/main" val="22218377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171ACB-F1B8-4D86-92C4-9659573FC03C}"/>
              </a:ext>
            </a:extLst>
          </p:cNvPr>
          <p:cNvSpPr>
            <a:spLocks noGrp="1"/>
          </p:cNvSpPr>
          <p:nvPr>
            <p:ph type="title"/>
          </p:nvPr>
        </p:nvSpPr>
        <p:spPr/>
        <p:txBody>
          <a:bodyPr/>
          <a:lstStyle/>
          <a:p>
            <a:r>
              <a:rPr lang="en" sz="2800" dirty="0"/>
              <a:t>DATA STORE / DATABASE</a:t>
            </a:r>
            <a:endParaRPr lang="en-ID" dirty="0"/>
          </a:p>
        </p:txBody>
      </p:sp>
      <p:sp>
        <p:nvSpPr>
          <p:cNvPr id="5" name="Subtitle 4">
            <a:extLst>
              <a:ext uri="{FF2B5EF4-FFF2-40B4-BE49-F238E27FC236}">
                <a16:creationId xmlns:a16="http://schemas.microsoft.com/office/drawing/2014/main" id="{D0D99373-15B9-42FF-9DEA-AB4E8968C9AA}"/>
              </a:ext>
            </a:extLst>
          </p:cNvPr>
          <p:cNvSpPr>
            <a:spLocks noGrp="1"/>
          </p:cNvSpPr>
          <p:nvPr>
            <p:ph type="subTitle" idx="1"/>
          </p:nvPr>
        </p:nvSpPr>
        <p:spPr>
          <a:xfrm>
            <a:off x="332899" y="1614349"/>
            <a:ext cx="5412000" cy="2550000"/>
          </a:xfrm>
        </p:spPr>
        <p:txBody>
          <a:bodyPr/>
          <a:lstStyle/>
          <a:p>
            <a:pPr marL="274320" indent="-274320" algn="l">
              <a:spcBef>
                <a:spcPts val="580"/>
              </a:spcBef>
              <a:buFont typeface="Wingdings 2"/>
              <a:buChar char=""/>
              <a:defRPr/>
            </a:pPr>
            <a:r>
              <a:rPr lang="en-US" sz="1400" dirty="0" err="1"/>
              <a:t>Merupakan</a:t>
            </a:r>
            <a:r>
              <a:rPr lang="en-US" sz="1400" dirty="0"/>
              <a:t> </a:t>
            </a:r>
            <a:r>
              <a:rPr lang="en-US" sz="1400" dirty="0" err="1"/>
              <a:t>gudang</a:t>
            </a:r>
            <a:r>
              <a:rPr lang="en-US" sz="1400" dirty="0"/>
              <a:t> </a:t>
            </a:r>
            <a:r>
              <a:rPr lang="en-US" sz="1400" dirty="0" err="1"/>
              <a:t>informasi</a:t>
            </a:r>
            <a:endParaRPr lang="en-US" sz="1400" dirty="0"/>
          </a:p>
          <a:p>
            <a:pPr marL="274320" indent="-274320" algn="l">
              <a:spcBef>
                <a:spcPts val="580"/>
              </a:spcBef>
              <a:buFont typeface="Wingdings 2"/>
              <a:buChar char=""/>
              <a:defRPr/>
            </a:pPr>
            <a:r>
              <a:rPr lang="en-US" sz="1400" dirty="0" err="1"/>
              <a:t>Bila</a:t>
            </a:r>
            <a:r>
              <a:rPr lang="en-US" sz="1400" dirty="0"/>
              <a:t> data store </a:t>
            </a:r>
            <a:r>
              <a:rPr lang="en-US" sz="1400" dirty="0" err="1"/>
              <a:t>hanya</a:t>
            </a:r>
            <a:r>
              <a:rPr lang="en-US" sz="1400" dirty="0"/>
              <a:t> </a:t>
            </a:r>
            <a:r>
              <a:rPr lang="en-US" sz="1400" dirty="0" err="1"/>
              <a:t>diperbaharui</a:t>
            </a:r>
            <a:r>
              <a:rPr lang="en-US" sz="1400" dirty="0"/>
              <a:t> </a:t>
            </a:r>
            <a:r>
              <a:rPr lang="en-US" sz="1400" dirty="0" err="1"/>
              <a:t>selama</a:t>
            </a:r>
            <a:r>
              <a:rPr lang="en-US" sz="1400" dirty="0"/>
              <a:t> </a:t>
            </a:r>
            <a:r>
              <a:rPr lang="en-US" sz="1400" dirty="0" err="1"/>
              <a:t>atau</a:t>
            </a:r>
            <a:r>
              <a:rPr lang="en-US" sz="1400" dirty="0"/>
              <a:t> </a:t>
            </a:r>
            <a:r>
              <a:rPr lang="en-US" sz="1400" dirty="0" err="1"/>
              <a:t>sesudah</a:t>
            </a:r>
            <a:r>
              <a:rPr lang="en-US" sz="1400" dirty="0"/>
              <a:t> proses </a:t>
            </a:r>
            <a:r>
              <a:rPr lang="en-US" sz="1400" dirty="0" err="1"/>
              <a:t>tertentu</a:t>
            </a:r>
            <a:r>
              <a:rPr lang="en-US" sz="1400" dirty="0"/>
              <a:t> </a:t>
            </a:r>
            <a:r>
              <a:rPr lang="en-US" sz="1400" dirty="0" err="1"/>
              <a:t>maka</a:t>
            </a:r>
            <a:r>
              <a:rPr lang="en-US" sz="1400" dirty="0"/>
              <a:t> </a:t>
            </a:r>
            <a:r>
              <a:rPr lang="en-US" sz="1400" dirty="0" err="1"/>
              <a:t>untuk</a:t>
            </a:r>
            <a:r>
              <a:rPr lang="en-US" sz="1400" dirty="0"/>
              <a:t> </a:t>
            </a:r>
            <a:r>
              <a:rPr lang="en-US" sz="1400" dirty="0" err="1"/>
              <a:t>menunjukkanarah</a:t>
            </a:r>
            <a:r>
              <a:rPr lang="en-US" sz="1400" dirty="0"/>
              <a:t> </a:t>
            </a:r>
            <a:r>
              <a:rPr lang="en-US" sz="1400" dirty="0" err="1"/>
              <a:t>alur</a:t>
            </a:r>
            <a:r>
              <a:rPr lang="en-US" sz="1400" dirty="0"/>
              <a:t> data </a:t>
            </a:r>
            <a:r>
              <a:rPr lang="en-US" sz="1400" dirty="0" err="1"/>
              <a:t>ke</a:t>
            </a:r>
            <a:r>
              <a:rPr lang="en-US" sz="1400" dirty="0"/>
              <a:t> </a:t>
            </a:r>
            <a:r>
              <a:rPr lang="en-US" sz="1400" dirty="0" err="1"/>
              <a:t>gudang</a:t>
            </a:r>
            <a:r>
              <a:rPr lang="en-US" sz="1400" dirty="0"/>
              <a:t> </a:t>
            </a:r>
            <a:r>
              <a:rPr lang="en-US" sz="1400" dirty="0" err="1"/>
              <a:t>dibuat</a:t>
            </a:r>
            <a:r>
              <a:rPr lang="en-US" sz="1400" dirty="0"/>
              <a:t> </a:t>
            </a:r>
            <a:r>
              <a:rPr lang="en-US" sz="1400" dirty="0" err="1"/>
              <a:t>gambar</a:t>
            </a:r>
            <a:r>
              <a:rPr lang="en-US" sz="1400" dirty="0"/>
              <a:t> </a:t>
            </a:r>
            <a:r>
              <a:rPr lang="en-US" sz="1400" dirty="0" err="1"/>
              <a:t>anak</a:t>
            </a:r>
            <a:r>
              <a:rPr lang="en-US" sz="1400" dirty="0"/>
              <a:t> </a:t>
            </a:r>
            <a:r>
              <a:rPr lang="en-US" sz="1400" dirty="0" err="1"/>
              <a:t>panah</a:t>
            </a:r>
            <a:r>
              <a:rPr lang="en-US" sz="1400" dirty="0"/>
              <a:t> yang </a:t>
            </a:r>
            <a:r>
              <a:rPr lang="en-US" sz="1400" dirty="0" err="1"/>
              <a:t>mengarah</a:t>
            </a:r>
            <a:r>
              <a:rPr lang="en-US" sz="1400" dirty="0"/>
              <a:t> pada data store </a:t>
            </a:r>
            <a:r>
              <a:rPr lang="en-US" sz="1400" dirty="0" err="1"/>
              <a:t>tersebut</a:t>
            </a:r>
            <a:r>
              <a:rPr lang="en-US" sz="1400" dirty="0"/>
              <a:t>.</a:t>
            </a:r>
            <a:endParaRPr lang="en-US" altLang="en-US" sz="1400" dirty="0"/>
          </a:p>
          <a:p>
            <a:pPr marL="274320" indent="-274320" algn="l">
              <a:spcBef>
                <a:spcPts val="580"/>
              </a:spcBef>
              <a:buFont typeface="Wingdings 2"/>
              <a:buChar char=""/>
              <a:defRPr/>
            </a:pPr>
            <a:r>
              <a:rPr lang="en-US" altLang="en-US" sz="1400" dirty="0" err="1"/>
              <a:t>Bila</a:t>
            </a:r>
            <a:r>
              <a:rPr lang="en-US" altLang="en-US" sz="1400" dirty="0"/>
              <a:t> data </a:t>
            </a:r>
            <a:r>
              <a:rPr lang="en-US" altLang="en-US" sz="1400" dirty="0" err="1"/>
              <a:t>dari</a:t>
            </a:r>
            <a:r>
              <a:rPr lang="en-US" altLang="en-US" sz="1400" dirty="0"/>
              <a:t> </a:t>
            </a:r>
            <a:r>
              <a:rPr lang="en-US" altLang="en-US" sz="1400" dirty="0" err="1"/>
              <a:t>gudang</a:t>
            </a:r>
            <a:r>
              <a:rPr lang="en-US" altLang="en-US" sz="1400" dirty="0"/>
              <a:t> </a:t>
            </a:r>
            <a:r>
              <a:rPr lang="en-US" altLang="en-US" sz="1400" dirty="0" err="1"/>
              <a:t>dipakai</a:t>
            </a:r>
            <a:r>
              <a:rPr lang="en-US" altLang="en-US" sz="1400" dirty="0"/>
              <a:t> pada proses </a:t>
            </a:r>
            <a:r>
              <a:rPr lang="en-US" altLang="en-US" sz="1400" dirty="0" err="1"/>
              <a:t>itu</a:t>
            </a:r>
            <a:r>
              <a:rPr lang="en-US" altLang="en-US" sz="1400" dirty="0"/>
              <a:t>, </a:t>
            </a:r>
            <a:r>
              <a:rPr lang="en-US" altLang="en-US" sz="1400" dirty="0" err="1"/>
              <a:t>maka</a:t>
            </a:r>
            <a:r>
              <a:rPr lang="en-US" altLang="en-US" sz="1400" dirty="0"/>
              <a:t> </a:t>
            </a:r>
            <a:r>
              <a:rPr lang="en-US" altLang="en-US" sz="1400" dirty="0" err="1"/>
              <a:t>kita</a:t>
            </a:r>
            <a:r>
              <a:rPr lang="en-US" altLang="en-US" sz="1400" dirty="0"/>
              <a:t> </a:t>
            </a:r>
            <a:r>
              <a:rPr lang="en-US" altLang="en-US" sz="1400" dirty="0" err="1"/>
              <a:t>gunakan</a:t>
            </a:r>
            <a:r>
              <a:rPr lang="en-US" altLang="en-US" sz="1400" dirty="0"/>
              <a:t> </a:t>
            </a:r>
            <a:r>
              <a:rPr lang="en-US" altLang="en-US" sz="1400" dirty="0" err="1"/>
              <a:t>satu</a:t>
            </a:r>
            <a:r>
              <a:rPr lang="en-US" altLang="en-US" sz="1400" dirty="0"/>
              <a:t> </a:t>
            </a:r>
            <a:r>
              <a:rPr lang="en-US" altLang="en-US" sz="1400" dirty="0" err="1"/>
              <a:t>anak</a:t>
            </a:r>
            <a:r>
              <a:rPr lang="en-US" altLang="en-US" sz="1400" dirty="0"/>
              <a:t> </a:t>
            </a:r>
            <a:r>
              <a:rPr lang="en-US" altLang="en-US" sz="1400" dirty="0" err="1"/>
              <a:t>panah</a:t>
            </a:r>
            <a:r>
              <a:rPr lang="en-US" altLang="en-US" sz="1400" dirty="0"/>
              <a:t> yang </a:t>
            </a:r>
            <a:r>
              <a:rPr lang="en-US" altLang="en-US" sz="1400" dirty="0" err="1"/>
              <a:t>mempunyai</a:t>
            </a:r>
            <a:r>
              <a:rPr lang="en-US" altLang="en-US" sz="1400" dirty="0"/>
              <a:t> </a:t>
            </a:r>
            <a:r>
              <a:rPr lang="en-US" altLang="en-US" sz="1400" dirty="0" err="1"/>
              <a:t>dua</a:t>
            </a:r>
            <a:r>
              <a:rPr lang="en-US" altLang="en-US" sz="1400" dirty="0"/>
              <a:t> </a:t>
            </a:r>
            <a:r>
              <a:rPr lang="en-US" altLang="en-US" sz="1400" dirty="0" err="1"/>
              <a:t>arah</a:t>
            </a:r>
            <a:r>
              <a:rPr lang="en-US" altLang="en-US" sz="1400" dirty="0"/>
              <a:t>. </a:t>
            </a:r>
          </a:p>
          <a:p>
            <a:pPr marL="274320" indent="-274320" algn="l">
              <a:spcBef>
                <a:spcPts val="580"/>
              </a:spcBef>
              <a:buFont typeface="Wingdings 2"/>
              <a:buChar char=""/>
              <a:defRPr/>
            </a:pPr>
            <a:r>
              <a:rPr lang="en-US" altLang="en-US" sz="1400" dirty="0" err="1"/>
              <a:t>Ditulis</a:t>
            </a:r>
            <a:r>
              <a:rPr lang="en-US" altLang="en-US" sz="1400" dirty="0"/>
              <a:t> </a:t>
            </a:r>
            <a:r>
              <a:rPr lang="en-US" altLang="en-US" sz="1400" dirty="0" err="1"/>
              <a:t>dengan</a:t>
            </a:r>
            <a:r>
              <a:rPr lang="en-US" altLang="en-US" sz="1400" dirty="0"/>
              <a:t> </a:t>
            </a:r>
            <a:r>
              <a:rPr lang="en-US" altLang="en-US" sz="1400" dirty="0" err="1"/>
              <a:t>lengkap</a:t>
            </a:r>
            <a:r>
              <a:rPr lang="en-US" altLang="en-US" sz="1400" dirty="0"/>
              <a:t> </a:t>
            </a:r>
            <a:r>
              <a:rPr lang="en-US" altLang="en-US" sz="1400" dirty="0" err="1"/>
              <a:t>jika</a:t>
            </a:r>
            <a:r>
              <a:rPr lang="en-US" altLang="en-US" sz="1400" dirty="0"/>
              <a:t> </a:t>
            </a:r>
            <a:r>
              <a:rPr lang="en-US" altLang="en-US" sz="1400" dirty="0" err="1"/>
              <a:t>lebih</a:t>
            </a:r>
            <a:r>
              <a:rPr lang="en-US" altLang="en-US" sz="1400" dirty="0"/>
              <a:t> </a:t>
            </a:r>
            <a:r>
              <a:rPr lang="en-US" altLang="en-US" sz="1400" dirty="0" err="1"/>
              <a:t>dari</a:t>
            </a:r>
            <a:r>
              <a:rPr lang="en-US" altLang="en-US" sz="1400" dirty="0"/>
              <a:t> </a:t>
            </a:r>
            <a:r>
              <a:rPr lang="en-US" altLang="en-US" sz="1400" dirty="0" err="1"/>
              <a:t>satu</a:t>
            </a:r>
            <a:r>
              <a:rPr lang="en-US" altLang="en-US" sz="1400" dirty="0"/>
              <a:t> kata </a:t>
            </a:r>
            <a:r>
              <a:rPr lang="en-US" altLang="en-US" sz="1400" dirty="0" err="1"/>
              <a:t>maka</a:t>
            </a:r>
            <a:r>
              <a:rPr lang="en-US" altLang="en-US" sz="1400" dirty="0"/>
              <a:t> </a:t>
            </a:r>
            <a:r>
              <a:rPr lang="en-US" altLang="en-US" sz="1400" dirty="0" err="1"/>
              <a:t>dihubungkan</a:t>
            </a:r>
            <a:r>
              <a:rPr lang="en-US" altLang="en-US" sz="1400" dirty="0"/>
              <a:t> </a:t>
            </a:r>
            <a:r>
              <a:rPr lang="en-US" altLang="en-US" sz="1400" dirty="0" err="1"/>
              <a:t>dengan</a:t>
            </a:r>
            <a:r>
              <a:rPr lang="en-US" altLang="en-US" sz="1400" dirty="0"/>
              <a:t> “_”</a:t>
            </a:r>
          </a:p>
          <a:p>
            <a:pPr marL="274320" indent="-274320" algn="l">
              <a:spcBef>
                <a:spcPts val="580"/>
              </a:spcBef>
              <a:buFont typeface="Wingdings 2"/>
              <a:buChar char=""/>
              <a:defRPr/>
            </a:pPr>
            <a:r>
              <a:rPr lang="en-US" altLang="en-US" sz="1400" dirty="0"/>
              <a:t>Nama database </a:t>
            </a:r>
            <a:r>
              <a:rPr lang="en-US" altLang="en-US" sz="1400" dirty="0" err="1"/>
              <a:t>harus</a:t>
            </a:r>
            <a:r>
              <a:rPr lang="en-US" altLang="en-US" sz="1400" dirty="0"/>
              <a:t> </a:t>
            </a:r>
            <a:r>
              <a:rPr lang="en-US" altLang="en-US" sz="1400" dirty="0" err="1"/>
              <a:t>mencerminkan</a:t>
            </a:r>
            <a:r>
              <a:rPr lang="en-US" altLang="en-US" sz="1400" dirty="0"/>
              <a:t> data yang </a:t>
            </a:r>
            <a:r>
              <a:rPr lang="en-US" altLang="en-US" sz="1400" dirty="0" err="1"/>
              <a:t>disimpan</a:t>
            </a:r>
            <a:endParaRPr lang="en-US" altLang="en-US" sz="1400" dirty="0"/>
          </a:p>
          <a:p>
            <a:pPr marL="274320" indent="-274320" algn="l">
              <a:spcBef>
                <a:spcPts val="580"/>
              </a:spcBef>
              <a:buFont typeface="Wingdings 2"/>
              <a:buChar char=""/>
              <a:defRPr/>
            </a:pPr>
            <a:endParaRPr lang="en-US" altLang="en-US" sz="1400" dirty="0"/>
          </a:p>
          <a:p>
            <a:pPr marL="274320" indent="-274320" algn="l">
              <a:spcBef>
                <a:spcPts val="580"/>
              </a:spcBef>
              <a:buFont typeface="Wingdings 2"/>
              <a:buChar char=""/>
              <a:defRPr/>
            </a:pPr>
            <a:endParaRPr lang="en-US" altLang="en-US" sz="1400" dirty="0"/>
          </a:p>
          <a:p>
            <a:pPr marL="274320" indent="-274320" algn="l">
              <a:spcBef>
                <a:spcPts val="580"/>
              </a:spcBef>
              <a:buFont typeface="Wingdings 2"/>
              <a:buChar char=""/>
              <a:defRPr/>
            </a:pPr>
            <a:endParaRPr lang="en-US" altLang="en-US" sz="1400" dirty="0"/>
          </a:p>
        </p:txBody>
      </p:sp>
      <p:sp>
        <p:nvSpPr>
          <p:cNvPr id="8" name="Google Shape;696;p29">
            <a:extLst>
              <a:ext uri="{FF2B5EF4-FFF2-40B4-BE49-F238E27FC236}">
                <a16:creationId xmlns:a16="http://schemas.microsoft.com/office/drawing/2014/main" id="{1A454D2E-BD4F-4301-A064-053A35A535C1}"/>
              </a:ext>
            </a:extLst>
          </p:cNvPr>
          <p:cNvSpPr txBox="1">
            <a:spLocks/>
          </p:cNvSpPr>
          <p:nvPr/>
        </p:nvSpPr>
        <p:spPr>
          <a:xfrm>
            <a:off x="758904" y="4003043"/>
            <a:ext cx="3852166" cy="43901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04800" algn="r" rtl="0">
              <a:lnSpc>
                <a:spcPct val="100000"/>
              </a:lnSpc>
              <a:spcBef>
                <a:spcPts val="0"/>
              </a:spcBef>
              <a:spcAft>
                <a:spcPts val="0"/>
              </a:spcAft>
              <a:buClr>
                <a:srgbClr val="F3F3F3"/>
              </a:buClr>
              <a:buSzPts val="1400"/>
              <a:buFont typeface="Anaheim"/>
              <a:buNone/>
              <a:defRPr sz="1200" b="0" i="0" u="none" strike="noStrike" cap="none">
                <a:solidFill>
                  <a:schemeClr val="accent3"/>
                </a:solidFill>
                <a:latin typeface="Anaheim"/>
                <a:ea typeface="Anaheim"/>
                <a:cs typeface="Anaheim"/>
                <a:sym typeface="Anaheim"/>
              </a:defRPr>
            </a:lvl1pPr>
            <a:lvl2pPr marL="914400" marR="0" lvl="1"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2pPr>
            <a:lvl3pPr marL="1371600" marR="0" lvl="2"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3pPr>
            <a:lvl4pPr marL="1828800" marR="0" lvl="3"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4pPr>
            <a:lvl5pPr marL="2286000" marR="0" lvl="4"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5pPr>
            <a:lvl6pPr marL="2743200" marR="0" lvl="5"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6pPr>
            <a:lvl7pPr marL="3200400" marR="0" lvl="6"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7pPr>
            <a:lvl8pPr marL="3657600" marR="0" lvl="7"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8pPr>
            <a:lvl9pPr marL="4114800" marR="0" lvl="8"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9pPr>
          </a:lstStyle>
          <a:p>
            <a:r>
              <a:rPr lang="en-US" altLang="en-US" sz="1600" dirty="0" err="1"/>
              <a:t>Dosen_Informatika</a:t>
            </a:r>
            <a:endParaRPr lang="en-US" altLang="en-US" sz="1600" dirty="0"/>
          </a:p>
        </p:txBody>
      </p:sp>
      <p:sp>
        <p:nvSpPr>
          <p:cNvPr id="9" name="Google Shape;696;p29">
            <a:extLst>
              <a:ext uri="{FF2B5EF4-FFF2-40B4-BE49-F238E27FC236}">
                <a16:creationId xmlns:a16="http://schemas.microsoft.com/office/drawing/2014/main" id="{2CB0957A-9366-4058-98C6-2016B7B0C302}"/>
              </a:ext>
            </a:extLst>
          </p:cNvPr>
          <p:cNvSpPr txBox="1">
            <a:spLocks/>
          </p:cNvSpPr>
          <p:nvPr/>
        </p:nvSpPr>
        <p:spPr>
          <a:xfrm>
            <a:off x="3231859" y="4051874"/>
            <a:ext cx="3852166" cy="439016"/>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04800" algn="r" rtl="0">
              <a:lnSpc>
                <a:spcPct val="100000"/>
              </a:lnSpc>
              <a:spcBef>
                <a:spcPts val="0"/>
              </a:spcBef>
              <a:spcAft>
                <a:spcPts val="0"/>
              </a:spcAft>
              <a:buClr>
                <a:srgbClr val="F3F3F3"/>
              </a:buClr>
              <a:buSzPts val="1400"/>
              <a:buFont typeface="Anaheim"/>
              <a:buNone/>
              <a:defRPr sz="1200" b="0" i="0" u="none" strike="noStrike" cap="none">
                <a:solidFill>
                  <a:schemeClr val="accent3"/>
                </a:solidFill>
                <a:latin typeface="Anaheim"/>
                <a:ea typeface="Anaheim"/>
                <a:cs typeface="Anaheim"/>
                <a:sym typeface="Anaheim"/>
              </a:defRPr>
            </a:lvl1pPr>
            <a:lvl2pPr marL="914400" marR="0" lvl="1"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2pPr>
            <a:lvl3pPr marL="1371600" marR="0" lvl="2"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3pPr>
            <a:lvl4pPr marL="1828800" marR="0" lvl="3"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4pPr>
            <a:lvl5pPr marL="2286000" marR="0" lvl="4"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5pPr>
            <a:lvl6pPr marL="2743200" marR="0" lvl="5"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6pPr>
            <a:lvl7pPr marL="3200400" marR="0" lvl="6"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7pPr>
            <a:lvl8pPr marL="3657600" marR="0" lvl="7"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8pPr>
            <a:lvl9pPr marL="4114800" marR="0" lvl="8" indent="-304800" algn="l" rtl="0">
              <a:lnSpc>
                <a:spcPct val="100000"/>
              </a:lnSpc>
              <a:spcBef>
                <a:spcPts val="0"/>
              </a:spcBef>
              <a:spcAft>
                <a:spcPts val="0"/>
              </a:spcAft>
              <a:buClr>
                <a:schemeClr val="dk1"/>
              </a:buClr>
              <a:buSzPts val="3000"/>
              <a:buFont typeface="Unica One"/>
              <a:buNone/>
              <a:defRPr sz="3000" b="0" i="0" u="none" strike="noStrike" cap="none">
                <a:solidFill>
                  <a:schemeClr val="dk1"/>
                </a:solidFill>
                <a:latin typeface="Unica One"/>
                <a:ea typeface="Unica One"/>
                <a:cs typeface="Unica One"/>
                <a:sym typeface="Unica One"/>
              </a:defRPr>
            </a:lvl9pPr>
          </a:lstStyle>
          <a:p>
            <a:r>
              <a:rPr lang="en-US" altLang="en-US" sz="2000" dirty="0" err="1"/>
              <a:t>Nilai</a:t>
            </a:r>
            <a:endParaRPr lang="en-US" altLang="en-US" sz="2000" dirty="0"/>
          </a:p>
        </p:txBody>
      </p:sp>
      <p:cxnSp>
        <p:nvCxnSpPr>
          <p:cNvPr id="12" name="Straight Connector 11">
            <a:extLst>
              <a:ext uri="{FF2B5EF4-FFF2-40B4-BE49-F238E27FC236}">
                <a16:creationId xmlns:a16="http://schemas.microsoft.com/office/drawing/2014/main" id="{20FCB601-81CF-4B4C-9584-48D8C9338028}"/>
              </a:ext>
            </a:extLst>
          </p:cNvPr>
          <p:cNvCxnSpPr>
            <a:cxnSpLocks/>
          </p:cNvCxnSpPr>
          <p:nvPr/>
        </p:nvCxnSpPr>
        <p:spPr>
          <a:xfrm>
            <a:off x="2777720" y="3987433"/>
            <a:ext cx="1794280" cy="156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F191AA6D-020C-4A26-A7CF-7FE56F2F8441}"/>
              </a:ext>
            </a:extLst>
          </p:cNvPr>
          <p:cNvCxnSpPr>
            <a:cxnSpLocks/>
          </p:cNvCxnSpPr>
          <p:nvPr/>
        </p:nvCxnSpPr>
        <p:spPr>
          <a:xfrm flipV="1">
            <a:off x="2794121" y="4442059"/>
            <a:ext cx="1777879" cy="15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1CE869B-0274-41B0-B54F-E4162F3D7BD6}"/>
              </a:ext>
            </a:extLst>
          </p:cNvPr>
          <p:cNvCxnSpPr/>
          <p:nvPr/>
        </p:nvCxnSpPr>
        <p:spPr>
          <a:xfrm>
            <a:off x="5735466" y="4108973"/>
            <a:ext cx="166390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E590485F-1B7B-48BE-A16B-A749176AEB41}"/>
              </a:ext>
            </a:extLst>
          </p:cNvPr>
          <p:cNvCxnSpPr/>
          <p:nvPr/>
        </p:nvCxnSpPr>
        <p:spPr>
          <a:xfrm>
            <a:off x="5735466" y="4442059"/>
            <a:ext cx="166390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2726CC1-DB00-4D4A-8EEB-74C99E8CEC24}"/>
              </a:ext>
            </a:extLst>
          </p:cNvPr>
          <p:cNvCxnSpPr/>
          <p:nvPr/>
        </p:nvCxnSpPr>
        <p:spPr>
          <a:xfrm flipV="1">
            <a:off x="5735466" y="4130019"/>
            <a:ext cx="0" cy="31204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190E2B3C-D725-4ACA-91F1-D69F5C52E433}"/>
              </a:ext>
            </a:extLst>
          </p:cNvPr>
          <p:cNvCxnSpPr/>
          <p:nvPr/>
        </p:nvCxnSpPr>
        <p:spPr>
          <a:xfrm flipV="1">
            <a:off x="6052458" y="4105056"/>
            <a:ext cx="0" cy="31204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70182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783775A-C2A7-4AEE-868F-3FA2A79A5E55}"/>
              </a:ext>
            </a:extLst>
          </p:cNvPr>
          <p:cNvSpPr>
            <a:spLocks noGrp="1"/>
          </p:cNvSpPr>
          <p:nvPr>
            <p:ph type="title"/>
          </p:nvPr>
        </p:nvSpPr>
        <p:spPr/>
        <p:txBody>
          <a:bodyPr/>
          <a:lstStyle/>
          <a:p>
            <a:r>
              <a:rPr lang="en-US" sz="2000" dirty="0"/>
              <a:t>DIAGRAM NOL</a:t>
            </a:r>
            <a:endParaRPr lang="en-ID" sz="2000" dirty="0"/>
          </a:p>
        </p:txBody>
      </p:sp>
      <p:sp>
        <p:nvSpPr>
          <p:cNvPr id="5" name="Title 4">
            <a:extLst>
              <a:ext uri="{FF2B5EF4-FFF2-40B4-BE49-F238E27FC236}">
                <a16:creationId xmlns:a16="http://schemas.microsoft.com/office/drawing/2014/main" id="{EE334BA8-CFB1-4E83-B2F5-24527A828F2D}"/>
              </a:ext>
            </a:extLst>
          </p:cNvPr>
          <p:cNvSpPr>
            <a:spLocks noGrp="1"/>
          </p:cNvSpPr>
          <p:nvPr>
            <p:ph type="title" idx="2"/>
          </p:nvPr>
        </p:nvSpPr>
        <p:spPr/>
        <p:txBody>
          <a:bodyPr/>
          <a:lstStyle/>
          <a:p>
            <a:r>
              <a:rPr lang="en-US" dirty="0"/>
              <a:t>DAD/ DFD</a:t>
            </a:r>
            <a:endParaRPr lang="en-ID" dirty="0"/>
          </a:p>
        </p:txBody>
      </p:sp>
      <p:sp>
        <p:nvSpPr>
          <p:cNvPr id="6" name="Title 5">
            <a:extLst>
              <a:ext uri="{FF2B5EF4-FFF2-40B4-BE49-F238E27FC236}">
                <a16:creationId xmlns:a16="http://schemas.microsoft.com/office/drawing/2014/main" id="{4632BFEB-11B3-410E-A8F4-A5E1E7BF74EB}"/>
              </a:ext>
            </a:extLst>
          </p:cNvPr>
          <p:cNvSpPr>
            <a:spLocks noGrp="1"/>
          </p:cNvSpPr>
          <p:nvPr>
            <p:ph type="title" idx="3"/>
          </p:nvPr>
        </p:nvSpPr>
        <p:spPr/>
        <p:txBody>
          <a:bodyPr/>
          <a:lstStyle/>
          <a:p>
            <a:r>
              <a:rPr lang="en-US" sz="2000" dirty="0"/>
              <a:t>DIAGRAM KONTEKS</a:t>
            </a:r>
            <a:endParaRPr lang="en-ID" sz="2000" dirty="0"/>
          </a:p>
        </p:txBody>
      </p:sp>
      <p:sp>
        <p:nvSpPr>
          <p:cNvPr id="7" name="Title 6">
            <a:extLst>
              <a:ext uri="{FF2B5EF4-FFF2-40B4-BE49-F238E27FC236}">
                <a16:creationId xmlns:a16="http://schemas.microsoft.com/office/drawing/2014/main" id="{C7359861-BFBF-4F4C-A80C-2BF1F8AE2AFD}"/>
              </a:ext>
            </a:extLst>
          </p:cNvPr>
          <p:cNvSpPr>
            <a:spLocks noGrp="1"/>
          </p:cNvSpPr>
          <p:nvPr>
            <p:ph type="title" idx="4"/>
          </p:nvPr>
        </p:nvSpPr>
        <p:spPr/>
        <p:txBody>
          <a:bodyPr/>
          <a:lstStyle/>
          <a:p>
            <a:r>
              <a:rPr lang="en-US" dirty="0"/>
              <a:t>1</a:t>
            </a:r>
            <a:endParaRPr lang="en-ID" dirty="0"/>
          </a:p>
        </p:txBody>
      </p:sp>
      <p:sp>
        <p:nvSpPr>
          <p:cNvPr id="9" name="Title 8">
            <a:extLst>
              <a:ext uri="{FF2B5EF4-FFF2-40B4-BE49-F238E27FC236}">
                <a16:creationId xmlns:a16="http://schemas.microsoft.com/office/drawing/2014/main" id="{ACDBB001-ACC4-46AC-A35C-ED1E86792F38}"/>
              </a:ext>
            </a:extLst>
          </p:cNvPr>
          <p:cNvSpPr>
            <a:spLocks noGrp="1"/>
          </p:cNvSpPr>
          <p:nvPr>
            <p:ph type="title" idx="6"/>
          </p:nvPr>
        </p:nvSpPr>
        <p:spPr>
          <a:xfrm>
            <a:off x="1725848" y="3309775"/>
            <a:ext cx="1823700" cy="428400"/>
          </a:xfrm>
        </p:spPr>
        <p:txBody>
          <a:bodyPr/>
          <a:lstStyle/>
          <a:p>
            <a:r>
              <a:rPr lang="en-US" sz="2000" dirty="0"/>
              <a:t>DIAGRAM RINCI</a:t>
            </a:r>
            <a:endParaRPr lang="en-ID" sz="2000" dirty="0"/>
          </a:p>
        </p:txBody>
      </p:sp>
      <p:sp>
        <p:nvSpPr>
          <p:cNvPr id="10" name="Title 9">
            <a:extLst>
              <a:ext uri="{FF2B5EF4-FFF2-40B4-BE49-F238E27FC236}">
                <a16:creationId xmlns:a16="http://schemas.microsoft.com/office/drawing/2014/main" id="{74854DE0-A957-48A7-990A-BB76DBA01BC0}"/>
              </a:ext>
            </a:extLst>
          </p:cNvPr>
          <p:cNvSpPr>
            <a:spLocks noGrp="1"/>
          </p:cNvSpPr>
          <p:nvPr>
            <p:ph type="title" idx="7"/>
          </p:nvPr>
        </p:nvSpPr>
        <p:spPr/>
        <p:txBody>
          <a:bodyPr/>
          <a:lstStyle/>
          <a:p>
            <a:r>
              <a:rPr lang="en-US" dirty="0"/>
              <a:t>3</a:t>
            </a:r>
            <a:endParaRPr lang="en-ID" dirty="0"/>
          </a:p>
        </p:txBody>
      </p:sp>
      <p:sp>
        <p:nvSpPr>
          <p:cNvPr id="12" name="Title 11">
            <a:extLst>
              <a:ext uri="{FF2B5EF4-FFF2-40B4-BE49-F238E27FC236}">
                <a16:creationId xmlns:a16="http://schemas.microsoft.com/office/drawing/2014/main" id="{B3A02730-5621-462B-B561-E3781D274D5C}"/>
              </a:ext>
            </a:extLst>
          </p:cNvPr>
          <p:cNvSpPr>
            <a:spLocks noGrp="1"/>
          </p:cNvSpPr>
          <p:nvPr>
            <p:ph type="title" idx="9"/>
          </p:nvPr>
        </p:nvSpPr>
        <p:spPr/>
        <p:txBody>
          <a:bodyPr/>
          <a:lstStyle/>
          <a:p>
            <a:r>
              <a:rPr lang="en-US" dirty="0"/>
              <a:t>2</a:t>
            </a:r>
            <a:endParaRPr lang="en-ID" dirty="0"/>
          </a:p>
        </p:txBody>
      </p:sp>
    </p:spTree>
    <p:extLst>
      <p:ext uri="{BB962C8B-B14F-4D97-AF65-F5344CB8AC3E}">
        <p14:creationId xmlns:p14="http://schemas.microsoft.com/office/powerpoint/2010/main" val="34276394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57F90-5EA7-41B8-9E8D-A595523275B9}"/>
              </a:ext>
            </a:extLst>
          </p:cNvPr>
          <p:cNvSpPr>
            <a:spLocks noGrp="1"/>
          </p:cNvSpPr>
          <p:nvPr>
            <p:ph type="title"/>
          </p:nvPr>
        </p:nvSpPr>
        <p:spPr/>
        <p:txBody>
          <a:bodyPr/>
          <a:lstStyle/>
          <a:p>
            <a:r>
              <a:rPr lang="en-US" dirty="0"/>
              <a:t>PENYUSUSNAN DAD</a:t>
            </a:r>
            <a:endParaRPr lang="en-ID" dirty="0"/>
          </a:p>
        </p:txBody>
      </p:sp>
      <p:sp>
        <p:nvSpPr>
          <p:cNvPr id="4" name="TextBox 3">
            <a:extLst>
              <a:ext uri="{FF2B5EF4-FFF2-40B4-BE49-F238E27FC236}">
                <a16:creationId xmlns:a16="http://schemas.microsoft.com/office/drawing/2014/main" id="{99146CEE-EC79-47E8-AE16-53DE0371CAC6}"/>
              </a:ext>
            </a:extLst>
          </p:cNvPr>
          <p:cNvSpPr txBox="1"/>
          <p:nvPr/>
        </p:nvSpPr>
        <p:spPr>
          <a:xfrm>
            <a:off x="434948" y="1491830"/>
            <a:ext cx="8005046" cy="2939266"/>
          </a:xfrm>
          <a:prstGeom prst="rect">
            <a:avLst/>
          </a:prstGeom>
          <a:noFill/>
        </p:spPr>
        <p:txBody>
          <a:bodyPr wrap="square">
            <a:spAutoFit/>
          </a:bodyPr>
          <a:lstStyle/>
          <a:p>
            <a:pPr>
              <a:lnSpc>
                <a:spcPct val="90000"/>
              </a:lnSpc>
            </a:pPr>
            <a:endParaRPr lang="en-US" sz="1800" dirty="0"/>
          </a:p>
          <a:p>
            <a:pPr marL="342900" lvl="1" indent="-342900">
              <a:lnSpc>
                <a:spcPct val="90000"/>
              </a:lnSpc>
              <a:buFont typeface="Arial" panose="020B0604020202020204" pitchFamily="34" charset="0"/>
              <a:buChar char="•"/>
            </a:pPr>
            <a:r>
              <a:rPr lang="en-US" altLang="en-US" sz="1800" dirty="0">
                <a:solidFill>
                  <a:schemeClr val="dk2"/>
                </a:solidFill>
                <a:latin typeface="Montserrat"/>
              </a:rPr>
              <a:t>Diagram </a:t>
            </a:r>
            <a:r>
              <a:rPr lang="en-US" altLang="en-US" sz="1800" dirty="0" err="1">
                <a:solidFill>
                  <a:schemeClr val="dk2"/>
                </a:solidFill>
                <a:latin typeface="Montserrat"/>
              </a:rPr>
              <a:t>konteks</a:t>
            </a:r>
            <a:r>
              <a:rPr lang="en-US" altLang="en-US" sz="1800" dirty="0">
                <a:solidFill>
                  <a:schemeClr val="dk2"/>
                </a:solidFill>
                <a:latin typeface="Montserrat"/>
              </a:rPr>
              <a:t> </a:t>
            </a:r>
            <a:r>
              <a:rPr lang="en-US" altLang="en-US" sz="1800" dirty="0" err="1">
                <a:solidFill>
                  <a:schemeClr val="dk2"/>
                </a:solidFill>
                <a:latin typeface="Montserrat"/>
              </a:rPr>
              <a:t>diberi</a:t>
            </a:r>
            <a:r>
              <a:rPr lang="en-US" altLang="en-US" sz="1800" dirty="0">
                <a:solidFill>
                  <a:schemeClr val="dk2"/>
                </a:solidFill>
                <a:latin typeface="Montserrat"/>
              </a:rPr>
              <a:t> </a:t>
            </a:r>
            <a:r>
              <a:rPr lang="en-US" altLang="en-US" sz="1800" b="1" dirty="0" err="1">
                <a:solidFill>
                  <a:schemeClr val="dk2"/>
                </a:solidFill>
                <a:latin typeface="Montserrat"/>
              </a:rPr>
              <a:t>nomor</a:t>
            </a:r>
            <a:r>
              <a:rPr lang="en-US" altLang="en-US" sz="1800" b="1" dirty="0">
                <a:solidFill>
                  <a:schemeClr val="dk2"/>
                </a:solidFill>
                <a:latin typeface="Montserrat"/>
              </a:rPr>
              <a:t> 0</a:t>
            </a:r>
          </a:p>
          <a:p>
            <a:pPr marL="342900" lvl="1" indent="-342900">
              <a:lnSpc>
                <a:spcPct val="90000"/>
              </a:lnSpc>
              <a:buFont typeface="Arial" panose="020B0604020202020204" pitchFamily="34" charset="0"/>
              <a:buChar char="•"/>
            </a:pPr>
            <a:r>
              <a:rPr lang="en-US" altLang="en-US" sz="1800" dirty="0">
                <a:solidFill>
                  <a:schemeClr val="dk2"/>
                </a:solidFill>
                <a:latin typeface="Montserrat"/>
              </a:rPr>
              <a:t>Proses-proses pada DAD paling </a:t>
            </a:r>
            <a:r>
              <a:rPr lang="en-US" altLang="en-US" sz="1800" dirty="0" err="1">
                <a:solidFill>
                  <a:schemeClr val="dk2"/>
                </a:solidFill>
                <a:latin typeface="Montserrat"/>
              </a:rPr>
              <a:t>atas</a:t>
            </a:r>
            <a:r>
              <a:rPr lang="en-US" altLang="en-US" sz="1800" dirty="0">
                <a:solidFill>
                  <a:schemeClr val="dk2"/>
                </a:solidFill>
                <a:latin typeface="Montserrat"/>
              </a:rPr>
              <a:t> </a:t>
            </a:r>
            <a:r>
              <a:rPr lang="en-US" altLang="en-US" sz="1800" dirty="0" err="1">
                <a:solidFill>
                  <a:schemeClr val="dk2"/>
                </a:solidFill>
                <a:latin typeface="Montserrat"/>
              </a:rPr>
              <a:t>diberi</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a:t>
            </a:r>
            <a:r>
              <a:rPr lang="en-US" altLang="en-US" sz="1800" dirty="0" err="1">
                <a:solidFill>
                  <a:schemeClr val="dk2"/>
                </a:solidFill>
                <a:latin typeface="Montserrat"/>
              </a:rPr>
              <a:t>mulai</a:t>
            </a:r>
            <a:r>
              <a:rPr lang="en-US" altLang="en-US" sz="1800" dirty="0">
                <a:solidFill>
                  <a:schemeClr val="dk2"/>
                </a:solidFill>
                <a:latin typeface="Montserrat"/>
              </a:rPr>
              <a:t> </a:t>
            </a:r>
            <a:r>
              <a:rPr lang="en-US" altLang="en-US" sz="1800" dirty="0" err="1">
                <a:solidFill>
                  <a:schemeClr val="dk2"/>
                </a:solidFill>
                <a:latin typeface="Montserrat"/>
              </a:rPr>
              <a:t>dari</a:t>
            </a:r>
            <a:r>
              <a:rPr lang="en-US" altLang="en-US" sz="1800" dirty="0">
                <a:solidFill>
                  <a:schemeClr val="dk2"/>
                </a:solidFill>
                <a:latin typeface="Montserrat"/>
              </a:rPr>
              <a:t> </a:t>
            </a:r>
            <a:r>
              <a:rPr lang="en-US" altLang="en-US" sz="1800" b="1" dirty="0">
                <a:solidFill>
                  <a:schemeClr val="dk2"/>
                </a:solidFill>
                <a:latin typeface="Montserrat"/>
              </a:rPr>
              <a:t>1</a:t>
            </a:r>
            <a:r>
              <a:rPr lang="en-US" altLang="en-US" sz="1800" dirty="0">
                <a:solidFill>
                  <a:schemeClr val="dk2"/>
                </a:solidFill>
                <a:latin typeface="Montserrat"/>
              </a:rPr>
              <a:t> dan </a:t>
            </a:r>
            <a:r>
              <a:rPr lang="en-US" altLang="en-US" sz="1800" dirty="0" err="1">
                <a:solidFill>
                  <a:schemeClr val="dk2"/>
                </a:solidFill>
                <a:latin typeface="Montserrat"/>
              </a:rPr>
              <a:t>seterusnya</a:t>
            </a:r>
            <a:r>
              <a:rPr lang="en-US" altLang="en-US" sz="1800" dirty="0">
                <a:solidFill>
                  <a:schemeClr val="dk2"/>
                </a:solidFill>
                <a:latin typeface="Montserrat"/>
              </a:rPr>
              <a:t> </a:t>
            </a:r>
            <a:r>
              <a:rPr lang="en-US" altLang="en-US" sz="1800" dirty="0" err="1">
                <a:solidFill>
                  <a:schemeClr val="dk2"/>
                </a:solidFill>
                <a:latin typeface="Montserrat"/>
              </a:rPr>
              <a:t>sampai</a:t>
            </a:r>
            <a:r>
              <a:rPr lang="en-US" altLang="en-US" sz="1800" dirty="0">
                <a:solidFill>
                  <a:schemeClr val="dk2"/>
                </a:solidFill>
                <a:latin typeface="Montserrat"/>
              </a:rPr>
              <a:t> </a:t>
            </a:r>
            <a:r>
              <a:rPr lang="en-US" altLang="en-US" sz="1800" dirty="0" err="1">
                <a:solidFill>
                  <a:schemeClr val="dk2"/>
                </a:solidFill>
                <a:latin typeface="Montserrat"/>
              </a:rPr>
              <a:t>semua</a:t>
            </a:r>
            <a:r>
              <a:rPr lang="en-US" altLang="en-US" sz="1800" dirty="0">
                <a:solidFill>
                  <a:schemeClr val="dk2"/>
                </a:solidFill>
                <a:latin typeface="Montserrat"/>
              </a:rPr>
              <a:t> proses </a:t>
            </a:r>
            <a:r>
              <a:rPr lang="en-US" altLang="en-US" sz="1800" dirty="0" err="1">
                <a:solidFill>
                  <a:schemeClr val="dk2"/>
                </a:solidFill>
                <a:latin typeface="Montserrat"/>
              </a:rPr>
              <a:t>bernomor</a:t>
            </a:r>
            <a:endParaRPr lang="en-US" altLang="en-US" sz="1800" dirty="0">
              <a:solidFill>
                <a:schemeClr val="dk2"/>
              </a:solidFill>
              <a:latin typeface="Montserrat"/>
            </a:endParaRPr>
          </a:p>
          <a:p>
            <a:pPr marL="342900" lvl="1" indent="-342900">
              <a:lnSpc>
                <a:spcPct val="90000"/>
              </a:lnSpc>
              <a:buFont typeface="Arial" panose="020B0604020202020204" pitchFamily="34" charset="0"/>
              <a:buChar char="•"/>
            </a:pPr>
            <a:r>
              <a:rPr lang="en-US" altLang="en-US" sz="1800" dirty="0">
                <a:solidFill>
                  <a:schemeClr val="dk2"/>
                </a:solidFill>
                <a:latin typeface="Montserrat"/>
              </a:rPr>
              <a:t>Pada </a:t>
            </a:r>
            <a:r>
              <a:rPr lang="en-US" altLang="en-US" sz="1800" dirty="0" err="1">
                <a:solidFill>
                  <a:schemeClr val="dk2"/>
                </a:solidFill>
                <a:latin typeface="Montserrat"/>
              </a:rPr>
              <a:t>saat</a:t>
            </a:r>
            <a:r>
              <a:rPr lang="en-US" altLang="en-US" sz="1800" dirty="0">
                <a:solidFill>
                  <a:schemeClr val="dk2"/>
                </a:solidFill>
                <a:latin typeface="Montserrat"/>
              </a:rPr>
              <a:t> </a:t>
            </a:r>
            <a:r>
              <a:rPr lang="en-US" altLang="en-US" sz="1800" dirty="0" err="1">
                <a:solidFill>
                  <a:schemeClr val="dk2"/>
                </a:solidFill>
                <a:latin typeface="Montserrat"/>
              </a:rPr>
              <a:t>setiap</a:t>
            </a:r>
            <a:r>
              <a:rPr lang="en-US" altLang="en-US" sz="1800" dirty="0">
                <a:solidFill>
                  <a:schemeClr val="dk2"/>
                </a:solidFill>
                <a:latin typeface="Montserrat"/>
              </a:rPr>
              <a:t> proses </a:t>
            </a:r>
            <a:r>
              <a:rPr lang="en-US" altLang="en-US" sz="1800" dirty="0" err="1">
                <a:solidFill>
                  <a:schemeClr val="dk2"/>
                </a:solidFill>
                <a:latin typeface="Montserrat"/>
              </a:rPr>
              <a:t>dipecah</a:t>
            </a:r>
            <a:r>
              <a:rPr lang="en-US" altLang="en-US" sz="1800" dirty="0">
                <a:solidFill>
                  <a:schemeClr val="dk2"/>
                </a:solidFill>
                <a:latin typeface="Montserrat"/>
              </a:rPr>
              <a:t> </a:t>
            </a:r>
            <a:r>
              <a:rPr lang="en-US" altLang="en-US" sz="1800" dirty="0" err="1">
                <a:solidFill>
                  <a:schemeClr val="dk2"/>
                </a:solidFill>
                <a:latin typeface="Montserrat"/>
              </a:rPr>
              <a:t>menjadi</a:t>
            </a:r>
            <a:r>
              <a:rPr lang="en-US" altLang="en-US" sz="1800" dirty="0">
                <a:solidFill>
                  <a:schemeClr val="dk2"/>
                </a:solidFill>
                <a:latin typeface="Montserrat"/>
              </a:rPr>
              <a:t> DAD </a:t>
            </a:r>
            <a:r>
              <a:rPr lang="en-US" altLang="en-US" sz="1800" dirty="0" err="1">
                <a:solidFill>
                  <a:schemeClr val="dk2"/>
                </a:solidFill>
                <a:latin typeface="Montserrat"/>
              </a:rPr>
              <a:t>dengan</a:t>
            </a:r>
            <a:r>
              <a:rPr lang="en-US" altLang="en-US" sz="1800" dirty="0">
                <a:solidFill>
                  <a:schemeClr val="dk2"/>
                </a:solidFill>
                <a:latin typeface="Montserrat"/>
              </a:rPr>
              <a:t> </a:t>
            </a:r>
            <a:r>
              <a:rPr lang="en-US" altLang="en-US" sz="1800" dirty="0" err="1">
                <a:solidFill>
                  <a:schemeClr val="dk2"/>
                </a:solidFill>
                <a:latin typeface="Montserrat"/>
              </a:rPr>
              <a:t>tingkat</a:t>
            </a:r>
            <a:r>
              <a:rPr lang="en-US" altLang="en-US" sz="1800" dirty="0">
                <a:solidFill>
                  <a:schemeClr val="dk2"/>
                </a:solidFill>
                <a:latin typeface="Montserrat"/>
              </a:rPr>
              <a:t> yang </a:t>
            </a:r>
            <a:r>
              <a:rPr lang="en-US" altLang="en-US" sz="1800" dirty="0" err="1">
                <a:solidFill>
                  <a:schemeClr val="dk2"/>
                </a:solidFill>
                <a:latin typeface="Montserrat"/>
              </a:rPr>
              <a:t>lebih</a:t>
            </a:r>
            <a:r>
              <a:rPr lang="en-US" altLang="en-US" sz="1800" dirty="0">
                <a:solidFill>
                  <a:schemeClr val="dk2"/>
                </a:solidFill>
                <a:latin typeface="Montserrat"/>
              </a:rPr>
              <a:t> </a:t>
            </a:r>
            <a:r>
              <a:rPr lang="en-US" altLang="en-US" sz="1800" dirty="0" err="1">
                <a:solidFill>
                  <a:schemeClr val="dk2"/>
                </a:solidFill>
                <a:latin typeface="Montserrat"/>
              </a:rPr>
              <a:t>rendah</a:t>
            </a:r>
            <a:r>
              <a:rPr lang="en-US" altLang="en-US" sz="1800" dirty="0">
                <a:solidFill>
                  <a:schemeClr val="dk2"/>
                </a:solidFill>
                <a:latin typeface="Montserrat"/>
              </a:rPr>
              <a:t>, </a:t>
            </a:r>
            <a:r>
              <a:rPr lang="en-US" altLang="en-US" sz="1800" dirty="0" err="1">
                <a:solidFill>
                  <a:schemeClr val="dk2"/>
                </a:solidFill>
                <a:latin typeface="Montserrat"/>
              </a:rPr>
              <a:t>maka</a:t>
            </a:r>
            <a:r>
              <a:rPr lang="en-US" altLang="en-US" sz="1800" dirty="0">
                <a:solidFill>
                  <a:schemeClr val="dk2"/>
                </a:solidFill>
                <a:latin typeface="Montserrat"/>
              </a:rPr>
              <a:t> proses pada DAD </a:t>
            </a:r>
            <a:r>
              <a:rPr lang="en-US" altLang="en-US" sz="1800" dirty="0" err="1">
                <a:solidFill>
                  <a:schemeClr val="dk2"/>
                </a:solidFill>
                <a:latin typeface="Montserrat"/>
              </a:rPr>
              <a:t>tersebut</a:t>
            </a:r>
            <a:r>
              <a:rPr lang="en-US" altLang="en-US" sz="1800" dirty="0">
                <a:solidFill>
                  <a:schemeClr val="dk2"/>
                </a:solidFill>
                <a:latin typeface="Montserrat"/>
              </a:rPr>
              <a:t> </a:t>
            </a:r>
            <a:r>
              <a:rPr lang="en-US" altLang="en-US" sz="1800" dirty="0" err="1">
                <a:solidFill>
                  <a:schemeClr val="dk2"/>
                </a:solidFill>
                <a:latin typeface="Montserrat"/>
              </a:rPr>
              <a:t>diberi</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a:t>
            </a:r>
            <a:r>
              <a:rPr lang="en-US" altLang="en-US" sz="1800" dirty="0" err="1">
                <a:solidFill>
                  <a:schemeClr val="dk2"/>
                </a:solidFill>
                <a:latin typeface="Montserrat"/>
              </a:rPr>
              <a:t>sesuai</a:t>
            </a:r>
            <a:r>
              <a:rPr lang="en-US" altLang="en-US" sz="1800" dirty="0">
                <a:solidFill>
                  <a:schemeClr val="dk2"/>
                </a:solidFill>
                <a:latin typeface="Montserrat"/>
              </a:rPr>
              <a:t> </a:t>
            </a:r>
            <a:r>
              <a:rPr lang="en-US" altLang="en-US" sz="1800" dirty="0" err="1">
                <a:solidFill>
                  <a:schemeClr val="dk2"/>
                </a:solidFill>
                <a:latin typeface="Montserrat"/>
              </a:rPr>
              <a:t>dengan</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proses </a:t>
            </a:r>
            <a:r>
              <a:rPr lang="en-US" altLang="en-US" sz="1800" dirty="0" err="1">
                <a:solidFill>
                  <a:schemeClr val="dk2"/>
                </a:solidFill>
                <a:latin typeface="Montserrat"/>
              </a:rPr>
              <a:t>tadi</a:t>
            </a:r>
            <a:r>
              <a:rPr lang="en-US" altLang="en-US" sz="1800" dirty="0">
                <a:solidFill>
                  <a:schemeClr val="dk2"/>
                </a:solidFill>
                <a:latin typeface="Montserrat"/>
              </a:rPr>
              <a:t> </a:t>
            </a:r>
          </a:p>
          <a:p>
            <a:pPr marL="342900" lvl="1" indent="-342900">
              <a:lnSpc>
                <a:spcPct val="90000"/>
              </a:lnSpc>
              <a:buFont typeface="Arial" panose="020B0604020202020204" pitchFamily="34" charset="0"/>
              <a:buChar char="•"/>
            </a:pPr>
            <a:r>
              <a:rPr lang="en-US" altLang="en-US" sz="1800" dirty="0" err="1">
                <a:solidFill>
                  <a:schemeClr val="dk2"/>
                </a:solidFill>
                <a:latin typeface="Montserrat"/>
              </a:rPr>
              <a:t>Setiap</a:t>
            </a:r>
            <a:r>
              <a:rPr lang="en-US" altLang="en-US" sz="1800" dirty="0">
                <a:solidFill>
                  <a:schemeClr val="dk2"/>
                </a:solidFill>
                <a:latin typeface="Montserrat"/>
              </a:rPr>
              <a:t> proses </a:t>
            </a:r>
            <a:r>
              <a:rPr lang="en-US" altLang="en-US" sz="1800" dirty="0" err="1">
                <a:solidFill>
                  <a:schemeClr val="dk2"/>
                </a:solidFill>
                <a:latin typeface="Montserrat"/>
              </a:rPr>
              <a:t>diberi</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yang </a:t>
            </a:r>
            <a:r>
              <a:rPr lang="en-US" altLang="en-US" sz="1800" dirty="0" err="1">
                <a:solidFill>
                  <a:schemeClr val="dk2"/>
                </a:solidFill>
                <a:latin typeface="Montserrat"/>
              </a:rPr>
              <a:t>merupakan</a:t>
            </a:r>
            <a:r>
              <a:rPr lang="en-US" altLang="en-US" sz="1800" dirty="0">
                <a:solidFill>
                  <a:schemeClr val="dk2"/>
                </a:solidFill>
                <a:latin typeface="Montserrat"/>
              </a:rPr>
              <a:t> </a:t>
            </a:r>
            <a:r>
              <a:rPr lang="en-US" altLang="en-US" sz="1800" dirty="0" err="1">
                <a:solidFill>
                  <a:schemeClr val="dk2"/>
                </a:solidFill>
                <a:latin typeface="Montserrat"/>
              </a:rPr>
              <a:t>kombinasi</a:t>
            </a:r>
            <a:r>
              <a:rPr lang="en-US" altLang="en-US" sz="1800" dirty="0">
                <a:solidFill>
                  <a:schemeClr val="dk2"/>
                </a:solidFill>
                <a:latin typeface="Montserrat"/>
              </a:rPr>
              <a:t> </a:t>
            </a:r>
            <a:r>
              <a:rPr lang="en-US" altLang="en-US" sz="1800" dirty="0" err="1">
                <a:solidFill>
                  <a:schemeClr val="dk2"/>
                </a:solidFill>
                <a:latin typeface="Montserrat"/>
              </a:rPr>
              <a:t>dari</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diagram </a:t>
            </a:r>
            <a:r>
              <a:rPr lang="en-US" altLang="en-US" sz="1800" dirty="0" err="1">
                <a:solidFill>
                  <a:schemeClr val="dk2"/>
                </a:solidFill>
                <a:latin typeface="Montserrat"/>
              </a:rPr>
              <a:t>diikuti</a:t>
            </a:r>
            <a:r>
              <a:rPr lang="en-US" altLang="en-US" sz="1800" dirty="0">
                <a:solidFill>
                  <a:schemeClr val="dk2"/>
                </a:solidFill>
                <a:latin typeface="Montserrat"/>
              </a:rPr>
              <a:t> </a:t>
            </a:r>
            <a:r>
              <a:rPr lang="en-US" altLang="en-US" sz="1800" dirty="0" err="1">
                <a:solidFill>
                  <a:schemeClr val="dk2"/>
                </a:solidFill>
                <a:latin typeface="Montserrat"/>
              </a:rPr>
              <a:t>dengan</a:t>
            </a:r>
            <a:r>
              <a:rPr lang="en-US" altLang="en-US" sz="1800" dirty="0">
                <a:solidFill>
                  <a:schemeClr val="dk2"/>
                </a:solidFill>
                <a:latin typeface="Montserrat"/>
              </a:rPr>
              <a:t> </a:t>
            </a:r>
            <a:r>
              <a:rPr lang="en-US" altLang="en-US" sz="1800" dirty="0" err="1">
                <a:solidFill>
                  <a:schemeClr val="dk2"/>
                </a:solidFill>
                <a:latin typeface="Montserrat"/>
              </a:rPr>
              <a:t>nomor</a:t>
            </a:r>
            <a:r>
              <a:rPr lang="en-US" altLang="en-US" sz="1800" dirty="0">
                <a:solidFill>
                  <a:schemeClr val="dk2"/>
                </a:solidFill>
                <a:latin typeface="Montserrat"/>
              </a:rPr>
              <a:t> </a:t>
            </a:r>
            <a:r>
              <a:rPr lang="en-US" altLang="en-US" sz="1800" dirty="0" err="1">
                <a:solidFill>
                  <a:schemeClr val="dk2"/>
                </a:solidFill>
                <a:latin typeface="Montserrat"/>
              </a:rPr>
              <a:t>urut</a:t>
            </a:r>
            <a:r>
              <a:rPr lang="en-US" altLang="en-US" sz="1800" dirty="0">
                <a:solidFill>
                  <a:schemeClr val="dk2"/>
                </a:solidFill>
                <a:latin typeface="Montserrat"/>
              </a:rPr>
              <a:t> </a:t>
            </a:r>
            <a:r>
              <a:rPr lang="en-US" altLang="en-US" sz="1800" dirty="0" err="1">
                <a:solidFill>
                  <a:schemeClr val="dk2"/>
                </a:solidFill>
                <a:latin typeface="Montserrat"/>
              </a:rPr>
              <a:t>dalam</a:t>
            </a:r>
            <a:r>
              <a:rPr lang="en-US" altLang="en-US" sz="1800" dirty="0">
                <a:solidFill>
                  <a:schemeClr val="dk2"/>
                </a:solidFill>
                <a:latin typeface="Montserrat"/>
              </a:rPr>
              <a:t> </a:t>
            </a:r>
            <a:r>
              <a:rPr lang="en-US" altLang="en-US" sz="1800" dirty="0" err="1">
                <a:solidFill>
                  <a:schemeClr val="dk2"/>
                </a:solidFill>
                <a:latin typeface="Montserrat"/>
              </a:rPr>
              <a:t>tingkay</a:t>
            </a:r>
            <a:r>
              <a:rPr lang="en-US" altLang="en-US" sz="1800" dirty="0">
                <a:solidFill>
                  <a:schemeClr val="dk2"/>
                </a:solidFill>
                <a:latin typeface="Montserrat"/>
              </a:rPr>
              <a:t> yang </a:t>
            </a:r>
            <a:r>
              <a:rPr lang="en-US" altLang="en-US" sz="1800" dirty="0" err="1">
                <a:solidFill>
                  <a:schemeClr val="dk2"/>
                </a:solidFill>
                <a:latin typeface="Montserrat"/>
              </a:rPr>
              <a:t>bersangkutan</a:t>
            </a:r>
            <a:r>
              <a:rPr lang="en-US" altLang="en-US" sz="1800" dirty="0">
                <a:solidFill>
                  <a:schemeClr val="dk2"/>
                </a:solidFill>
                <a:latin typeface="Montserrat"/>
              </a:rPr>
              <a:t>. </a:t>
            </a:r>
            <a:endParaRPr lang="en-US" sz="1800" dirty="0">
              <a:solidFill>
                <a:schemeClr val="dk2"/>
              </a:solidFill>
              <a:latin typeface="Montserrat"/>
              <a:sym typeface="Anaheim"/>
            </a:endParaRPr>
          </a:p>
          <a:p>
            <a:pPr marL="274320" indent="-274320">
              <a:spcBef>
                <a:spcPts val="580"/>
              </a:spcBef>
              <a:buFont typeface="Wingdings 2"/>
              <a:buChar char=""/>
              <a:defRPr/>
            </a:pPr>
            <a:endParaRPr lang="en-US" sz="1800" dirty="0"/>
          </a:p>
        </p:txBody>
      </p:sp>
    </p:spTree>
    <p:extLst>
      <p:ext uri="{BB962C8B-B14F-4D97-AF65-F5344CB8AC3E}">
        <p14:creationId xmlns:p14="http://schemas.microsoft.com/office/powerpoint/2010/main" val="2509271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E04314B-C529-4D8A-8856-C0B11CD8D26F}"/>
              </a:ext>
            </a:extLst>
          </p:cNvPr>
          <p:cNvSpPr>
            <a:spLocks noGrp="1"/>
          </p:cNvSpPr>
          <p:nvPr>
            <p:ph type="title"/>
          </p:nvPr>
        </p:nvSpPr>
        <p:spPr>
          <a:xfrm>
            <a:off x="5525227" y="1476671"/>
            <a:ext cx="2351400" cy="428400"/>
          </a:xfrm>
        </p:spPr>
        <p:txBody>
          <a:bodyPr/>
          <a:lstStyle/>
          <a:p>
            <a:r>
              <a:rPr lang="en-US" dirty="0"/>
              <a:t>Diagram 0</a:t>
            </a:r>
            <a:endParaRPr lang="en-ID" dirty="0"/>
          </a:p>
        </p:txBody>
      </p:sp>
      <p:sp>
        <p:nvSpPr>
          <p:cNvPr id="5" name="Title 4">
            <a:extLst>
              <a:ext uri="{FF2B5EF4-FFF2-40B4-BE49-F238E27FC236}">
                <a16:creationId xmlns:a16="http://schemas.microsoft.com/office/drawing/2014/main" id="{62C358E4-43EF-4219-A33C-3136FE5475A6}"/>
              </a:ext>
            </a:extLst>
          </p:cNvPr>
          <p:cNvSpPr>
            <a:spLocks noGrp="1"/>
          </p:cNvSpPr>
          <p:nvPr>
            <p:ph type="title" idx="2"/>
          </p:nvPr>
        </p:nvSpPr>
        <p:spPr>
          <a:xfrm>
            <a:off x="1327700" y="1772903"/>
            <a:ext cx="2351400" cy="428400"/>
          </a:xfrm>
        </p:spPr>
        <p:txBody>
          <a:bodyPr/>
          <a:lstStyle/>
          <a:p>
            <a:br>
              <a:rPr lang="en-ID" dirty="0"/>
            </a:br>
            <a:r>
              <a:rPr lang="en-ID" dirty="0" err="1"/>
              <a:t>Contoh</a:t>
            </a:r>
            <a:r>
              <a:rPr lang="en-ID" dirty="0"/>
              <a:t> Diagram </a:t>
            </a:r>
            <a:r>
              <a:rPr lang="en-ID" dirty="0" err="1"/>
              <a:t>Konteks</a:t>
            </a:r>
            <a:br>
              <a:rPr lang="en-ID" dirty="0"/>
            </a:br>
            <a:endParaRPr lang="en-ID" dirty="0"/>
          </a:p>
        </p:txBody>
      </p:sp>
      <p:sp>
        <p:nvSpPr>
          <p:cNvPr id="7" name="Title 6">
            <a:extLst>
              <a:ext uri="{FF2B5EF4-FFF2-40B4-BE49-F238E27FC236}">
                <a16:creationId xmlns:a16="http://schemas.microsoft.com/office/drawing/2014/main" id="{69685D5C-D3E6-475B-B290-5B008A8E55A9}"/>
              </a:ext>
            </a:extLst>
          </p:cNvPr>
          <p:cNvSpPr>
            <a:spLocks noGrp="1"/>
          </p:cNvSpPr>
          <p:nvPr>
            <p:ph type="title" idx="4"/>
          </p:nvPr>
        </p:nvSpPr>
        <p:spPr/>
        <p:txBody>
          <a:bodyPr/>
          <a:lstStyle/>
          <a:p>
            <a:r>
              <a:rPr lang="en-US" dirty="0"/>
              <a:t>PENYUSUSNAN DAD</a:t>
            </a:r>
            <a:endParaRPr lang="en-ID" dirty="0"/>
          </a:p>
        </p:txBody>
      </p:sp>
      <p:grpSp>
        <p:nvGrpSpPr>
          <p:cNvPr id="8" name="Group 4">
            <a:extLst>
              <a:ext uri="{FF2B5EF4-FFF2-40B4-BE49-F238E27FC236}">
                <a16:creationId xmlns:a16="http://schemas.microsoft.com/office/drawing/2014/main" id="{CB768806-CE3E-4AA3-9D95-D1C276B9897B}"/>
              </a:ext>
            </a:extLst>
          </p:cNvPr>
          <p:cNvGrpSpPr>
            <a:grpSpLocks/>
          </p:cNvGrpSpPr>
          <p:nvPr/>
        </p:nvGrpSpPr>
        <p:grpSpPr bwMode="auto">
          <a:xfrm>
            <a:off x="1135611" y="2673419"/>
            <a:ext cx="2721486" cy="943721"/>
            <a:chOff x="10233" y="8824"/>
            <a:chExt cx="6587" cy="1979"/>
          </a:xfrm>
        </p:grpSpPr>
        <p:sp>
          <p:nvSpPr>
            <p:cNvPr id="9" name="Rectangle 5">
              <a:extLst>
                <a:ext uri="{FF2B5EF4-FFF2-40B4-BE49-F238E27FC236}">
                  <a16:creationId xmlns:a16="http://schemas.microsoft.com/office/drawing/2014/main" id="{FFE8BD44-D3E3-4DDB-AD91-08AFBBA938FB}"/>
                </a:ext>
              </a:extLst>
            </p:cNvPr>
            <p:cNvSpPr>
              <a:spLocks noChangeArrowheads="1"/>
            </p:cNvSpPr>
            <p:nvPr/>
          </p:nvSpPr>
          <p:spPr bwMode="auto">
            <a:xfrm>
              <a:off x="10233" y="8824"/>
              <a:ext cx="1079" cy="720"/>
            </a:xfrm>
            <a:prstGeom prst="rect">
              <a:avLst/>
            </a:prstGeom>
            <a:solidFill>
              <a:srgbClr val="FFFFFF"/>
            </a:solidFill>
            <a:ln w="9525">
              <a:solidFill>
                <a:srgbClr val="000000"/>
              </a:solidFill>
              <a:miter lim="800000"/>
              <a:headEnd/>
              <a:tailEnd/>
            </a:ln>
          </p:spPr>
          <p:txBody>
            <a:bodyPr/>
            <a:lstStyle/>
            <a:p>
              <a:pPr algn="ctr" eaLnBrk="1" fontAlgn="auto" hangingPunct="1">
                <a:spcBef>
                  <a:spcPts val="0"/>
                </a:spcBef>
                <a:spcAft>
                  <a:spcPts val="0"/>
                </a:spcAft>
                <a:defRPr/>
              </a:pPr>
              <a:r>
                <a:rPr lang="en-US" sz="2000">
                  <a:solidFill>
                    <a:prstClr val="black"/>
                  </a:solidFill>
                  <a:latin typeface="Lucida Sans Unicode"/>
                  <a:cs typeface="+mn-cs"/>
                </a:rPr>
                <a:t>TI</a:t>
              </a:r>
            </a:p>
          </p:txBody>
        </p:sp>
        <p:sp>
          <p:nvSpPr>
            <p:cNvPr id="10" name="Rectangle 6">
              <a:extLst>
                <a:ext uri="{FF2B5EF4-FFF2-40B4-BE49-F238E27FC236}">
                  <a16:creationId xmlns:a16="http://schemas.microsoft.com/office/drawing/2014/main" id="{CA9943EC-253E-4298-B0EB-E75A169AE234}"/>
                </a:ext>
              </a:extLst>
            </p:cNvPr>
            <p:cNvSpPr>
              <a:spLocks noChangeArrowheads="1"/>
            </p:cNvSpPr>
            <p:nvPr/>
          </p:nvSpPr>
          <p:spPr bwMode="auto">
            <a:xfrm>
              <a:off x="10233" y="10083"/>
              <a:ext cx="1079" cy="720"/>
            </a:xfrm>
            <a:prstGeom prst="rect">
              <a:avLst/>
            </a:prstGeom>
            <a:solidFill>
              <a:srgbClr val="FFFFFF"/>
            </a:solidFill>
            <a:ln w="9525">
              <a:solidFill>
                <a:srgbClr val="000000"/>
              </a:solidFill>
              <a:miter lim="800000"/>
              <a:headEnd/>
              <a:tailEnd/>
            </a:ln>
          </p:spPr>
          <p:txBody>
            <a:bodyPr/>
            <a:lstStyle/>
            <a:p>
              <a:pPr algn="ctr" eaLnBrk="1" fontAlgn="auto" hangingPunct="1">
                <a:spcBef>
                  <a:spcPts val="0"/>
                </a:spcBef>
                <a:spcAft>
                  <a:spcPts val="0"/>
                </a:spcAft>
                <a:defRPr/>
              </a:pPr>
              <a:r>
                <a:rPr lang="en-US" sz="1600" dirty="0">
                  <a:solidFill>
                    <a:prstClr val="black"/>
                  </a:solidFill>
                  <a:latin typeface="Lucida Sans Unicode"/>
                  <a:cs typeface="+mn-cs"/>
                </a:rPr>
                <a:t>T2</a:t>
              </a:r>
            </a:p>
          </p:txBody>
        </p:sp>
        <p:sp>
          <p:nvSpPr>
            <p:cNvPr id="11" name="Oval 7">
              <a:extLst>
                <a:ext uri="{FF2B5EF4-FFF2-40B4-BE49-F238E27FC236}">
                  <a16:creationId xmlns:a16="http://schemas.microsoft.com/office/drawing/2014/main" id="{656184FC-4B98-4A9D-A6F1-53A70C24C04B}"/>
                </a:ext>
              </a:extLst>
            </p:cNvPr>
            <p:cNvSpPr>
              <a:spLocks noChangeArrowheads="1"/>
            </p:cNvSpPr>
            <p:nvPr/>
          </p:nvSpPr>
          <p:spPr bwMode="auto">
            <a:xfrm>
              <a:off x="12394" y="9004"/>
              <a:ext cx="2141" cy="1620"/>
            </a:xfrm>
            <a:prstGeom prst="ellipse">
              <a:avLst/>
            </a:prstGeom>
            <a:solidFill>
              <a:srgbClr val="FFFFFF"/>
            </a:solidFill>
            <a:ln w="9525">
              <a:solidFill>
                <a:srgbClr val="000000"/>
              </a:solidFill>
              <a:round/>
              <a:headEnd/>
              <a:tailEnd/>
            </a:ln>
          </p:spPr>
          <p:txBody>
            <a:bodyPr/>
            <a:lstStyle/>
            <a:p>
              <a:pPr algn="ctr" eaLnBrk="1" fontAlgn="auto" hangingPunct="1">
                <a:spcBef>
                  <a:spcPts val="0"/>
                </a:spcBef>
                <a:spcAft>
                  <a:spcPts val="0"/>
                </a:spcAft>
                <a:defRPr/>
              </a:pPr>
              <a:r>
                <a:rPr lang="en-US" sz="1600" dirty="0">
                  <a:solidFill>
                    <a:prstClr val="black"/>
                  </a:solidFill>
                  <a:latin typeface="Lucida Sans Unicode"/>
                  <a:cs typeface="+mn-cs"/>
                </a:rPr>
                <a:t>O</a:t>
              </a:r>
            </a:p>
            <a:p>
              <a:pPr algn="ctr" eaLnBrk="1" fontAlgn="auto" hangingPunct="1">
                <a:spcBef>
                  <a:spcPts val="0"/>
                </a:spcBef>
                <a:spcAft>
                  <a:spcPts val="0"/>
                </a:spcAft>
                <a:defRPr/>
              </a:pPr>
              <a:r>
                <a:rPr lang="en-US" sz="1000" dirty="0">
                  <a:solidFill>
                    <a:prstClr val="black"/>
                  </a:solidFill>
                  <a:latin typeface="Lucida Sans Unicode"/>
                  <a:cs typeface="+mn-cs"/>
                </a:rPr>
                <a:t>SISTEM</a:t>
              </a:r>
              <a:endParaRPr lang="en-US" sz="800" dirty="0">
                <a:solidFill>
                  <a:prstClr val="black"/>
                </a:solidFill>
                <a:latin typeface="Lucida Sans Unicode"/>
                <a:cs typeface="+mn-cs"/>
              </a:endParaRPr>
            </a:p>
          </p:txBody>
        </p:sp>
        <p:sp>
          <p:nvSpPr>
            <p:cNvPr id="12" name="Rectangle 8">
              <a:extLst>
                <a:ext uri="{FF2B5EF4-FFF2-40B4-BE49-F238E27FC236}">
                  <a16:creationId xmlns:a16="http://schemas.microsoft.com/office/drawing/2014/main" id="{67BFDA68-E545-436E-A4BB-A0112A5BE7D6}"/>
                </a:ext>
              </a:extLst>
            </p:cNvPr>
            <p:cNvSpPr>
              <a:spLocks noChangeArrowheads="1"/>
            </p:cNvSpPr>
            <p:nvPr/>
          </p:nvSpPr>
          <p:spPr bwMode="auto">
            <a:xfrm>
              <a:off x="15199" y="9564"/>
              <a:ext cx="1621" cy="720"/>
            </a:xfrm>
            <a:prstGeom prst="rect">
              <a:avLst/>
            </a:prstGeom>
            <a:solidFill>
              <a:srgbClr val="FFFFFF"/>
            </a:solidFill>
            <a:ln w="9525">
              <a:solidFill>
                <a:srgbClr val="000000"/>
              </a:solidFill>
              <a:miter lim="800000"/>
              <a:headEnd/>
              <a:tailEnd/>
            </a:ln>
          </p:spPr>
          <p:txBody>
            <a:bodyPr/>
            <a:lstStyle/>
            <a:p>
              <a:pPr algn="ctr" eaLnBrk="1" fontAlgn="auto" hangingPunct="1">
                <a:spcBef>
                  <a:spcPts val="0"/>
                </a:spcBef>
                <a:spcAft>
                  <a:spcPts val="0"/>
                </a:spcAft>
                <a:defRPr/>
              </a:pPr>
              <a:r>
                <a:rPr lang="en-US" sz="2000" dirty="0">
                  <a:solidFill>
                    <a:prstClr val="black"/>
                  </a:solidFill>
                  <a:latin typeface="Lucida Sans Unicode"/>
                  <a:cs typeface="+mn-cs"/>
                </a:rPr>
                <a:t>T3</a:t>
              </a:r>
            </a:p>
          </p:txBody>
        </p:sp>
        <p:sp>
          <p:nvSpPr>
            <p:cNvPr id="13" name="Line 9">
              <a:extLst>
                <a:ext uri="{FF2B5EF4-FFF2-40B4-BE49-F238E27FC236}">
                  <a16:creationId xmlns:a16="http://schemas.microsoft.com/office/drawing/2014/main" id="{B6F22D54-79C5-42C0-849A-7D304D3BEE09}"/>
                </a:ext>
              </a:extLst>
            </p:cNvPr>
            <p:cNvSpPr>
              <a:spLocks noChangeShapeType="1"/>
            </p:cNvSpPr>
            <p:nvPr/>
          </p:nvSpPr>
          <p:spPr bwMode="auto">
            <a:xfrm flipV="1">
              <a:off x="11312" y="10083"/>
              <a:ext cx="1081" cy="36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14" name="Line 10">
              <a:extLst>
                <a:ext uri="{FF2B5EF4-FFF2-40B4-BE49-F238E27FC236}">
                  <a16:creationId xmlns:a16="http://schemas.microsoft.com/office/drawing/2014/main" id="{EAD6C557-745E-46AA-BB96-1C5530855323}"/>
                </a:ext>
              </a:extLst>
            </p:cNvPr>
            <p:cNvSpPr>
              <a:spLocks noChangeShapeType="1"/>
            </p:cNvSpPr>
            <p:nvPr/>
          </p:nvSpPr>
          <p:spPr bwMode="auto">
            <a:xfrm>
              <a:off x="11312" y="9184"/>
              <a:ext cx="901" cy="36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15" name="Line 11">
              <a:extLst>
                <a:ext uri="{FF2B5EF4-FFF2-40B4-BE49-F238E27FC236}">
                  <a16:creationId xmlns:a16="http://schemas.microsoft.com/office/drawing/2014/main" id="{9555A759-6066-4C37-9462-93C11491546B}"/>
                </a:ext>
              </a:extLst>
            </p:cNvPr>
            <p:cNvSpPr>
              <a:spLocks noChangeShapeType="1"/>
            </p:cNvSpPr>
            <p:nvPr/>
          </p:nvSpPr>
          <p:spPr bwMode="auto">
            <a:xfrm>
              <a:off x="14619" y="9903"/>
              <a:ext cx="540" cy="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grpSp>
      <p:grpSp>
        <p:nvGrpSpPr>
          <p:cNvPr id="16" name="Group 4">
            <a:extLst>
              <a:ext uri="{FF2B5EF4-FFF2-40B4-BE49-F238E27FC236}">
                <a16:creationId xmlns:a16="http://schemas.microsoft.com/office/drawing/2014/main" id="{9F58C781-DC00-4434-A0C7-035B7D16E3C1}"/>
              </a:ext>
            </a:extLst>
          </p:cNvPr>
          <p:cNvGrpSpPr>
            <a:grpSpLocks/>
          </p:cNvGrpSpPr>
          <p:nvPr/>
        </p:nvGrpSpPr>
        <p:grpSpPr bwMode="auto">
          <a:xfrm>
            <a:off x="5202011" y="1847411"/>
            <a:ext cx="2900513" cy="3196111"/>
            <a:chOff x="1462" y="3210"/>
            <a:chExt cx="4867" cy="6476"/>
          </a:xfrm>
        </p:grpSpPr>
        <p:grpSp>
          <p:nvGrpSpPr>
            <p:cNvPr id="17" name="Group 5">
              <a:extLst>
                <a:ext uri="{FF2B5EF4-FFF2-40B4-BE49-F238E27FC236}">
                  <a16:creationId xmlns:a16="http://schemas.microsoft.com/office/drawing/2014/main" id="{4A5EED57-0744-44A5-8345-37C061ACF0FB}"/>
                </a:ext>
              </a:extLst>
            </p:cNvPr>
            <p:cNvGrpSpPr>
              <a:grpSpLocks/>
            </p:cNvGrpSpPr>
            <p:nvPr/>
          </p:nvGrpSpPr>
          <p:grpSpPr bwMode="auto">
            <a:xfrm>
              <a:off x="1463" y="3210"/>
              <a:ext cx="4564" cy="6459"/>
              <a:chOff x="1332" y="5940"/>
              <a:chExt cx="3132" cy="3523"/>
            </a:xfrm>
          </p:grpSpPr>
          <p:sp>
            <p:nvSpPr>
              <p:cNvPr id="31" name="Oval 6">
                <a:extLst>
                  <a:ext uri="{FF2B5EF4-FFF2-40B4-BE49-F238E27FC236}">
                    <a16:creationId xmlns:a16="http://schemas.microsoft.com/office/drawing/2014/main" id="{8F7DB481-1969-42D5-90A4-16C58CC0DE7B}"/>
                  </a:ext>
                </a:extLst>
              </p:cNvPr>
              <p:cNvSpPr>
                <a:spLocks noChangeArrowheads="1"/>
              </p:cNvSpPr>
              <p:nvPr/>
            </p:nvSpPr>
            <p:spPr bwMode="auto">
              <a:xfrm>
                <a:off x="2079" y="5940"/>
                <a:ext cx="540" cy="431"/>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1</a:t>
                </a:r>
                <a:endParaRPr lang="en-US">
                  <a:solidFill>
                    <a:prstClr val="black"/>
                  </a:solidFill>
                  <a:latin typeface="Lucida Sans Unicode"/>
                  <a:cs typeface="+mn-cs"/>
                </a:endParaRPr>
              </a:p>
            </p:txBody>
          </p:sp>
          <p:sp>
            <p:nvSpPr>
              <p:cNvPr id="32" name="Oval 7">
                <a:extLst>
                  <a:ext uri="{FF2B5EF4-FFF2-40B4-BE49-F238E27FC236}">
                    <a16:creationId xmlns:a16="http://schemas.microsoft.com/office/drawing/2014/main" id="{01E0F2FB-703E-46BB-8D58-B528D0DC72F8}"/>
                  </a:ext>
                </a:extLst>
              </p:cNvPr>
              <p:cNvSpPr>
                <a:spLocks noChangeArrowheads="1"/>
              </p:cNvSpPr>
              <p:nvPr/>
            </p:nvSpPr>
            <p:spPr bwMode="auto">
              <a:xfrm>
                <a:off x="2069" y="6842"/>
                <a:ext cx="540" cy="426"/>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2</a:t>
                </a:r>
                <a:endParaRPr lang="en-US">
                  <a:solidFill>
                    <a:prstClr val="black"/>
                  </a:solidFill>
                  <a:latin typeface="Lucida Sans Unicode"/>
                  <a:cs typeface="+mn-cs"/>
                </a:endParaRPr>
              </a:p>
            </p:txBody>
          </p:sp>
          <p:sp>
            <p:nvSpPr>
              <p:cNvPr id="33" name="Oval 8">
                <a:extLst>
                  <a:ext uri="{FF2B5EF4-FFF2-40B4-BE49-F238E27FC236}">
                    <a16:creationId xmlns:a16="http://schemas.microsoft.com/office/drawing/2014/main" id="{493EA422-97CE-42DF-AB96-0A30420BF8FF}"/>
                  </a:ext>
                </a:extLst>
              </p:cNvPr>
              <p:cNvSpPr>
                <a:spLocks noChangeArrowheads="1"/>
              </p:cNvSpPr>
              <p:nvPr/>
            </p:nvSpPr>
            <p:spPr bwMode="auto">
              <a:xfrm>
                <a:off x="3340" y="6540"/>
                <a:ext cx="540" cy="540"/>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3</a:t>
                </a:r>
                <a:endParaRPr lang="en-US">
                  <a:solidFill>
                    <a:prstClr val="black"/>
                  </a:solidFill>
                  <a:latin typeface="Lucida Sans Unicode"/>
                  <a:cs typeface="+mn-cs"/>
                </a:endParaRPr>
              </a:p>
            </p:txBody>
          </p:sp>
          <p:sp>
            <p:nvSpPr>
              <p:cNvPr id="34" name="Line 9">
                <a:extLst>
                  <a:ext uri="{FF2B5EF4-FFF2-40B4-BE49-F238E27FC236}">
                    <a16:creationId xmlns:a16="http://schemas.microsoft.com/office/drawing/2014/main" id="{E1B36957-C562-4B7C-AACD-78E8DE57CFF6}"/>
                  </a:ext>
                </a:extLst>
              </p:cNvPr>
              <p:cNvSpPr>
                <a:spLocks noChangeShapeType="1"/>
              </p:cNvSpPr>
              <p:nvPr/>
            </p:nvSpPr>
            <p:spPr bwMode="auto">
              <a:xfrm>
                <a:off x="1465" y="6787"/>
                <a:ext cx="513" cy="233"/>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35" name="Line 10">
                <a:extLst>
                  <a:ext uri="{FF2B5EF4-FFF2-40B4-BE49-F238E27FC236}">
                    <a16:creationId xmlns:a16="http://schemas.microsoft.com/office/drawing/2014/main" id="{C0391354-3DA9-4E07-8712-AAEF6EB7BCA4}"/>
                  </a:ext>
                </a:extLst>
              </p:cNvPr>
              <p:cNvSpPr>
                <a:spLocks noChangeShapeType="1"/>
              </p:cNvSpPr>
              <p:nvPr/>
            </p:nvSpPr>
            <p:spPr bwMode="auto">
              <a:xfrm flipV="1">
                <a:off x="1440" y="6300"/>
                <a:ext cx="540" cy="18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36" name="Line 11">
                <a:extLst>
                  <a:ext uri="{FF2B5EF4-FFF2-40B4-BE49-F238E27FC236}">
                    <a16:creationId xmlns:a16="http://schemas.microsoft.com/office/drawing/2014/main" id="{00D5175E-73A1-49E6-83F1-28F3E0FE9B2A}"/>
                  </a:ext>
                </a:extLst>
              </p:cNvPr>
              <p:cNvSpPr>
                <a:spLocks noChangeShapeType="1"/>
              </p:cNvSpPr>
              <p:nvPr/>
            </p:nvSpPr>
            <p:spPr bwMode="auto">
              <a:xfrm>
                <a:off x="2700" y="6300"/>
                <a:ext cx="540" cy="36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37" name="Line 12">
                <a:extLst>
                  <a:ext uri="{FF2B5EF4-FFF2-40B4-BE49-F238E27FC236}">
                    <a16:creationId xmlns:a16="http://schemas.microsoft.com/office/drawing/2014/main" id="{C5D62805-C721-4850-BA0F-C3906684CF54}"/>
                  </a:ext>
                </a:extLst>
              </p:cNvPr>
              <p:cNvSpPr>
                <a:spLocks noChangeShapeType="1"/>
              </p:cNvSpPr>
              <p:nvPr/>
            </p:nvSpPr>
            <p:spPr bwMode="auto">
              <a:xfrm flipV="1">
                <a:off x="2740" y="6785"/>
                <a:ext cx="540" cy="36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39" name="Line 14">
                <a:extLst>
                  <a:ext uri="{FF2B5EF4-FFF2-40B4-BE49-F238E27FC236}">
                    <a16:creationId xmlns:a16="http://schemas.microsoft.com/office/drawing/2014/main" id="{FB992D4C-F2A2-437D-8CF3-4E016631EC0B}"/>
                  </a:ext>
                </a:extLst>
              </p:cNvPr>
              <p:cNvSpPr>
                <a:spLocks noChangeShapeType="1"/>
              </p:cNvSpPr>
              <p:nvPr/>
            </p:nvSpPr>
            <p:spPr bwMode="auto">
              <a:xfrm flipV="1">
                <a:off x="3780" y="6300"/>
                <a:ext cx="359" cy="18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0" name="Oval 15">
                <a:extLst>
                  <a:ext uri="{FF2B5EF4-FFF2-40B4-BE49-F238E27FC236}">
                    <a16:creationId xmlns:a16="http://schemas.microsoft.com/office/drawing/2014/main" id="{04AF9751-855E-4F22-A9EB-41376C347BB5}"/>
                  </a:ext>
                </a:extLst>
              </p:cNvPr>
              <p:cNvSpPr>
                <a:spLocks noChangeArrowheads="1"/>
              </p:cNvSpPr>
              <p:nvPr/>
            </p:nvSpPr>
            <p:spPr bwMode="auto">
              <a:xfrm>
                <a:off x="1757" y="7889"/>
                <a:ext cx="694" cy="473"/>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3.1</a:t>
                </a:r>
                <a:endParaRPr lang="en-US" dirty="0">
                  <a:solidFill>
                    <a:prstClr val="black"/>
                  </a:solidFill>
                  <a:latin typeface="Lucida Sans Unicode"/>
                  <a:cs typeface="+mn-cs"/>
                </a:endParaRPr>
              </a:p>
            </p:txBody>
          </p:sp>
          <p:sp>
            <p:nvSpPr>
              <p:cNvPr id="41" name="Line 16">
                <a:extLst>
                  <a:ext uri="{FF2B5EF4-FFF2-40B4-BE49-F238E27FC236}">
                    <a16:creationId xmlns:a16="http://schemas.microsoft.com/office/drawing/2014/main" id="{5803B383-BB3C-4C02-9EF4-90736B3175D9}"/>
                  </a:ext>
                </a:extLst>
              </p:cNvPr>
              <p:cNvSpPr>
                <a:spLocks noChangeShapeType="1"/>
              </p:cNvSpPr>
              <p:nvPr/>
            </p:nvSpPr>
            <p:spPr bwMode="auto">
              <a:xfrm>
                <a:off x="1332" y="8133"/>
                <a:ext cx="358" cy="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2" name="Line 17">
                <a:extLst>
                  <a:ext uri="{FF2B5EF4-FFF2-40B4-BE49-F238E27FC236}">
                    <a16:creationId xmlns:a16="http://schemas.microsoft.com/office/drawing/2014/main" id="{03A00537-825D-4483-921F-21E5C1006F1F}"/>
                  </a:ext>
                </a:extLst>
              </p:cNvPr>
              <p:cNvSpPr>
                <a:spLocks noChangeShapeType="1"/>
              </p:cNvSpPr>
              <p:nvPr/>
            </p:nvSpPr>
            <p:spPr bwMode="auto">
              <a:xfrm>
                <a:off x="3940" y="6897"/>
                <a:ext cx="361" cy="18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3" name="Line 18">
                <a:extLst>
                  <a:ext uri="{FF2B5EF4-FFF2-40B4-BE49-F238E27FC236}">
                    <a16:creationId xmlns:a16="http://schemas.microsoft.com/office/drawing/2014/main" id="{8BED57F9-0917-4721-A2B5-672F7E66E26E}"/>
                  </a:ext>
                </a:extLst>
              </p:cNvPr>
              <p:cNvSpPr>
                <a:spLocks noChangeShapeType="1"/>
              </p:cNvSpPr>
              <p:nvPr/>
            </p:nvSpPr>
            <p:spPr bwMode="auto">
              <a:xfrm>
                <a:off x="2523" y="9268"/>
                <a:ext cx="719" cy="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4" name="Line 19">
                <a:extLst>
                  <a:ext uri="{FF2B5EF4-FFF2-40B4-BE49-F238E27FC236}">
                    <a16:creationId xmlns:a16="http://schemas.microsoft.com/office/drawing/2014/main" id="{29537D73-8156-4289-A7E9-F49A11A51455}"/>
                  </a:ext>
                </a:extLst>
              </p:cNvPr>
              <p:cNvSpPr>
                <a:spLocks noChangeShapeType="1"/>
              </p:cNvSpPr>
              <p:nvPr/>
            </p:nvSpPr>
            <p:spPr bwMode="auto">
              <a:xfrm>
                <a:off x="3198" y="8507"/>
                <a:ext cx="1080" cy="0"/>
              </a:xfrm>
              <a:prstGeom prst="line">
                <a:avLst/>
              </a:prstGeom>
              <a:noFill/>
              <a:ln w="9525">
                <a:solidFill>
                  <a:srgbClr val="000000"/>
                </a:solidFill>
                <a:round/>
                <a:headEnd/>
                <a:tailEn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5" name="Line 20">
                <a:extLst>
                  <a:ext uri="{FF2B5EF4-FFF2-40B4-BE49-F238E27FC236}">
                    <a16:creationId xmlns:a16="http://schemas.microsoft.com/office/drawing/2014/main" id="{B7C4332B-BC45-406C-8ED3-A475DE5A6DF5}"/>
                  </a:ext>
                </a:extLst>
              </p:cNvPr>
              <p:cNvSpPr>
                <a:spLocks noChangeShapeType="1"/>
              </p:cNvSpPr>
              <p:nvPr/>
            </p:nvSpPr>
            <p:spPr bwMode="auto">
              <a:xfrm>
                <a:off x="3198" y="8178"/>
                <a:ext cx="1080" cy="0"/>
              </a:xfrm>
              <a:prstGeom prst="line">
                <a:avLst/>
              </a:prstGeom>
              <a:noFill/>
              <a:ln w="9525">
                <a:solidFill>
                  <a:srgbClr val="000000"/>
                </a:solidFill>
                <a:round/>
                <a:headEnd/>
                <a:tailEn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6" name="Line 21">
                <a:extLst>
                  <a:ext uri="{FF2B5EF4-FFF2-40B4-BE49-F238E27FC236}">
                    <a16:creationId xmlns:a16="http://schemas.microsoft.com/office/drawing/2014/main" id="{2EC1D0DC-33F8-4020-87C9-48FF839CB3F0}"/>
                  </a:ext>
                </a:extLst>
              </p:cNvPr>
              <p:cNvSpPr>
                <a:spLocks noChangeShapeType="1"/>
              </p:cNvSpPr>
              <p:nvPr/>
            </p:nvSpPr>
            <p:spPr bwMode="auto">
              <a:xfrm>
                <a:off x="2478" y="8111"/>
                <a:ext cx="720" cy="18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7" name="Line 22">
                <a:extLst>
                  <a:ext uri="{FF2B5EF4-FFF2-40B4-BE49-F238E27FC236}">
                    <a16:creationId xmlns:a16="http://schemas.microsoft.com/office/drawing/2014/main" id="{00BA3EFA-236D-4F4D-A4CA-397AD7CFD12E}"/>
                  </a:ext>
                </a:extLst>
              </p:cNvPr>
              <p:cNvSpPr>
                <a:spLocks noChangeShapeType="1"/>
              </p:cNvSpPr>
              <p:nvPr/>
            </p:nvSpPr>
            <p:spPr bwMode="auto">
              <a:xfrm>
                <a:off x="3699" y="8515"/>
                <a:ext cx="0" cy="431"/>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8" name="Line 23">
                <a:extLst>
                  <a:ext uri="{FF2B5EF4-FFF2-40B4-BE49-F238E27FC236}">
                    <a16:creationId xmlns:a16="http://schemas.microsoft.com/office/drawing/2014/main" id="{26A65FD4-E70E-4774-B003-038B2C1AC328}"/>
                  </a:ext>
                </a:extLst>
              </p:cNvPr>
              <p:cNvSpPr>
                <a:spLocks noChangeShapeType="1"/>
              </p:cNvSpPr>
              <p:nvPr/>
            </p:nvSpPr>
            <p:spPr bwMode="auto">
              <a:xfrm flipV="1">
                <a:off x="4104" y="9031"/>
                <a:ext cx="360" cy="142"/>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49" name="Oval 24">
                <a:extLst>
                  <a:ext uri="{FF2B5EF4-FFF2-40B4-BE49-F238E27FC236}">
                    <a16:creationId xmlns:a16="http://schemas.microsoft.com/office/drawing/2014/main" id="{A449E2C3-DE9A-4F8B-895E-0870EC40A47B}"/>
                  </a:ext>
                </a:extLst>
              </p:cNvPr>
              <p:cNvSpPr>
                <a:spLocks noChangeArrowheads="1"/>
              </p:cNvSpPr>
              <p:nvPr/>
            </p:nvSpPr>
            <p:spPr bwMode="auto">
              <a:xfrm>
                <a:off x="1757" y="8938"/>
                <a:ext cx="694" cy="473"/>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3.2</a:t>
                </a:r>
                <a:endParaRPr lang="en-US">
                  <a:solidFill>
                    <a:prstClr val="black"/>
                  </a:solidFill>
                  <a:latin typeface="Lucida Sans Unicode"/>
                  <a:cs typeface="+mn-cs"/>
                </a:endParaRPr>
              </a:p>
            </p:txBody>
          </p:sp>
          <p:sp>
            <p:nvSpPr>
              <p:cNvPr id="50" name="Oval 25">
                <a:extLst>
                  <a:ext uri="{FF2B5EF4-FFF2-40B4-BE49-F238E27FC236}">
                    <a16:creationId xmlns:a16="http://schemas.microsoft.com/office/drawing/2014/main" id="{048E6013-DAD8-4437-A631-100335321443}"/>
                  </a:ext>
                </a:extLst>
              </p:cNvPr>
              <p:cNvSpPr>
                <a:spLocks noChangeArrowheads="1"/>
              </p:cNvSpPr>
              <p:nvPr/>
            </p:nvSpPr>
            <p:spPr bwMode="auto">
              <a:xfrm>
                <a:off x="3340" y="8937"/>
                <a:ext cx="719" cy="526"/>
              </a:xfrm>
              <a:prstGeom prst="ellipse">
                <a:avLst/>
              </a:prstGeom>
              <a:solidFill>
                <a:srgbClr val="FFFFFF"/>
              </a:solidFill>
              <a:ln w="9525">
                <a:solidFill>
                  <a:srgbClr val="000000"/>
                </a:solidFill>
                <a:round/>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3.3</a:t>
                </a:r>
                <a:endParaRPr lang="en-US">
                  <a:solidFill>
                    <a:prstClr val="black"/>
                  </a:solidFill>
                  <a:latin typeface="Lucida Sans Unicode"/>
                  <a:cs typeface="+mn-cs"/>
                </a:endParaRPr>
              </a:p>
            </p:txBody>
          </p:sp>
        </p:grpSp>
        <p:sp>
          <p:nvSpPr>
            <p:cNvPr id="18" name="Rectangle 26">
              <a:extLst>
                <a:ext uri="{FF2B5EF4-FFF2-40B4-BE49-F238E27FC236}">
                  <a16:creationId xmlns:a16="http://schemas.microsoft.com/office/drawing/2014/main" id="{FC93F64A-3D61-47B2-B3B9-0057A4A50F3F}"/>
                </a:ext>
              </a:extLst>
            </p:cNvPr>
            <p:cNvSpPr>
              <a:spLocks noChangeArrowheads="1"/>
            </p:cNvSpPr>
            <p:nvPr/>
          </p:nvSpPr>
          <p:spPr bwMode="auto">
            <a:xfrm>
              <a:off x="1816" y="4029"/>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R</a:t>
              </a:r>
              <a:endParaRPr lang="en-US" dirty="0">
                <a:solidFill>
                  <a:prstClr val="black"/>
                </a:solidFill>
                <a:latin typeface="Lucida Sans Unicode"/>
                <a:cs typeface="+mn-cs"/>
              </a:endParaRPr>
            </a:p>
          </p:txBody>
        </p:sp>
        <p:sp>
          <p:nvSpPr>
            <p:cNvPr id="19" name="Rectangle 27">
              <a:extLst>
                <a:ext uri="{FF2B5EF4-FFF2-40B4-BE49-F238E27FC236}">
                  <a16:creationId xmlns:a16="http://schemas.microsoft.com/office/drawing/2014/main" id="{1EB4BEF5-77EC-4EF2-BA29-BA969F181087}"/>
                </a:ext>
              </a:extLst>
            </p:cNvPr>
            <p:cNvSpPr>
              <a:spLocks noChangeArrowheads="1"/>
            </p:cNvSpPr>
            <p:nvPr/>
          </p:nvSpPr>
          <p:spPr bwMode="auto">
            <a:xfrm>
              <a:off x="1620" y="5040"/>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S</a:t>
              </a:r>
              <a:endParaRPr lang="en-US">
                <a:solidFill>
                  <a:prstClr val="black"/>
                </a:solidFill>
                <a:latin typeface="Lucida Sans Unicode"/>
                <a:cs typeface="+mn-cs"/>
              </a:endParaRPr>
            </a:p>
          </p:txBody>
        </p:sp>
        <p:sp>
          <p:nvSpPr>
            <p:cNvPr id="20" name="Rectangle 28">
              <a:extLst>
                <a:ext uri="{FF2B5EF4-FFF2-40B4-BE49-F238E27FC236}">
                  <a16:creationId xmlns:a16="http://schemas.microsoft.com/office/drawing/2014/main" id="{57FB9F62-8ED7-42C0-8A49-3C115C518DDA}"/>
                </a:ext>
              </a:extLst>
            </p:cNvPr>
            <p:cNvSpPr>
              <a:spLocks noChangeArrowheads="1"/>
            </p:cNvSpPr>
            <p:nvPr/>
          </p:nvSpPr>
          <p:spPr bwMode="auto">
            <a:xfrm>
              <a:off x="3599" y="3600"/>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X</a:t>
              </a:r>
              <a:endParaRPr lang="en-US">
                <a:solidFill>
                  <a:prstClr val="black"/>
                </a:solidFill>
                <a:latin typeface="Lucida Sans Unicode"/>
                <a:cs typeface="+mn-cs"/>
              </a:endParaRPr>
            </a:p>
          </p:txBody>
        </p:sp>
        <p:sp>
          <p:nvSpPr>
            <p:cNvPr id="21" name="Rectangle 29">
              <a:extLst>
                <a:ext uri="{FF2B5EF4-FFF2-40B4-BE49-F238E27FC236}">
                  <a16:creationId xmlns:a16="http://schemas.microsoft.com/office/drawing/2014/main" id="{A805DCB2-935E-4332-964C-0E31C3C72392}"/>
                </a:ext>
              </a:extLst>
            </p:cNvPr>
            <p:cNvSpPr>
              <a:spLocks noChangeArrowheads="1"/>
            </p:cNvSpPr>
            <p:nvPr/>
          </p:nvSpPr>
          <p:spPr bwMode="auto">
            <a:xfrm>
              <a:off x="3779" y="5580"/>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Y</a:t>
              </a:r>
              <a:endParaRPr lang="en-US">
                <a:solidFill>
                  <a:prstClr val="black"/>
                </a:solidFill>
                <a:latin typeface="Lucida Sans Unicode"/>
                <a:cs typeface="+mn-cs"/>
              </a:endParaRPr>
            </a:p>
          </p:txBody>
        </p:sp>
        <p:sp>
          <p:nvSpPr>
            <p:cNvPr id="22" name="Rectangle 30">
              <a:extLst>
                <a:ext uri="{FF2B5EF4-FFF2-40B4-BE49-F238E27FC236}">
                  <a16:creationId xmlns:a16="http://schemas.microsoft.com/office/drawing/2014/main" id="{59BA4A7F-BF59-42B4-8025-99007CF163E0}"/>
                </a:ext>
              </a:extLst>
            </p:cNvPr>
            <p:cNvSpPr>
              <a:spLocks noChangeArrowheads="1"/>
            </p:cNvSpPr>
            <p:nvPr/>
          </p:nvSpPr>
          <p:spPr bwMode="auto">
            <a:xfrm>
              <a:off x="5040" y="4140"/>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Z</a:t>
              </a:r>
              <a:endParaRPr lang="en-US">
                <a:solidFill>
                  <a:prstClr val="black"/>
                </a:solidFill>
                <a:latin typeface="Lucida Sans Unicode"/>
                <a:cs typeface="+mn-cs"/>
              </a:endParaRPr>
            </a:p>
          </p:txBody>
        </p:sp>
        <p:sp>
          <p:nvSpPr>
            <p:cNvPr id="23" name="Rectangle 31">
              <a:extLst>
                <a:ext uri="{FF2B5EF4-FFF2-40B4-BE49-F238E27FC236}">
                  <a16:creationId xmlns:a16="http://schemas.microsoft.com/office/drawing/2014/main" id="{6EC71897-66D3-41FC-9498-106012A28838}"/>
                </a:ext>
              </a:extLst>
            </p:cNvPr>
            <p:cNvSpPr>
              <a:spLocks noChangeArrowheads="1"/>
            </p:cNvSpPr>
            <p:nvPr/>
          </p:nvSpPr>
          <p:spPr bwMode="auto">
            <a:xfrm>
              <a:off x="1462" y="6754"/>
              <a:ext cx="514" cy="586"/>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X</a:t>
              </a:r>
              <a:endParaRPr lang="en-US" dirty="0">
                <a:solidFill>
                  <a:prstClr val="black"/>
                </a:solidFill>
                <a:latin typeface="Lucida Sans Unicode"/>
                <a:cs typeface="+mn-cs"/>
              </a:endParaRPr>
            </a:p>
          </p:txBody>
        </p:sp>
        <p:sp>
          <p:nvSpPr>
            <p:cNvPr id="24" name="Rectangle 32">
              <a:extLst>
                <a:ext uri="{FF2B5EF4-FFF2-40B4-BE49-F238E27FC236}">
                  <a16:creationId xmlns:a16="http://schemas.microsoft.com/office/drawing/2014/main" id="{2038A0E0-A531-464E-90CF-C75D366773C1}"/>
                </a:ext>
              </a:extLst>
            </p:cNvPr>
            <p:cNvSpPr>
              <a:spLocks noChangeArrowheads="1"/>
            </p:cNvSpPr>
            <p:nvPr/>
          </p:nvSpPr>
          <p:spPr bwMode="auto">
            <a:xfrm>
              <a:off x="1600" y="8753"/>
              <a:ext cx="718"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Y</a:t>
              </a:r>
              <a:endParaRPr lang="en-US" dirty="0">
                <a:solidFill>
                  <a:prstClr val="black"/>
                </a:solidFill>
                <a:latin typeface="Lucida Sans Unicode"/>
                <a:cs typeface="+mn-cs"/>
              </a:endParaRPr>
            </a:p>
          </p:txBody>
        </p:sp>
        <p:sp>
          <p:nvSpPr>
            <p:cNvPr id="25" name="Rectangle 33">
              <a:extLst>
                <a:ext uri="{FF2B5EF4-FFF2-40B4-BE49-F238E27FC236}">
                  <a16:creationId xmlns:a16="http://schemas.microsoft.com/office/drawing/2014/main" id="{69B19F5E-1187-44A4-9C3A-D0452B4537EC}"/>
                </a:ext>
              </a:extLst>
            </p:cNvPr>
            <p:cNvSpPr>
              <a:spLocks noChangeArrowheads="1"/>
            </p:cNvSpPr>
            <p:nvPr/>
          </p:nvSpPr>
          <p:spPr bwMode="auto">
            <a:xfrm>
              <a:off x="3394" y="8777"/>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B</a:t>
              </a:r>
              <a:endParaRPr lang="en-US" dirty="0">
                <a:solidFill>
                  <a:prstClr val="black"/>
                </a:solidFill>
                <a:latin typeface="Lucida Sans Unicode"/>
                <a:cs typeface="+mn-cs"/>
              </a:endParaRPr>
            </a:p>
          </p:txBody>
        </p:sp>
        <p:sp>
          <p:nvSpPr>
            <p:cNvPr id="26" name="Rectangle 34">
              <a:extLst>
                <a:ext uri="{FF2B5EF4-FFF2-40B4-BE49-F238E27FC236}">
                  <a16:creationId xmlns:a16="http://schemas.microsoft.com/office/drawing/2014/main" id="{717B54B3-8908-46F2-92DA-01A9E341C5E0}"/>
                </a:ext>
              </a:extLst>
            </p:cNvPr>
            <p:cNvSpPr>
              <a:spLocks noChangeArrowheads="1"/>
            </p:cNvSpPr>
            <p:nvPr/>
          </p:nvSpPr>
          <p:spPr bwMode="auto">
            <a:xfrm>
              <a:off x="3394" y="6872"/>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A</a:t>
              </a:r>
              <a:endParaRPr lang="en-US" dirty="0">
                <a:solidFill>
                  <a:prstClr val="black"/>
                </a:solidFill>
                <a:latin typeface="Lucida Sans Unicode"/>
                <a:cs typeface="+mn-cs"/>
              </a:endParaRPr>
            </a:p>
          </p:txBody>
        </p:sp>
        <p:sp>
          <p:nvSpPr>
            <p:cNvPr id="27" name="Rectangle 35">
              <a:extLst>
                <a:ext uri="{FF2B5EF4-FFF2-40B4-BE49-F238E27FC236}">
                  <a16:creationId xmlns:a16="http://schemas.microsoft.com/office/drawing/2014/main" id="{64EE18C3-8965-46DF-B143-EA435402FA52}"/>
                </a:ext>
              </a:extLst>
            </p:cNvPr>
            <p:cNvSpPr>
              <a:spLocks noChangeArrowheads="1"/>
            </p:cNvSpPr>
            <p:nvPr/>
          </p:nvSpPr>
          <p:spPr bwMode="auto">
            <a:xfrm>
              <a:off x="5609" y="8966"/>
              <a:ext cx="720"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dirty="0">
                  <a:solidFill>
                    <a:prstClr val="black"/>
                  </a:solidFill>
                  <a:latin typeface="Lucida Sans Unicode"/>
                  <a:cs typeface="+mn-cs"/>
                </a:rPr>
                <a:t>Z</a:t>
              </a:r>
              <a:endParaRPr lang="en-US" dirty="0">
                <a:solidFill>
                  <a:prstClr val="black"/>
                </a:solidFill>
                <a:latin typeface="Lucida Sans Unicode"/>
                <a:cs typeface="+mn-cs"/>
              </a:endParaRPr>
            </a:p>
          </p:txBody>
        </p:sp>
        <p:sp>
          <p:nvSpPr>
            <p:cNvPr id="28" name="Rectangle 36">
              <a:extLst>
                <a:ext uri="{FF2B5EF4-FFF2-40B4-BE49-F238E27FC236}">
                  <a16:creationId xmlns:a16="http://schemas.microsoft.com/office/drawing/2014/main" id="{83067B72-515F-4338-8AF9-805CDE57E758}"/>
                </a:ext>
              </a:extLst>
            </p:cNvPr>
            <p:cNvSpPr>
              <a:spLocks noChangeArrowheads="1"/>
            </p:cNvSpPr>
            <p:nvPr/>
          </p:nvSpPr>
          <p:spPr bwMode="auto">
            <a:xfrm>
              <a:off x="4996" y="7952"/>
              <a:ext cx="718"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A</a:t>
              </a:r>
              <a:endParaRPr lang="en-US">
                <a:solidFill>
                  <a:prstClr val="black"/>
                </a:solidFill>
                <a:latin typeface="Lucida Sans Unicode"/>
                <a:cs typeface="+mn-cs"/>
              </a:endParaRPr>
            </a:p>
          </p:txBody>
        </p:sp>
        <p:sp>
          <p:nvSpPr>
            <p:cNvPr id="29" name="Rectangle 37">
              <a:extLst>
                <a:ext uri="{FF2B5EF4-FFF2-40B4-BE49-F238E27FC236}">
                  <a16:creationId xmlns:a16="http://schemas.microsoft.com/office/drawing/2014/main" id="{3D4399C1-95B9-4C6D-B42E-48D3621581B4}"/>
                </a:ext>
              </a:extLst>
            </p:cNvPr>
            <p:cNvSpPr>
              <a:spLocks noChangeArrowheads="1"/>
            </p:cNvSpPr>
            <p:nvPr/>
          </p:nvSpPr>
          <p:spPr bwMode="auto">
            <a:xfrm>
              <a:off x="4095" y="7412"/>
              <a:ext cx="1379" cy="720"/>
            </a:xfrm>
            <a:prstGeom prst="rect">
              <a:avLst/>
            </a:prstGeom>
            <a:noFill/>
            <a:ln w="9525">
              <a:noFill/>
              <a:miter lim="800000"/>
              <a:headEnd/>
              <a:tailEnd/>
            </a:ln>
          </p:spPr>
          <p:txBody>
            <a:bodyPr/>
            <a:lstStyle/>
            <a:p>
              <a:pPr eaLnBrk="1" fontAlgn="auto" hangingPunct="1">
                <a:spcBef>
                  <a:spcPts val="0"/>
                </a:spcBef>
                <a:spcAft>
                  <a:spcPts val="0"/>
                </a:spcAft>
                <a:defRPr/>
              </a:pPr>
              <a:r>
                <a:rPr lang="en-US" sz="1200">
                  <a:solidFill>
                    <a:prstClr val="black"/>
                  </a:solidFill>
                  <a:latin typeface="Lucida Sans Unicode"/>
                  <a:cs typeface="+mn-cs"/>
                </a:rPr>
                <a:t>AAA</a:t>
              </a:r>
              <a:endParaRPr lang="en-US">
                <a:solidFill>
                  <a:prstClr val="black"/>
                </a:solidFill>
                <a:latin typeface="Lucida Sans Unicode"/>
                <a:cs typeface="+mn-cs"/>
              </a:endParaRPr>
            </a:p>
          </p:txBody>
        </p:sp>
      </p:grpSp>
      <p:sp>
        <p:nvSpPr>
          <p:cNvPr id="51" name="Line 16">
            <a:extLst>
              <a:ext uri="{FF2B5EF4-FFF2-40B4-BE49-F238E27FC236}">
                <a16:creationId xmlns:a16="http://schemas.microsoft.com/office/drawing/2014/main" id="{82C270EF-FE97-477C-B724-3208460D141F}"/>
              </a:ext>
            </a:extLst>
          </p:cNvPr>
          <p:cNvSpPr>
            <a:spLocks noChangeShapeType="1"/>
          </p:cNvSpPr>
          <p:nvPr/>
        </p:nvSpPr>
        <p:spPr bwMode="auto">
          <a:xfrm>
            <a:off x="5277744" y="4861848"/>
            <a:ext cx="310883" cy="0"/>
          </a:xfrm>
          <a:prstGeom prst="line">
            <a:avLst/>
          </a:prstGeom>
          <a:noFill/>
          <a:ln w="9525">
            <a:solidFill>
              <a:srgbClr val="000000"/>
            </a:solidFill>
            <a:round/>
            <a:headEnd/>
            <a:tailEnd type="triangle" w="med" len="med"/>
          </a:ln>
        </p:spPr>
        <p:txBody>
          <a:bodyPr/>
          <a:lstStyle/>
          <a:p>
            <a:pPr eaLnBrk="1" fontAlgn="auto" hangingPunct="1">
              <a:spcBef>
                <a:spcPts val="0"/>
              </a:spcBef>
              <a:spcAft>
                <a:spcPts val="0"/>
              </a:spcAft>
              <a:defRPr/>
            </a:pPr>
            <a:endParaRPr lang="id-ID">
              <a:solidFill>
                <a:prstClr val="black"/>
              </a:solidFill>
              <a:latin typeface="Lucida Sans Unicode"/>
              <a:cs typeface="+mn-cs"/>
            </a:endParaRPr>
          </a:p>
        </p:txBody>
      </p:sp>
      <p:sp>
        <p:nvSpPr>
          <p:cNvPr id="54" name="Title 2">
            <a:extLst>
              <a:ext uri="{FF2B5EF4-FFF2-40B4-BE49-F238E27FC236}">
                <a16:creationId xmlns:a16="http://schemas.microsoft.com/office/drawing/2014/main" id="{84E391C8-0516-4824-BE8C-2F68956B6D7C}"/>
              </a:ext>
            </a:extLst>
          </p:cNvPr>
          <p:cNvSpPr txBox="1">
            <a:spLocks/>
          </p:cNvSpPr>
          <p:nvPr/>
        </p:nvSpPr>
        <p:spPr>
          <a:xfrm>
            <a:off x="5466282" y="3188740"/>
            <a:ext cx="2351400" cy="4284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2"/>
              </a:buClr>
              <a:buSzPts val="1800"/>
              <a:buFont typeface="Abril Fatface"/>
              <a:buNone/>
              <a:defRPr sz="1800" b="0" i="0" u="none" strike="noStrike" cap="none">
                <a:solidFill>
                  <a:schemeClr val="dk2"/>
                </a:solidFill>
                <a:latin typeface="Abril Fatface"/>
                <a:ea typeface="Abril Fatface"/>
                <a:cs typeface="Abril Fatface"/>
                <a:sym typeface="Abril Fatface"/>
              </a:defRPr>
            </a:lvl1pPr>
            <a:lvl2pPr marR="0" lvl="1"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2pPr>
            <a:lvl3pPr marR="0" lvl="2"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3pPr>
            <a:lvl4pPr marR="0" lvl="3"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4pPr>
            <a:lvl5pPr marR="0" lvl="4"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5pPr>
            <a:lvl6pPr marR="0" lvl="5"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6pPr>
            <a:lvl7pPr marR="0" lvl="6"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7pPr>
            <a:lvl8pPr marR="0" lvl="7"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8pPr>
            <a:lvl9pPr marR="0" lvl="8" algn="ctr" rtl="0">
              <a:lnSpc>
                <a:spcPct val="100000"/>
              </a:lnSpc>
              <a:spcBef>
                <a:spcPts val="0"/>
              </a:spcBef>
              <a:spcAft>
                <a:spcPts val="0"/>
              </a:spcAft>
              <a:buClr>
                <a:schemeClr val="dk2"/>
              </a:buClr>
              <a:buSzPts val="2000"/>
              <a:buFont typeface="Arial"/>
              <a:buNone/>
              <a:defRPr sz="2000" b="0" i="0" u="none" strike="noStrike" cap="none">
                <a:solidFill>
                  <a:schemeClr val="dk2"/>
                </a:solidFill>
                <a:latin typeface="Arial"/>
                <a:ea typeface="Arial"/>
                <a:cs typeface="Arial"/>
                <a:sym typeface="Arial"/>
              </a:defRPr>
            </a:lvl9pPr>
          </a:lstStyle>
          <a:p>
            <a:r>
              <a:rPr lang="en-US" dirty="0"/>
              <a:t>Diagram </a:t>
            </a:r>
            <a:r>
              <a:rPr lang="en-US" dirty="0" err="1"/>
              <a:t>Rinci</a:t>
            </a:r>
            <a:endParaRPr lang="en-ID" dirty="0"/>
          </a:p>
        </p:txBody>
      </p:sp>
    </p:spTree>
    <p:extLst>
      <p:ext uri="{BB962C8B-B14F-4D97-AF65-F5344CB8AC3E}">
        <p14:creationId xmlns:p14="http://schemas.microsoft.com/office/powerpoint/2010/main" val="23204927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748"/>
        <p:cNvGrpSpPr/>
        <p:nvPr/>
      </p:nvGrpSpPr>
      <p:grpSpPr>
        <a:xfrm>
          <a:off x="0" y="0"/>
          <a:ext cx="0" cy="0"/>
          <a:chOff x="0" y="0"/>
          <a:chExt cx="0" cy="0"/>
        </a:xfrm>
      </p:grpSpPr>
      <p:sp>
        <p:nvSpPr>
          <p:cNvPr id="3749" name="Google Shape;3749;p47"/>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sz="2000" dirty="0" err="1"/>
              <a:t>Peraturan</a:t>
            </a:r>
            <a:r>
              <a:rPr lang="en-US" sz="2000" dirty="0"/>
              <a:t> </a:t>
            </a:r>
            <a:r>
              <a:rPr lang="en-US" sz="2000" dirty="0" err="1"/>
              <a:t>Penting</a:t>
            </a:r>
            <a:r>
              <a:rPr lang="en-US" sz="2000" dirty="0"/>
              <a:t> </a:t>
            </a:r>
            <a:r>
              <a:rPr lang="en-US" sz="2000" dirty="0" err="1"/>
              <a:t>Dalam</a:t>
            </a:r>
            <a:r>
              <a:rPr lang="en-US" sz="2000" dirty="0"/>
              <a:t> DFD</a:t>
            </a:r>
            <a:endParaRPr sz="1900" dirty="0"/>
          </a:p>
        </p:txBody>
      </p:sp>
      <p:sp>
        <p:nvSpPr>
          <p:cNvPr id="3750" name="Google Shape;3750;p47"/>
          <p:cNvSpPr/>
          <p:nvPr/>
        </p:nvSpPr>
        <p:spPr>
          <a:xfrm>
            <a:off x="457203" y="1384723"/>
            <a:ext cx="4052700" cy="1622700"/>
          </a:xfrm>
          <a:prstGeom prst="roundRect">
            <a:avLst>
              <a:gd name="adj" fmla="val 50000"/>
            </a:avLst>
          </a:prstGeom>
          <a:solidFill>
            <a:srgbClr val="9FC5E8">
              <a:alpha val="3750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sp>
        <p:nvSpPr>
          <p:cNvPr id="3751" name="Google Shape;3751;p47"/>
          <p:cNvSpPr/>
          <p:nvPr/>
        </p:nvSpPr>
        <p:spPr>
          <a:xfrm>
            <a:off x="4633990" y="1384723"/>
            <a:ext cx="4052700" cy="1622700"/>
          </a:xfrm>
          <a:prstGeom prst="roundRect">
            <a:avLst>
              <a:gd name="adj" fmla="val 50000"/>
            </a:avLst>
          </a:prstGeom>
          <a:solidFill>
            <a:srgbClr val="FBBE18">
              <a:alpha val="2768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sp>
        <p:nvSpPr>
          <p:cNvPr id="3752" name="Google Shape;3752;p47"/>
          <p:cNvSpPr/>
          <p:nvPr/>
        </p:nvSpPr>
        <p:spPr>
          <a:xfrm>
            <a:off x="457203" y="3109502"/>
            <a:ext cx="4052700" cy="1622700"/>
          </a:xfrm>
          <a:prstGeom prst="roundRect">
            <a:avLst>
              <a:gd name="adj" fmla="val 50000"/>
            </a:avLst>
          </a:prstGeom>
          <a:solidFill>
            <a:srgbClr val="FF736E">
              <a:alpha val="1830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sp>
        <p:nvSpPr>
          <p:cNvPr id="3753" name="Google Shape;3753;p47"/>
          <p:cNvSpPr/>
          <p:nvPr/>
        </p:nvSpPr>
        <p:spPr>
          <a:xfrm>
            <a:off x="4633990" y="3109502"/>
            <a:ext cx="4052700" cy="1622700"/>
          </a:xfrm>
          <a:prstGeom prst="roundRect">
            <a:avLst>
              <a:gd name="adj" fmla="val 50000"/>
            </a:avLst>
          </a:prstGeom>
          <a:solidFill>
            <a:srgbClr val="4088BE">
              <a:alpha val="3125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sp>
        <p:nvSpPr>
          <p:cNvPr id="27" name="Google Shape;3749;p47">
            <a:extLst>
              <a:ext uri="{FF2B5EF4-FFF2-40B4-BE49-F238E27FC236}">
                <a16:creationId xmlns:a16="http://schemas.microsoft.com/office/drawing/2014/main" id="{A9ECA366-C074-4D86-9903-3375657781C8}"/>
              </a:ext>
            </a:extLst>
          </p:cNvPr>
          <p:cNvSpPr txBox="1">
            <a:spLocks/>
          </p:cNvSpPr>
          <p:nvPr/>
        </p:nvSpPr>
        <p:spPr>
          <a:xfrm>
            <a:off x="867516" y="1474846"/>
            <a:ext cx="3548674" cy="31201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en-US" sz="1400" dirty="0">
                <a:solidFill>
                  <a:schemeClr val="bg2"/>
                </a:solidFill>
              </a:rPr>
              <a:t> 1. </a:t>
            </a:r>
            <a:r>
              <a:rPr lang="en-US" sz="1400" dirty="0" err="1">
                <a:solidFill>
                  <a:schemeClr val="bg2"/>
                </a:solidFill>
              </a:rPr>
              <a:t>Antar</a:t>
            </a:r>
            <a:r>
              <a:rPr lang="en-US" sz="1400" dirty="0">
                <a:solidFill>
                  <a:schemeClr val="bg2"/>
                </a:solidFill>
              </a:rPr>
              <a:t> </a:t>
            </a:r>
            <a:r>
              <a:rPr lang="en-US" sz="1400" dirty="0" err="1">
                <a:solidFill>
                  <a:schemeClr val="bg2"/>
                </a:solidFill>
              </a:rPr>
              <a:t>Entitas</a:t>
            </a:r>
            <a:r>
              <a:rPr lang="en-US" sz="1400" dirty="0">
                <a:solidFill>
                  <a:schemeClr val="bg2"/>
                </a:solidFill>
              </a:rPr>
              <a:t> </a:t>
            </a:r>
            <a:r>
              <a:rPr lang="en-US" sz="1400" dirty="0" err="1">
                <a:solidFill>
                  <a:schemeClr val="bg2"/>
                </a:solidFill>
              </a:rPr>
              <a:t>tidak</a:t>
            </a:r>
            <a:r>
              <a:rPr lang="en-US" sz="1400" dirty="0">
                <a:solidFill>
                  <a:schemeClr val="bg2"/>
                </a:solidFill>
              </a:rPr>
              <a:t> </a:t>
            </a:r>
            <a:r>
              <a:rPr lang="en-US" sz="1400" dirty="0" err="1">
                <a:solidFill>
                  <a:schemeClr val="bg2"/>
                </a:solidFill>
              </a:rPr>
              <a:t>diperbolehkan</a:t>
            </a:r>
            <a:r>
              <a:rPr lang="en-US" sz="1400" dirty="0">
                <a:solidFill>
                  <a:schemeClr val="bg2"/>
                </a:solidFill>
              </a:rPr>
              <a:t>   </a:t>
            </a:r>
          </a:p>
          <a:p>
            <a:r>
              <a:rPr lang="en-US" sz="1400" dirty="0">
                <a:solidFill>
                  <a:schemeClr val="bg2"/>
                </a:solidFill>
              </a:rPr>
              <a:t>      </a:t>
            </a:r>
            <a:r>
              <a:rPr lang="en-US" sz="1400" dirty="0" err="1">
                <a:solidFill>
                  <a:schemeClr val="bg2"/>
                </a:solidFill>
              </a:rPr>
              <a:t>terjadi</a:t>
            </a:r>
            <a:r>
              <a:rPr lang="en-US" sz="1400" dirty="0">
                <a:solidFill>
                  <a:schemeClr val="bg2"/>
                </a:solidFill>
              </a:rPr>
              <a:t> </a:t>
            </a:r>
            <a:r>
              <a:rPr lang="en-US" sz="1400" dirty="0" err="1">
                <a:solidFill>
                  <a:schemeClr val="bg2"/>
                </a:solidFill>
              </a:rPr>
              <a:t>hubungan</a:t>
            </a:r>
            <a:r>
              <a:rPr lang="en-US" sz="1400" dirty="0">
                <a:solidFill>
                  <a:schemeClr val="bg2"/>
                </a:solidFill>
              </a:rPr>
              <a:t> </a:t>
            </a:r>
            <a:r>
              <a:rPr lang="en-US" sz="1400" dirty="0" err="1">
                <a:solidFill>
                  <a:schemeClr val="bg2"/>
                </a:solidFill>
              </a:rPr>
              <a:t>atau</a:t>
            </a:r>
            <a:r>
              <a:rPr lang="en-US" sz="1400" dirty="0">
                <a:solidFill>
                  <a:schemeClr val="bg2"/>
                </a:solidFill>
              </a:rPr>
              <a:t> </a:t>
            </a:r>
            <a:r>
              <a:rPr lang="en-US" sz="1400" dirty="0" err="1">
                <a:solidFill>
                  <a:schemeClr val="bg2"/>
                </a:solidFill>
              </a:rPr>
              <a:t>relasi</a:t>
            </a:r>
            <a:endParaRPr lang="en-US" sz="1400" dirty="0">
              <a:solidFill>
                <a:schemeClr val="bg2"/>
              </a:solidFill>
            </a:endParaRPr>
          </a:p>
        </p:txBody>
      </p:sp>
      <p:sp>
        <p:nvSpPr>
          <p:cNvPr id="28" name="Google Shape;3749;p47">
            <a:extLst>
              <a:ext uri="{FF2B5EF4-FFF2-40B4-BE49-F238E27FC236}">
                <a16:creationId xmlns:a16="http://schemas.microsoft.com/office/drawing/2014/main" id="{4B0C051D-7F3A-453C-A547-7237B3E06527}"/>
              </a:ext>
            </a:extLst>
          </p:cNvPr>
          <p:cNvSpPr txBox="1">
            <a:spLocks/>
          </p:cNvSpPr>
          <p:nvPr/>
        </p:nvSpPr>
        <p:spPr>
          <a:xfrm>
            <a:off x="5277421" y="1480614"/>
            <a:ext cx="2896520" cy="353725"/>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r>
              <a:rPr lang="it-IT" sz="1400" dirty="0">
                <a:solidFill>
                  <a:schemeClr val="bg2"/>
                </a:solidFill>
              </a:rPr>
              <a:t>2. Tidak boleh ada aliran data  </a:t>
            </a:r>
          </a:p>
          <a:p>
            <a:r>
              <a:rPr lang="it-IT" sz="1400" dirty="0">
                <a:solidFill>
                  <a:schemeClr val="bg2"/>
                </a:solidFill>
              </a:rPr>
              <a:t>     dari entitas dengan data store</a:t>
            </a:r>
          </a:p>
        </p:txBody>
      </p:sp>
      <p:sp>
        <p:nvSpPr>
          <p:cNvPr id="29" name="Google Shape;3749;p47">
            <a:extLst>
              <a:ext uri="{FF2B5EF4-FFF2-40B4-BE49-F238E27FC236}">
                <a16:creationId xmlns:a16="http://schemas.microsoft.com/office/drawing/2014/main" id="{255FE579-BEDD-4EDA-A5FE-C18144B6EE04}"/>
              </a:ext>
            </a:extLst>
          </p:cNvPr>
          <p:cNvSpPr txBox="1">
            <a:spLocks/>
          </p:cNvSpPr>
          <p:nvPr/>
        </p:nvSpPr>
        <p:spPr>
          <a:xfrm>
            <a:off x="863919" y="3268791"/>
            <a:ext cx="3239267" cy="30124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sz="1400" dirty="0">
                <a:solidFill>
                  <a:schemeClr val="bg2"/>
                </a:solidFill>
              </a:rPr>
              <a:t>3. Satu </a:t>
            </a:r>
            <a:r>
              <a:rPr lang="en-US" sz="1400" dirty="0" err="1">
                <a:solidFill>
                  <a:schemeClr val="bg2"/>
                </a:solidFill>
              </a:rPr>
              <a:t>aliran</a:t>
            </a:r>
            <a:r>
              <a:rPr lang="en-US" sz="1400" dirty="0">
                <a:solidFill>
                  <a:schemeClr val="bg2"/>
                </a:solidFill>
              </a:rPr>
              <a:t> </a:t>
            </a:r>
            <a:r>
              <a:rPr lang="en-US" sz="1400" dirty="0" err="1">
                <a:solidFill>
                  <a:schemeClr val="bg2"/>
                </a:solidFill>
              </a:rPr>
              <a:t>boleh</a:t>
            </a:r>
            <a:r>
              <a:rPr lang="en-US" sz="1400" dirty="0">
                <a:solidFill>
                  <a:schemeClr val="bg2"/>
                </a:solidFill>
              </a:rPr>
              <a:t> </a:t>
            </a:r>
            <a:r>
              <a:rPr lang="en-US" sz="1400" dirty="0" err="1">
                <a:solidFill>
                  <a:schemeClr val="bg2"/>
                </a:solidFill>
              </a:rPr>
              <a:t>mengalirkan</a:t>
            </a:r>
            <a:r>
              <a:rPr lang="en-US" sz="1400" dirty="0">
                <a:solidFill>
                  <a:schemeClr val="bg2"/>
                </a:solidFill>
              </a:rPr>
              <a:t> </a:t>
            </a:r>
            <a:r>
              <a:rPr lang="en-US" sz="1400" dirty="0" err="1">
                <a:solidFill>
                  <a:schemeClr val="bg2"/>
                </a:solidFill>
              </a:rPr>
              <a:t>beberapa</a:t>
            </a:r>
            <a:r>
              <a:rPr lang="en-US" sz="1400" dirty="0">
                <a:solidFill>
                  <a:schemeClr val="bg2"/>
                </a:solidFill>
              </a:rPr>
              <a:t> data</a:t>
            </a:r>
          </a:p>
        </p:txBody>
      </p:sp>
      <p:sp>
        <p:nvSpPr>
          <p:cNvPr id="30" name="Google Shape;3749;p47">
            <a:extLst>
              <a:ext uri="{FF2B5EF4-FFF2-40B4-BE49-F238E27FC236}">
                <a16:creationId xmlns:a16="http://schemas.microsoft.com/office/drawing/2014/main" id="{621BF02B-36B2-40CA-BC7A-3B50A6FB2D9A}"/>
              </a:ext>
            </a:extLst>
          </p:cNvPr>
          <p:cNvSpPr txBox="1">
            <a:spLocks/>
          </p:cNvSpPr>
          <p:nvPr/>
        </p:nvSpPr>
        <p:spPr>
          <a:xfrm>
            <a:off x="5000331" y="3199824"/>
            <a:ext cx="3356489" cy="27062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it-IT" sz="1400" dirty="0">
                <a:solidFill>
                  <a:schemeClr val="bg2"/>
                </a:solidFill>
              </a:rPr>
              <a:t>4. Bentuk aliran data boleh bervariasi</a:t>
            </a:r>
            <a:endParaRPr lang="en-US" sz="1400" dirty="0">
              <a:solidFill>
                <a:schemeClr val="bg2"/>
              </a:solidFill>
            </a:endParaRPr>
          </a:p>
        </p:txBody>
      </p:sp>
      <p:pic>
        <p:nvPicPr>
          <p:cNvPr id="3" name="Picture 2">
            <a:extLst>
              <a:ext uri="{FF2B5EF4-FFF2-40B4-BE49-F238E27FC236}">
                <a16:creationId xmlns:a16="http://schemas.microsoft.com/office/drawing/2014/main" id="{58B0377A-E69C-4167-B068-0FE949B10BE8}"/>
              </a:ext>
            </a:extLst>
          </p:cNvPr>
          <p:cNvPicPr>
            <a:picLocks noChangeAspect="1"/>
          </p:cNvPicPr>
          <p:nvPr/>
        </p:nvPicPr>
        <p:blipFill>
          <a:blip r:embed="rId3"/>
          <a:stretch>
            <a:fillRect/>
          </a:stretch>
        </p:blipFill>
        <p:spPr>
          <a:xfrm>
            <a:off x="1153467" y="1567245"/>
            <a:ext cx="2745158" cy="1392472"/>
          </a:xfrm>
          <a:prstGeom prst="rect">
            <a:avLst/>
          </a:prstGeom>
        </p:spPr>
      </p:pic>
      <p:pic>
        <p:nvPicPr>
          <p:cNvPr id="4" name="Picture 3">
            <a:extLst>
              <a:ext uri="{FF2B5EF4-FFF2-40B4-BE49-F238E27FC236}">
                <a16:creationId xmlns:a16="http://schemas.microsoft.com/office/drawing/2014/main" id="{691578A7-5662-435C-9338-7D67E723B32F}"/>
              </a:ext>
            </a:extLst>
          </p:cNvPr>
          <p:cNvPicPr>
            <a:picLocks noChangeAspect="1"/>
          </p:cNvPicPr>
          <p:nvPr/>
        </p:nvPicPr>
        <p:blipFill>
          <a:blip r:embed="rId4"/>
          <a:stretch>
            <a:fillRect/>
          </a:stretch>
        </p:blipFill>
        <p:spPr>
          <a:xfrm>
            <a:off x="5203249" y="1959679"/>
            <a:ext cx="3048445" cy="1110523"/>
          </a:xfrm>
          <a:prstGeom prst="rect">
            <a:avLst/>
          </a:prstGeom>
        </p:spPr>
      </p:pic>
      <p:pic>
        <p:nvPicPr>
          <p:cNvPr id="5" name="Picture 4">
            <a:extLst>
              <a:ext uri="{FF2B5EF4-FFF2-40B4-BE49-F238E27FC236}">
                <a16:creationId xmlns:a16="http://schemas.microsoft.com/office/drawing/2014/main" id="{F04F8822-D6E3-468F-B3DC-0C2D38F948F0}"/>
              </a:ext>
            </a:extLst>
          </p:cNvPr>
          <p:cNvPicPr>
            <a:picLocks noChangeAspect="1"/>
          </p:cNvPicPr>
          <p:nvPr/>
        </p:nvPicPr>
        <p:blipFill>
          <a:blip r:embed="rId5"/>
          <a:stretch>
            <a:fillRect/>
          </a:stretch>
        </p:blipFill>
        <p:spPr>
          <a:xfrm>
            <a:off x="784747" y="3709946"/>
            <a:ext cx="3477151" cy="932623"/>
          </a:xfrm>
          <a:prstGeom prst="rect">
            <a:avLst/>
          </a:prstGeom>
        </p:spPr>
      </p:pic>
      <p:pic>
        <p:nvPicPr>
          <p:cNvPr id="6" name="Picture 5">
            <a:extLst>
              <a:ext uri="{FF2B5EF4-FFF2-40B4-BE49-F238E27FC236}">
                <a16:creationId xmlns:a16="http://schemas.microsoft.com/office/drawing/2014/main" id="{E148AAB7-2BBD-4C93-84D5-D0702050715C}"/>
              </a:ext>
            </a:extLst>
          </p:cNvPr>
          <p:cNvPicPr>
            <a:picLocks noChangeAspect="1"/>
          </p:cNvPicPr>
          <p:nvPr/>
        </p:nvPicPr>
        <p:blipFill>
          <a:blip r:embed="rId6"/>
          <a:stretch>
            <a:fillRect/>
          </a:stretch>
        </p:blipFill>
        <p:spPr>
          <a:xfrm>
            <a:off x="5000331" y="3419411"/>
            <a:ext cx="3122751" cy="1150487"/>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a:extLst>
              <a:ext uri="{FF2B5EF4-FFF2-40B4-BE49-F238E27FC236}">
                <a16:creationId xmlns:a16="http://schemas.microsoft.com/office/drawing/2014/main" id="{71CFA2C6-2C43-4F4D-88A8-35920C35E1F5}"/>
              </a:ext>
            </a:extLst>
          </p:cNvPr>
          <p:cNvSpPr>
            <a:spLocks noGrp="1"/>
          </p:cNvSpPr>
          <p:nvPr>
            <p:ph type="title"/>
          </p:nvPr>
        </p:nvSpPr>
        <p:spPr/>
        <p:txBody>
          <a:bodyPr/>
          <a:lstStyle/>
          <a:p>
            <a:r>
              <a:rPr lang="en-US" dirty="0"/>
              <a:t>PENOMORAN PROSES DFD</a:t>
            </a:r>
            <a:endParaRPr lang="en-ID" dirty="0"/>
          </a:p>
        </p:txBody>
      </p:sp>
      <p:sp>
        <p:nvSpPr>
          <p:cNvPr id="17" name="Subtitle 16">
            <a:extLst>
              <a:ext uri="{FF2B5EF4-FFF2-40B4-BE49-F238E27FC236}">
                <a16:creationId xmlns:a16="http://schemas.microsoft.com/office/drawing/2014/main" id="{1F47D373-F3D8-4F47-909F-634FD9A9B37C}"/>
              </a:ext>
            </a:extLst>
          </p:cNvPr>
          <p:cNvSpPr>
            <a:spLocks noGrp="1"/>
          </p:cNvSpPr>
          <p:nvPr>
            <p:ph type="subTitle" idx="2"/>
          </p:nvPr>
        </p:nvSpPr>
        <p:spPr/>
        <p:txBody>
          <a:bodyPr/>
          <a:lstStyle/>
          <a:p>
            <a:r>
              <a:rPr lang="en-US" b="1" dirty="0"/>
              <a:t>	0</a:t>
            </a:r>
            <a:endParaRPr lang="en-ID" b="1" dirty="0"/>
          </a:p>
        </p:txBody>
      </p:sp>
      <p:sp>
        <p:nvSpPr>
          <p:cNvPr id="18" name="Subtitle 17">
            <a:extLst>
              <a:ext uri="{FF2B5EF4-FFF2-40B4-BE49-F238E27FC236}">
                <a16:creationId xmlns:a16="http://schemas.microsoft.com/office/drawing/2014/main" id="{FD84DEA6-A9CE-4477-99BF-A38E8EBE5167}"/>
              </a:ext>
            </a:extLst>
          </p:cNvPr>
          <p:cNvSpPr>
            <a:spLocks noGrp="1"/>
          </p:cNvSpPr>
          <p:nvPr>
            <p:ph type="subTitle" idx="3"/>
          </p:nvPr>
        </p:nvSpPr>
        <p:spPr/>
        <p:txBody>
          <a:bodyPr/>
          <a:lstStyle/>
          <a:p>
            <a:r>
              <a:rPr lang="en-US" b="1" dirty="0"/>
              <a:t>	1</a:t>
            </a:r>
            <a:endParaRPr lang="en-ID" b="1" dirty="0"/>
          </a:p>
        </p:txBody>
      </p:sp>
      <p:sp>
        <p:nvSpPr>
          <p:cNvPr id="19" name="Subtitle 18">
            <a:extLst>
              <a:ext uri="{FF2B5EF4-FFF2-40B4-BE49-F238E27FC236}">
                <a16:creationId xmlns:a16="http://schemas.microsoft.com/office/drawing/2014/main" id="{BEBD6BA4-DF05-440A-BD17-F68CBD53F68A}"/>
              </a:ext>
            </a:extLst>
          </p:cNvPr>
          <p:cNvSpPr>
            <a:spLocks noGrp="1"/>
          </p:cNvSpPr>
          <p:nvPr>
            <p:ph type="subTitle" idx="4"/>
          </p:nvPr>
        </p:nvSpPr>
        <p:spPr/>
        <p:txBody>
          <a:bodyPr/>
          <a:lstStyle/>
          <a:p>
            <a:r>
              <a:rPr lang="en-US" b="1" dirty="0"/>
              <a:t>	2</a:t>
            </a:r>
            <a:endParaRPr lang="en-ID" b="1" dirty="0"/>
          </a:p>
        </p:txBody>
      </p:sp>
      <p:sp>
        <p:nvSpPr>
          <p:cNvPr id="21" name="Subtitle 20">
            <a:extLst>
              <a:ext uri="{FF2B5EF4-FFF2-40B4-BE49-F238E27FC236}">
                <a16:creationId xmlns:a16="http://schemas.microsoft.com/office/drawing/2014/main" id="{6CDB6999-091A-43AD-B2A3-9E9DBB80DAC5}"/>
              </a:ext>
            </a:extLst>
          </p:cNvPr>
          <p:cNvSpPr>
            <a:spLocks noGrp="1"/>
          </p:cNvSpPr>
          <p:nvPr>
            <p:ph type="subTitle" idx="6"/>
          </p:nvPr>
        </p:nvSpPr>
        <p:spPr/>
        <p:txBody>
          <a:bodyPr/>
          <a:lstStyle/>
          <a:p>
            <a:r>
              <a:rPr lang="en-US" b="1" dirty="0"/>
              <a:t>NUMBER OF PROCESS</a:t>
            </a:r>
            <a:endParaRPr lang="en-ID" b="1" dirty="0"/>
          </a:p>
        </p:txBody>
      </p:sp>
      <p:sp>
        <p:nvSpPr>
          <p:cNvPr id="23" name="Subtitle 22">
            <a:extLst>
              <a:ext uri="{FF2B5EF4-FFF2-40B4-BE49-F238E27FC236}">
                <a16:creationId xmlns:a16="http://schemas.microsoft.com/office/drawing/2014/main" id="{951FFD86-CCB9-4DE8-AF7A-76460BF4DDF2}"/>
              </a:ext>
            </a:extLst>
          </p:cNvPr>
          <p:cNvSpPr>
            <a:spLocks noGrp="1"/>
          </p:cNvSpPr>
          <p:nvPr>
            <p:ph type="subTitle" idx="8"/>
          </p:nvPr>
        </p:nvSpPr>
        <p:spPr/>
        <p:txBody>
          <a:bodyPr/>
          <a:lstStyle/>
          <a:p>
            <a:r>
              <a:rPr lang="en-US" b="1" dirty="0"/>
              <a:t>1.0 – 2.0 – 3.0 - </a:t>
            </a:r>
            <a:r>
              <a:rPr lang="en-US" b="1" dirty="0" err="1"/>
              <a:t>dst</a:t>
            </a:r>
            <a:endParaRPr lang="en-ID" b="1" dirty="0"/>
          </a:p>
        </p:txBody>
      </p:sp>
      <p:sp>
        <p:nvSpPr>
          <p:cNvPr id="24" name="Subtitle 23">
            <a:extLst>
              <a:ext uri="{FF2B5EF4-FFF2-40B4-BE49-F238E27FC236}">
                <a16:creationId xmlns:a16="http://schemas.microsoft.com/office/drawing/2014/main" id="{8A32D3D3-999D-41AF-B4A3-AFD2E26CE2B7}"/>
              </a:ext>
            </a:extLst>
          </p:cNvPr>
          <p:cNvSpPr>
            <a:spLocks noGrp="1"/>
          </p:cNvSpPr>
          <p:nvPr>
            <p:ph type="subTitle" idx="9"/>
          </p:nvPr>
        </p:nvSpPr>
        <p:spPr/>
        <p:txBody>
          <a:bodyPr/>
          <a:lstStyle/>
          <a:p>
            <a:r>
              <a:rPr lang="en-US" b="1" dirty="0"/>
              <a:t>1.1 – 1.2 -  1.3 – 2.1 – 2.2 </a:t>
            </a:r>
            <a:r>
              <a:rPr lang="en-US" b="1" dirty="0" err="1"/>
              <a:t>dst</a:t>
            </a:r>
            <a:endParaRPr lang="en-ID" b="1" dirty="0"/>
          </a:p>
        </p:txBody>
      </p:sp>
      <p:sp>
        <p:nvSpPr>
          <p:cNvPr id="27" name="Subtitle 26">
            <a:extLst>
              <a:ext uri="{FF2B5EF4-FFF2-40B4-BE49-F238E27FC236}">
                <a16:creationId xmlns:a16="http://schemas.microsoft.com/office/drawing/2014/main" id="{42910CAB-9DDE-4188-AB01-3A050E3061CE}"/>
              </a:ext>
            </a:extLst>
          </p:cNvPr>
          <p:cNvSpPr>
            <a:spLocks noGrp="1"/>
          </p:cNvSpPr>
          <p:nvPr>
            <p:ph type="subTitle" idx="1"/>
          </p:nvPr>
        </p:nvSpPr>
        <p:spPr/>
        <p:txBody>
          <a:bodyPr/>
          <a:lstStyle/>
          <a:p>
            <a:r>
              <a:rPr lang="en-US" b="1" dirty="0"/>
              <a:t>LEVEL NAME</a:t>
            </a:r>
            <a:endParaRPr lang="en-ID" b="1" dirty="0"/>
          </a:p>
        </p:txBody>
      </p:sp>
      <p:sp>
        <p:nvSpPr>
          <p:cNvPr id="28" name="Subtitle 16">
            <a:extLst>
              <a:ext uri="{FF2B5EF4-FFF2-40B4-BE49-F238E27FC236}">
                <a16:creationId xmlns:a16="http://schemas.microsoft.com/office/drawing/2014/main" id="{A9276F8A-4F38-4545-B9E7-11B02E89D38C}"/>
              </a:ext>
            </a:extLst>
          </p:cNvPr>
          <p:cNvSpPr txBox="1">
            <a:spLocks/>
          </p:cNvSpPr>
          <p:nvPr/>
        </p:nvSpPr>
        <p:spPr>
          <a:xfrm>
            <a:off x="3400820" y="1979850"/>
            <a:ext cx="3273600" cy="4023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1pPr>
            <a:lvl2pPr marL="914400" marR="0" lvl="1"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2pPr>
            <a:lvl3pPr marL="1371600" marR="0" lvl="2"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3pPr>
            <a:lvl4pPr marL="1828800" marR="0" lvl="3"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4pPr>
            <a:lvl5pPr marL="2286000" marR="0" lvl="4"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5pPr>
            <a:lvl6pPr marL="2743200" marR="0" lvl="5"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6pPr>
            <a:lvl7pPr marL="3200400" marR="0" lvl="6"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7pPr>
            <a:lvl8pPr marL="3657600" marR="0" lvl="7"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8pPr>
            <a:lvl9pPr marL="4114800" marR="0" lvl="8" indent="-317500" algn="l" rtl="0">
              <a:lnSpc>
                <a:spcPct val="115000"/>
              </a:lnSpc>
              <a:spcBef>
                <a:spcPts val="1600"/>
              </a:spcBef>
              <a:spcAft>
                <a:spcPts val="160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9pPr>
          </a:lstStyle>
          <a:p>
            <a:r>
              <a:rPr lang="en-US" b="1" dirty="0"/>
              <a:t>CONTEX</a:t>
            </a:r>
            <a:endParaRPr lang="en-ID" b="1" dirty="0"/>
          </a:p>
        </p:txBody>
      </p:sp>
      <p:sp>
        <p:nvSpPr>
          <p:cNvPr id="29" name="Subtitle 17">
            <a:extLst>
              <a:ext uri="{FF2B5EF4-FFF2-40B4-BE49-F238E27FC236}">
                <a16:creationId xmlns:a16="http://schemas.microsoft.com/office/drawing/2014/main" id="{2F6E66FB-5288-40E9-BE24-605139E21BC5}"/>
              </a:ext>
            </a:extLst>
          </p:cNvPr>
          <p:cNvSpPr txBox="1">
            <a:spLocks/>
          </p:cNvSpPr>
          <p:nvPr/>
        </p:nvSpPr>
        <p:spPr>
          <a:xfrm>
            <a:off x="3400820" y="2528450"/>
            <a:ext cx="3273600" cy="4023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1pPr>
            <a:lvl2pPr marL="914400" marR="0" lvl="1"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2pPr>
            <a:lvl3pPr marL="1371600" marR="0" lvl="2"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3pPr>
            <a:lvl4pPr marL="1828800" marR="0" lvl="3"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4pPr>
            <a:lvl5pPr marL="2286000" marR="0" lvl="4"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5pPr>
            <a:lvl6pPr marL="2743200" marR="0" lvl="5"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6pPr>
            <a:lvl7pPr marL="3200400" marR="0" lvl="6"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7pPr>
            <a:lvl8pPr marL="3657600" marR="0" lvl="7"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8pPr>
            <a:lvl9pPr marL="4114800" marR="0" lvl="8" indent="-317500" algn="l" rtl="0">
              <a:lnSpc>
                <a:spcPct val="115000"/>
              </a:lnSpc>
              <a:spcBef>
                <a:spcPts val="1600"/>
              </a:spcBef>
              <a:spcAft>
                <a:spcPts val="160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9pPr>
          </a:lstStyle>
          <a:p>
            <a:r>
              <a:rPr lang="en-US" b="1" dirty="0"/>
              <a:t>NOL </a:t>
            </a:r>
            <a:endParaRPr lang="en-ID" b="1" dirty="0"/>
          </a:p>
        </p:txBody>
      </p:sp>
      <p:sp>
        <p:nvSpPr>
          <p:cNvPr id="30" name="Subtitle 18">
            <a:extLst>
              <a:ext uri="{FF2B5EF4-FFF2-40B4-BE49-F238E27FC236}">
                <a16:creationId xmlns:a16="http://schemas.microsoft.com/office/drawing/2014/main" id="{E41331B8-1481-4FB6-A0CA-E37FB6CF220B}"/>
              </a:ext>
            </a:extLst>
          </p:cNvPr>
          <p:cNvSpPr txBox="1">
            <a:spLocks/>
          </p:cNvSpPr>
          <p:nvPr/>
        </p:nvSpPr>
        <p:spPr>
          <a:xfrm>
            <a:off x="3400820" y="3077050"/>
            <a:ext cx="3273600" cy="4023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1pPr>
            <a:lvl2pPr marL="914400" marR="0" lvl="1"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2pPr>
            <a:lvl3pPr marL="1371600" marR="0" lvl="2"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3pPr>
            <a:lvl4pPr marL="1828800" marR="0" lvl="3"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4pPr>
            <a:lvl5pPr marL="2286000" marR="0" lvl="4"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5pPr>
            <a:lvl6pPr marL="2743200" marR="0" lvl="5"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6pPr>
            <a:lvl7pPr marL="3200400" marR="0" lvl="6"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7pPr>
            <a:lvl8pPr marL="3657600" marR="0" lvl="7"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8pPr>
            <a:lvl9pPr marL="4114800" marR="0" lvl="8" indent="-317500" algn="l" rtl="0">
              <a:lnSpc>
                <a:spcPct val="115000"/>
              </a:lnSpc>
              <a:spcBef>
                <a:spcPts val="1600"/>
              </a:spcBef>
              <a:spcAft>
                <a:spcPts val="160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9pPr>
          </a:lstStyle>
          <a:p>
            <a:r>
              <a:rPr lang="en-US" b="1" dirty="0"/>
              <a:t>RINCI</a:t>
            </a:r>
            <a:endParaRPr lang="en-ID" b="1" dirty="0"/>
          </a:p>
        </p:txBody>
      </p:sp>
      <p:sp>
        <p:nvSpPr>
          <p:cNvPr id="31" name="Subtitle 26">
            <a:extLst>
              <a:ext uri="{FF2B5EF4-FFF2-40B4-BE49-F238E27FC236}">
                <a16:creationId xmlns:a16="http://schemas.microsoft.com/office/drawing/2014/main" id="{64CC6455-42C5-4DF5-B014-46258498DE0E}"/>
              </a:ext>
            </a:extLst>
          </p:cNvPr>
          <p:cNvSpPr txBox="1">
            <a:spLocks/>
          </p:cNvSpPr>
          <p:nvPr/>
        </p:nvSpPr>
        <p:spPr>
          <a:xfrm>
            <a:off x="3400820" y="1431250"/>
            <a:ext cx="3273600" cy="4023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17500" algn="l" rtl="0">
              <a:lnSpc>
                <a:spcPct val="115000"/>
              </a:lnSpc>
              <a:spcBef>
                <a:spcPts val="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1pPr>
            <a:lvl2pPr marL="914400" marR="0" lvl="1"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2pPr>
            <a:lvl3pPr marL="1371600" marR="0" lvl="2"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3pPr>
            <a:lvl4pPr marL="1828800" marR="0" lvl="3"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4pPr>
            <a:lvl5pPr marL="2286000" marR="0" lvl="4"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5pPr>
            <a:lvl6pPr marL="2743200" marR="0" lvl="5"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6pPr>
            <a:lvl7pPr marL="3200400" marR="0" lvl="6"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7pPr>
            <a:lvl8pPr marL="3657600" marR="0" lvl="7" indent="-317500" algn="l" rtl="0">
              <a:lnSpc>
                <a:spcPct val="115000"/>
              </a:lnSpc>
              <a:spcBef>
                <a:spcPts val="1600"/>
              </a:spcBef>
              <a:spcAft>
                <a:spcPts val="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8pPr>
            <a:lvl9pPr marL="4114800" marR="0" lvl="8" indent="-317500" algn="l" rtl="0">
              <a:lnSpc>
                <a:spcPct val="115000"/>
              </a:lnSpc>
              <a:spcBef>
                <a:spcPts val="1600"/>
              </a:spcBef>
              <a:spcAft>
                <a:spcPts val="1600"/>
              </a:spcAft>
              <a:buClr>
                <a:schemeClr val="dk2"/>
              </a:buClr>
              <a:buSzPts val="1400"/>
              <a:buFont typeface="Montserrat"/>
              <a:buNone/>
              <a:defRPr sz="1400" b="0" i="0" u="none" strike="noStrike" cap="none">
                <a:solidFill>
                  <a:schemeClr val="dk2"/>
                </a:solidFill>
                <a:latin typeface="Montserrat"/>
                <a:ea typeface="Montserrat"/>
                <a:cs typeface="Montserrat"/>
                <a:sym typeface="Montserrat"/>
              </a:defRPr>
            </a:lvl9pPr>
          </a:lstStyle>
          <a:p>
            <a:r>
              <a:rPr lang="en-US" b="1" dirty="0"/>
              <a:t>DIAGRAM NAME</a:t>
            </a:r>
            <a:endParaRPr lang="en-ID" b="1" dirty="0"/>
          </a:p>
        </p:txBody>
      </p:sp>
    </p:spTree>
    <p:extLst>
      <p:ext uri="{BB962C8B-B14F-4D97-AF65-F5344CB8AC3E}">
        <p14:creationId xmlns:p14="http://schemas.microsoft.com/office/powerpoint/2010/main" val="31783211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040BC4-6CA2-40CF-8E3B-96F88273CA42}"/>
              </a:ext>
            </a:extLst>
          </p:cNvPr>
          <p:cNvSpPr>
            <a:spLocks noGrp="1"/>
          </p:cNvSpPr>
          <p:nvPr>
            <p:ph type="title"/>
          </p:nvPr>
        </p:nvSpPr>
        <p:spPr/>
        <p:txBody>
          <a:bodyPr/>
          <a:lstStyle/>
          <a:p>
            <a:r>
              <a:rPr lang="en-US" dirty="0"/>
              <a:t>BALANCING</a:t>
            </a:r>
            <a:endParaRPr lang="en-ID" dirty="0"/>
          </a:p>
        </p:txBody>
      </p:sp>
      <p:sp>
        <p:nvSpPr>
          <p:cNvPr id="3" name="Google Shape;3750;p47">
            <a:extLst>
              <a:ext uri="{FF2B5EF4-FFF2-40B4-BE49-F238E27FC236}">
                <a16:creationId xmlns:a16="http://schemas.microsoft.com/office/drawing/2014/main" id="{A174A872-F58C-479D-8FEE-C5F651AEBC85}"/>
              </a:ext>
            </a:extLst>
          </p:cNvPr>
          <p:cNvSpPr/>
          <p:nvPr/>
        </p:nvSpPr>
        <p:spPr>
          <a:xfrm>
            <a:off x="457202" y="1611761"/>
            <a:ext cx="8249827" cy="2636557"/>
          </a:xfrm>
          <a:prstGeom prst="roundRect">
            <a:avLst>
              <a:gd name="adj" fmla="val 20594"/>
            </a:avLst>
          </a:prstGeom>
          <a:solidFill>
            <a:schemeClr val="accent6">
              <a:alpha val="37500"/>
            </a:scheme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chemeClr val="accent6"/>
              </a:solidFill>
              <a:latin typeface="Montserrat"/>
              <a:ea typeface="Montserrat"/>
              <a:cs typeface="Montserrat"/>
              <a:sym typeface="Montserrat"/>
            </a:endParaRPr>
          </a:p>
        </p:txBody>
      </p:sp>
      <p:sp>
        <p:nvSpPr>
          <p:cNvPr id="8" name="Google Shape;3757;p47">
            <a:extLst>
              <a:ext uri="{FF2B5EF4-FFF2-40B4-BE49-F238E27FC236}">
                <a16:creationId xmlns:a16="http://schemas.microsoft.com/office/drawing/2014/main" id="{FAB23667-9387-46FB-8D43-20F87065903E}"/>
              </a:ext>
            </a:extLst>
          </p:cNvPr>
          <p:cNvSpPr txBox="1"/>
          <p:nvPr/>
        </p:nvSpPr>
        <p:spPr>
          <a:xfrm>
            <a:off x="852959" y="2093231"/>
            <a:ext cx="7082443" cy="810600"/>
          </a:xfrm>
          <a:prstGeom prst="rect">
            <a:avLst/>
          </a:prstGeom>
          <a:noFill/>
          <a:ln>
            <a:noFill/>
          </a:ln>
        </p:spPr>
        <p:txBody>
          <a:bodyPr spcFirstLastPara="1" wrap="square" lIns="91425" tIns="91425" rIns="91425" bIns="91425" anchor="t" anchorCtr="0">
            <a:noAutofit/>
          </a:bodyPr>
          <a:lstStyle/>
          <a:p>
            <a:pPr lvl="0" algn="ctr" rtl="0">
              <a:spcBef>
                <a:spcPts val="0"/>
              </a:spcBef>
              <a:spcAft>
                <a:spcPts val="1600"/>
              </a:spcAft>
            </a:pPr>
            <a:r>
              <a:rPr lang="en-US" sz="1800" dirty="0">
                <a:solidFill>
                  <a:schemeClr val="dk2"/>
                </a:solidFill>
                <a:latin typeface="Montserrat"/>
                <a:ea typeface="Montserrat"/>
                <a:cs typeface="Montserrat"/>
                <a:sym typeface="Montserrat"/>
              </a:rPr>
              <a:t>Balancing (</a:t>
            </a:r>
            <a:r>
              <a:rPr lang="en-US" sz="1800" dirty="0" err="1">
                <a:solidFill>
                  <a:schemeClr val="dk2"/>
                </a:solidFill>
                <a:latin typeface="Montserrat"/>
                <a:ea typeface="Montserrat"/>
                <a:cs typeface="Montserrat"/>
                <a:sym typeface="Montserrat"/>
              </a:rPr>
              <a:t>keseimbangan</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dalam</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penggambaran</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levelisasi</a:t>
            </a:r>
            <a:r>
              <a:rPr lang="en-US" sz="1800" dirty="0">
                <a:solidFill>
                  <a:schemeClr val="dk2"/>
                </a:solidFill>
                <a:latin typeface="Montserrat"/>
                <a:ea typeface="Montserrat"/>
                <a:cs typeface="Montserrat"/>
                <a:sym typeface="Montserrat"/>
              </a:rPr>
              <a:t> DFD </a:t>
            </a:r>
            <a:r>
              <a:rPr lang="en-US" sz="1800" dirty="0" err="1">
                <a:solidFill>
                  <a:schemeClr val="dk2"/>
                </a:solidFill>
                <a:latin typeface="Montserrat"/>
                <a:ea typeface="Montserrat"/>
                <a:cs typeface="Montserrat"/>
                <a:sym typeface="Montserrat"/>
              </a:rPr>
              <a:t>perlu</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diperhatikan</a:t>
            </a:r>
            <a:r>
              <a:rPr lang="en-US" sz="1800" dirty="0">
                <a:solidFill>
                  <a:schemeClr val="dk2"/>
                </a:solidFill>
                <a:latin typeface="Montserrat"/>
                <a:ea typeface="Montserrat"/>
                <a:cs typeface="Montserrat"/>
                <a:sym typeface="Montserrat"/>
              </a:rPr>
              <a:t>. Balancing DFD </a:t>
            </a:r>
            <a:r>
              <a:rPr lang="en-US" sz="1800" dirty="0" err="1">
                <a:solidFill>
                  <a:schemeClr val="dk2"/>
                </a:solidFill>
                <a:latin typeface="Montserrat"/>
                <a:ea typeface="Montserrat"/>
                <a:cs typeface="Montserrat"/>
                <a:sym typeface="Montserrat"/>
              </a:rPr>
              <a:t>ini</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maksudnya</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keseimbangan</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antara</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alur</a:t>
            </a:r>
            <a:r>
              <a:rPr lang="en-US" sz="1800" dirty="0">
                <a:solidFill>
                  <a:schemeClr val="dk2"/>
                </a:solidFill>
                <a:latin typeface="Montserrat"/>
                <a:ea typeface="Montserrat"/>
                <a:cs typeface="Montserrat"/>
                <a:sym typeface="Montserrat"/>
              </a:rPr>
              <a:t> data yang </a:t>
            </a:r>
            <a:r>
              <a:rPr lang="en-US" sz="1800" dirty="0" err="1">
                <a:solidFill>
                  <a:schemeClr val="dk2"/>
                </a:solidFill>
                <a:latin typeface="Montserrat"/>
                <a:ea typeface="Montserrat"/>
                <a:cs typeface="Montserrat"/>
                <a:sym typeface="Montserrat"/>
              </a:rPr>
              <a:t>masuk</a:t>
            </a:r>
            <a:r>
              <a:rPr lang="en-US" sz="1800" dirty="0">
                <a:solidFill>
                  <a:schemeClr val="dk2"/>
                </a:solidFill>
                <a:latin typeface="Montserrat"/>
                <a:ea typeface="Montserrat"/>
                <a:cs typeface="Montserrat"/>
                <a:sym typeface="Montserrat"/>
              </a:rPr>
              <a:t>/</a:t>
            </a:r>
            <a:r>
              <a:rPr lang="en-US" sz="1800" dirty="0" err="1">
                <a:solidFill>
                  <a:schemeClr val="dk2"/>
                </a:solidFill>
                <a:latin typeface="Montserrat"/>
                <a:ea typeface="Montserrat"/>
                <a:cs typeface="Montserrat"/>
                <a:sym typeface="Montserrat"/>
              </a:rPr>
              <a:t>keluar</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dari</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suatu</a:t>
            </a:r>
            <a:r>
              <a:rPr lang="en-US" sz="1800" dirty="0">
                <a:solidFill>
                  <a:schemeClr val="dk2"/>
                </a:solidFill>
                <a:latin typeface="Montserrat"/>
                <a:ea typeface="Montserrat"/>
                <a:cs typeface="Montserrat"/>
                <a:sym typeface="Montserrat"/>
              </a:rPr>
              <a:t> level </a:t>
            </a:r>
            <a:r>
              <a:rPr lang="en-US" sz="1800" dirty="0" err="1">
                <a:solidFill>
                  <a:schemeClr val="dk2"/>
                </a:solidFill>
                <a:latin typeface="Montserrat"/>
                <a:ea typeface="Montserrat"/>
                <a:cs typeface="Montserrat"/>
                <a:sym typeface="Montserrat"/>
              </a:rPr>
              <a:t>harus</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sama</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dengan</a:t>
            </a:r>
            <a:r>
              <a:rPr lang="en-US" sz="1800" dirty="0">
                <a:solidFill>
                  <a:schemeClr val="dk2"/>
                </a:solidFill>
                <a:latin typeface="Montserrat"/>
                <a:ea typeface="Montserrat"/>
                <a:cs typeface="Montserrat"/>
                <a:sym typeface="Montserrat"/>
              </a:rPr>
              <a:t> </a:t>
            </a:r>
            <a:r>
              <a:rPr lang="en-US" sz="1800" dirty="0" err="1">
                <a:solidFill>
                  <a:schemeClr val="dk2"/>
                </a:solidFill>
                <a:latin typeface="Montserrat"/>
                <a:ea typeface="Montserrat"/>
                <a:cs typeface="Montserrat"/>
                <a:sym typeface="Montserrat"/>
              </a:rPr>
              <a:t>alur</a:t>
            </a:r>
            <a:r>
              <a:rPr lang="en-US" sz="1800" dirty="0">
                <a:solidFill>
                  <a:schemeClr val="dk2"/>
                </a:solidFill>
                <a:latin typeface="Montserrat"/>
                <a:ea typeface="Montserrat"/>
                <a:cs typeface="Montserrat"/>
                <a:sym typeface="Montserrat"/>
              </a:rPr>
              <a:t> data yang </a:t>
            </a:r>
            <a:r>
              <a:rPr lang="en-US" sz="1800" dirty="0" err="1">
                <a:solidFill>
                  <a:schemeClr val="dk2"/>
                </a:solidFill>
                <a:latin typeface="Montserrat"/>
                <a:ea typeface="Montserrat"/>
                <a:cs typeface="Montserrat"/>
                <a:sym typeface="Montserrat"/>
              </a:rPr>
              <a:t>masuk</a:t>
            </a:r>
            <a:r>
              <a:rPr lang="en-US" sz="1800" dirty="0">
                <a:solidFill>
                  <a:schemeClr val="dk2"/>
                </a:solidFill>
                <a:latin typeface="Montserrat"/>
                <a:ea typeface="Montserrat"/>
                <a:cs typeface="Montserrat"/>
                <a:sym typeface="Montserrat"/>
              </a:rPr>
              <a:t>/</a:t>
            </a:r>
            <a:r>
              <a:rPr lang="en-US" sz="1800" dirty="0" err="1">
                <a:solidFill>
                  <a:schemeClr val="dk2"/>
                </a:solidFill>
                <a:latin typeface="Montserrat"/>
                <a:ea typeface="Montserrat"/>
                <a:cs typeface="Montserrat"/>
                <a:sym typeface="Montserrat"/>
              </a:rPr>
              <a:t>keluar</a:t>
            </a:r>
            <a:r>
              <a:rPr lang="en-US" sz="1800" dirty="0">
                <a:solidFill>
                  <a:schemeClr val="dk2"/>
                </a:solidFill>
                <a:latin typeface="Montserrat"/>
                <a:ea typeface="Montserrat"/>
                <a:cs typeface="Montserrat"/>
                <a:sym typeface="Montserrat"/>
              </a:rPr>
              <a:t> pada level </a:t>
            </a:r>
            <a:r>
              <a:rPr lang="en-US" sz="1800" dirty="0" err="1">
                <a:solidFill>
                  <a:schemeClr val="dk2"/>
                </a:solidFill>
                <a:latin typeface="Montserrat"/>
                <a:ea typeface="Montserrat"/>
                <a:cs typeface="Montserrat"/>
                <a:sym typeface="Montserrat"/>
              </a:rPr>
              <a:t>berikutnya</a:t>
            </a:r>
            <a:r>
              <a:rPr lang="en-US" sz="1800" dirty="0">
                <a:solidFill>
                  <a:schemeClr val="dk2"/>
                </a:solidFill>
                <a:latin typeface="Montserrat"/>
                <a:ea typeface="Montserrat"/>
                <a:cs typeface="Montserrat"/>
                <a:sym typeface="Montserrat"/>
              </a:rPr>
              <a:t>. </a:t>
            </a:r>
          </a:p>
        </p:txBody>
      </p:sp>
    </p:spTree>
    <p:extLst>
      <p:ext uri="{BB962C8B-B14F-4D97-AF65-F5344CB8AC3E}">
        <p14:creationId xmlns:p14="http://schemas.microsoft.com/office/powerpoint/2010/main" val="8165646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040BC4-6CA2-40CF-8E3B-96F88273CA42}"/>
              </a:ext>
            </a:extLst>
          </p:cNvPr>
          <p:cNvSpPr>
            <a:spLocks noGrp="1"/>
          </p:cNvSpPr>
          <p:nvPr>
            <p:ph type="title"/>
          </p:nvPr>
        </p:nvSpPr>
        <p:spPr/>
        <p:txBody>
          <a:bodyPr/>
          <a:lstStyle/>
          <a:p>
            <a:r>
              <a:rPr lang="en-US" dirty="0" err="1"/>
              <a:t>Sekilas</a:t>
            </a:r>
            <a:r>
              <a:rPr lang="en-US" dirty="0"/>
              <a:t> Sejarah</a:t>
            </a:r>
          </a:p>
        </p:txBody>
      </p:sp>
      <p:sp>
        <p:nvSpPr>
          <p:cNvPr id="3" name="Google Shape;3750;p47">
            <a:extLst>
              <a:ext uri="{FF2B5EF4-FFF2-40B4-BE49-F238E27FC236}">
                <a16:creationId xmlns:a16="http://schemas.microsoft.com/office/drawing/2014/main" id="{A174A872-F58C-479D-8FEE-C5F651AEBC85}"/>
              </a:ext>
            </a:extLst>
          </p:cNvPr>
          <p:cNvSpPr/>
          <p:nvPr/>
        </p:nvSpPr>
        <p:spPr>
          <a:xfrm>
            <a:off x="457202" y="1336171"/>
            <a:ext cx="8249827" cy="3494774"/>
          </a:xfrm>
          <a:prstGeom prst="roundRect">
            <a:avLst>
              <a:gd name="adj" fmla="val 20594"/>
            </a:avLst>
          </a:prstGeom>
          <a:solidFill>
            <a:srgbClr val="9FC5E8">
              <a:alpha val="3750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sp>
        <p:nvSpPr>
          <p:cNvPr id="8" name="Google Shape;3757;p47">
            <a:extLst>
              <a:ext uri="{FF2B5EF4-FFF2-40B4-BE49-F238E27FC236}">
                <a16:creationId xmlns:a16="http://schemas.microsoft.com/office/drawing/2014/main" id="{FAB23667-9387-46FB-8D43-20F87065903E}"/>
              </a:ext>
            </a:extLst>
          </p:cNvPr>
          <p:cNvSpPr txBox="1"/>
          <p:nvPr/>
        </p:nvSpPr>
        <p:spPr>
          <a:xfrm>
            <a:off x="884623" y="1761150"/>
            <a:ext cx="7595830" cy="810600"/>
          </a:xfrm>
          <a:prstGeom prst="rect">
            <a:avLst/>
          </a:prstGeom>
          <a:noFill/>
          <a:ln>
            <a:noFill/>
          </a:ln>
        </p:spPr>
        <p:txBody>
          <a:bodyPr spcFirstLastPara="1" wrap="square" lIns="91425" tIns="91425" rIns="91425" bIns="91425" anchor="t" anchorCtr="0">
            <a:noAutofit/>
          </a:bodyPr>
          <a:lstStyle/>
          <a:p>
            <a:pPr marL="285750" lvl="0" indent="-285750" algn="l" rtl="0">
              <a:spcBef>
                <a:spcPts val="0"/>
              </a:spcBef>
              <a:spcAft>
                <a:spcPts val="1600"/>
              </a:spcAft>
              <a:buFont typeface="Arial" panose="020B0604020202020204" pitchFamily="34" charset="0"/>
              <a:buChar char="•"/>
            </a:pPr>
            <a:r>
              <a:rPr lang="en-US" sz="1600" dirty="0" err="1">
                <a:solidFill>
                  <a:schemeClr val="dk2"/>
                </a:solidFill>
                <a:latin typeface="Montserrat"/>
                <a:ea typeface="Montserrat"/>
                <a:cs typeface="Montserrat"/>
                <a:sym typeface="Montserrat"/>
              </a:rPr>
              <a:t>Dipopularkan</a:t>
            </a:r>
            <a:r>
              <a:rPr lang="en-US" sz="1600" dirty="0">
                <a:solidFill>
                  <a:schemeClr val="dk2"/>
                </a:solidFill>
                <a:latin typeface="Montserrat"/>
                <a:ea typeface="Montserrat"/>
                <a:cs typeface="Montserrat"/>
                <a:sym typeface="Montserrat"/>
              </a:rPr>
              <a:t> oleh </a:t>
            </a:r>
            <a:r>
              <a:rPr lang="en-US" sz="1600" b="1" dirty="0">
                <a:solidFill>
                  <a:schemeClr val="dk2"/>
                </a:solidFill>
                <a:latin typeface="Montserrat"/>
                <a:ea typeface="Montserrat"/>
                <a:cs typeface="Montserrat"/>
                <a:sym typeface="Montserrat"/>
              </a:rPr>
              <a:t>DeMarco</a:t>
            </a:r>
            <a:r>
              <a:rPr lang="en-US" sz="1600" dirty="0">
                <a:solidFill>
                  <a:schemeClr val="dk2"/>
                </a:solidFill>
                <a:latin typeface="Montserrat"/>
                <a:ea typeface="Montserrat"/>
                <a:cs typeface="Montserrat"/>
                <a:sym typeface="Montserrat"/>
              </a:rPr>
              <a:t> (1979)</a:t>
            </a:r>
          </a:p>
          <a:p>
            <a:pPr marL="285750" lvl="0" indent="-285750" algn="l" rtl="0">
              <a:spcBef>
                <a:spcPts val="0"/>
              </a:spcBef>
              <a:spcAft>
                <a:spcPts val="1600"/>
              </a:spcAft>
              <a:buFont typeface="Arial" panose="020B0604020202020204" pitchFamily="34" charset="0"/>
              <a:buChar char="•"/>
            </a:pPr>
            <a:r>
              <a:rPr lang="en-US" sz="1600" dirty="0" err="1">
                <a:solidFill>
                  <a:schemeClr val="dk2"/>
                </a:solidFill>
                <a:latin typeface="Montserrat"/>
                <a:ea typeface="Montserrat"/>
                <a:cs typeface="Montserrat"/>
                <a:sym typeface="Montserrat"/>
              </a:rPr>
              <a:t>Dikembangkan</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lebih</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lanjut</a:t>
            </a:r>
            <a:r>
              <a:rPr lang="en-US" sz="1600" dirty="0">
                <a:solidFill>
                  <a:schemeClr val="dk2"/>
                </a:solidFill>
                <a:latin typeface="Montserrat"/>
                <a:ea typeface="Montserrat"/>
                <a:cs typeface="Montserrat"/>
                <a:sym typeface="Montserrat"/>
              </a:rPr>
              <a:t> oleh </a:t>
            </a:r>
            <a:r>
              <a:rPr lang="en-US" sz="1600" b="1" dirty="0">
                <a:solidFill>
                  <a:schemeClr val="dk2"/>
                </a:solidFill>
                <a:latin typeface="Montserrat"/>
                <a:ea typeface="Montserrat"/>
                <a:cs typeface="Montserrat"/>
                <a:sym typeface="Montserrat"/>
              </a:rPr>
              <a:t>Page-Jones </a:t>
            </a:r>
            <a:r>
              <a:rPr lang="en-US" sz="1600" dirty="0">
                <a:solidFill>
                  <a:schemeClr val="dk2"/>
                </a:solidFill>
                <a:latin typeface="Montserrat"/>
                <a:ea typeface="Montserrat"/>
                <a:cs typeface="Montserrat"/>
                <a:sym typeface="Montserrat"/>
              </a:rPr>
              <a:t>(1980), </a:t>
            </a:r>
            <a:r>
              <a:rPr lang="en-US" sz="1600" b="1" dirty="0" err="1">
                <a:solidFill>
                  <a:schemeClr val="dk2"/>
                </a:solidFill>
                <a:latin typeface="Montserrat"/>
                <a:ea typeface="Montserrat"/>
                <a:cs typeface="Montserrat"/>
                <a:sym typeface="Montserrat"/>
              </a:rPr>
              <a:t>Gane</a:t>
            </a:r>
            <a:r>
              <a:rPr lang="en-US" sz="1600" b="1" dirty="0">
                <a:solidFill>
                  <a:schemeClr val="dk2"/>
                </a:solidFill>
                <a:latin typeface="Montserrat"/>
                <a:ea typeface="Montserrat"/>
                <a:cs typeface="Montserrat"/>
                <a:sym typeface="Montserrat"/>
              </a:rPr>
              <a:t> dan </a:t>
            </a:r>
            <a:r>
              <a:rPr lang="en-US" sz="1600" b="1" dirty="0" err="1">
                <a:solidFill>
                  <a:schemeClr val="dk2"/>
                </a:solidFill>
                <a:latin typeface="Montserrat"/>
                <a:ea typeface="Montserrat"/>
                <a:cs typeface="Montserrat"/>
                <a:sym typeface="Montserrat"/>
              </a:rPr>
              <a:t>Sarson</a:t>
            </a:r>
            <a:r>
              <a:rPr lang="en-US" sz="1600" dirty="0">
                <a:solidFill>
                  <a:schemeClr val="dk2"/>
                </a:solidFill>
                <a:latin typeface="Montserrat"/>
                <a:ea typeface="Montserrat"/>
                <a:cs typeface="Montserrat"/>
                <a:sym typeface="Montserrat"/>
              </a:rPr>
              <a:t> (1982)</a:t>
            </a:r>
          </a:p>
          <a:p>
            <a:pPr marL="285750" lvl="0" indent="-285750" algn="l" rtl="0">
              <a:spcBef>
                <a:spcPts val="0"/>
              </a:spcBef>
              <a:spcAft>
                <a:spcPts val="1600"/>
              </a:spcAft>
              <a:buFont typeface="Arial" panose="020B0604020202020204" pitchFamily="34" charset="0"/>
              <a:buChar char="•"/>
            </a:pPr>
            <a:r>
              <a:rPr lang="en-US" sz="1600" dirty="0" err="1">
                <a:solidFill>
                  <a:schemeClr val="dk2"/>
                </a:solidFill>
                <a:latin typeface="Montserrat"/>
                <a:ea typeface="Montserrat"/>
                <a:cs typeface="Montserrat"/>
                <a:sym typeface="Montserrat"/>
              </a:rPr>
              <a:t>Dikembangkan</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untuk</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sistem</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waktu</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nyata</a:t>
            </a:r>
            <a:r>
              <a:rPr lang="en-US" sz="1600" dirty="0">
                <a:solidFill>
                  <a:schemeClr val="dk2"/>
                </a:solidFill>
                <a:latin typeface="Montserrat"/>
                <a:ea typeface="Montserrat"/>
                <a:cs typeface="Montserrat"/>
                <a:sym typeface="Montserrat"/>
              </a:rPr>
              <a:t> (Real Time) oleh </a:t>
            </a:r>
            <a:r>
              <a:rPr lang="en-US" sz="1600" b="1" dirty="0">
                <a:solidFill>
                  <a:schemeClr val="dk2"/>
                </a:solidFill>
                <a:latin typeface="Montserrat"/>
                <a:ea typeface="Montserrat"/>
                <a:cs typeface="Montserrat"/>
                <a:sym typeface="Montserrat"/>
              </a:rPr>
              <a:t>Ward dan Mellor</a:t>
            </a:r>
            <a:r>
              <a:rPr lang="en-US" sz="1600" dirty="0">
                <a:solidFill>
                  <a:schemeClr val="dk2"/>
                </a:solidFill>
                <a:latin typeface="Montserrat"/>
                <a:ea typeface="Montserrat"/>
                <a:cs typeface="Montserrat"/>
                <a:sym typeface="Montserrat"/>
              </a:rPr>
              <a:t> (1985) </a:t>
            </a:r>
            <a:r>
              <a:rPr lang="en-US" sz="1600" dirty="0" err="1">
                <a:solidFill>
                  <a:schemeClr val="dk2"/>
                </a:solidFill>
                <a:latin typeface="Montserrat"/>
                <a:ea typeface="Montserrat"/>
                <a:cs typeface="Montserrat"/>
                <a:sym typeface="Montserrat"/>
              </a:rPr>
              <a:t>kemudian</a:t>
            </a:r>
            <a:r>
              <a:rPr lang="en-US" sz="1600" dirty="0">
                <a:solidFill>
                  <a:schemeClr val="dk2"/>
                </a:solidFill>
                <a:latin typeface="Montserrat"/>
                <a:ea typeface="Montserrat"/>
                <a:cs typeface="Montserrat"/>
                <a:sym typeface="Montserrat"/>
              </a:rPr>
              <a:t> </a:t>
            </a:r>
            <a:r>
              <a:rPr lang="en-US" sz="1600" b="1" dirty="0">
                <a:solidFill>
                  <a:schemeClr val="dk2"/>
                </a:solidFill>
                <a:latin typeface="Montserrat"/>
                <a:ea typeface="Montserrat"/>
                <a:cs typeface="Montserrat"/>
                <a:sym typeface="Montserrat"/>
              </a:rPr>
              <a:t>Hatley dan </a:t>
            </a:r>
            <a:r>
              <a:rPr lang="en-US" sz="1600" b="1" dirty="0" err="1">
                <a:solidFill>
                  <a:schemeClr val="dk2"/>
                </a:solidFill>
                <a:latin typeface="Montserrat"/>
                <a:ea typeface="Montserrat"/>
                <a:cs typeface="Montserrat"/>
                <a:sym typeface="Montserrat"/>
              </a:rPr>
              <a:t>Pirbhai</a:t>
            </a:r>
            <a:r>
              <a:rPr lang="en-US" sz="1600" dirty="0">
                <a:solidFill>
                  <a:schemeClr val="dk2"/>
                </a:solidFill>
                <a:latin typeface="Montserrat"/>
                <a:ea typeface="Montserrat"/>
                <a:cs typeface="Montserrat"/>
                <a:sym typeface="Montserrat"/>
              </a:rPr>
              <a:t> (1987)</a:t>
            </a:r>
          </a:p>
          <a:p>
            <a:pPr marL="285750" lvl="0" indent="-285750" algn="l" rtl="0">
              <a:spcBef>
                <a:spcPts val="0"/>
              </a:spcBef>
              <a:spcAft>
                <a:spcPts val="1600"/>
              </a:spcAft>
              <a:buFont typeface="Arial" panose="020B0604020202020204" pitchFamily="34" charset="0"/>
              <a:buChar char="•"/>
            </a:pPr>
            <a:r>
              <a:rPr lang="en-US" sz="1600" dirty="0" err="1">
                <a:solidFill>
                  <a:schemeClr val="dk2"/>
                </a:solidFill>
                <a:latin typeface="Montserrat"/>
                <a:ea typeface="Montserrat"/>
                <a:cs typeface="Montserrat"/>
                <a:sym typeface="Montserrat"/>
              </a:rPr>
              <a:t>Merupakan</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teknik</a:t>
            </a:r>
            <a:r>
              <a:rPr lang="en-US" sz="1600" dirty="0">
                <a:solidFill>
                  <a:schemeClr val="dk2"/>
                </a:solidFill>
                <a:latin typeface="Montserrat"/>
                <a:ea typeface="Montserrat"/>
                <a:cs typeface="Montserrat"/>
                <a:sym typeface="Montserrat"/>
              </a:rPr>
              <a:t> </a:t>
            </a:r>
            <a:r>
              <a:rPr lang="en-US" sz="1600" dirty="0" err="1">
                <a:solidFill>
                  <a:schemeClr val="dk2"/>
                </a:solidFill>
                <a:latin typeface="Montserrat"/>
                <a:ea typeface="Montserrat"/>
                <a:cs typeface="Montserrat"/>
                <a:sym typeface="Montserrat"/>
              </a:rPr>
              <a:t>pemodelan</a:t>
            </a:r>
            <a:r>
              <a:rPr lang="en-US" sz="1600" dirty="0">
                <a:solidFill>
                  <a:schemeClr val="dk2"/>
                </a:solidFill>
                <a:latin typeface="Montserrat"/>
                <a:ea typeface="Montserrat"/>
                <a:cs typeface="Montserrat"/>
                <a:sym typeface="Montserrat"/>
              </a:rPr>
              <a:t> information flow dan information content </a:t>
            </a:r>
          </a:p>
        </p:txBody>
      </p:sp>
    </p:spTree>
    <p:extLst>
      <p:ext uri="{BB962C8B-B14F-4D97-AF65-F5344CB8AC3E}">
        <p14:creationId xmlns:p14="http://schemas.microsoft.com/office/powerpoint/2010/main" val="20123287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093F31C-0822-4467-AD37-385D02E0CD12}"/>
              </a:ext>
            </a:extLst>
          </p:cNvPr>
          <p:cNvSpPr>
            <a:spLocks noGrp="1"/>
          </p:cNvSpPr>
          <p:nvPr>
            <p:ph type="title"/>
          </p:nvPr>
        </p:nvSpPr>
        <p:spPr/>
        <p:txBody>
          <a:bodyPr/>
          <a:lstStyle/>
          <a:p>
            <a:endParaRPr lang="en-ID"/>
          </a:p>
        </p:txBody>
      </p:sp>
      <p:pic>
        <p:nvPicPr>
          <p:cNvPr id="4" name="Picture 3" descr="balancing1.jpg">
            <a:extLst>
              <a:ext uri="{FF2B5EF4-FFF2-40B4-BE49-F238E27FC236}">
                <a16:creationId xmlns:a16="http://schemas.microsoft.com/office/drawing/2014/main" id="{4204B5AF-BEDC-43D0-A7D8-79D1FF6009A6}"/>
              </a:ext>
            </a:extLst>
          </p:cNvPr>
          <p:cNvPicPr>
            <a:picLocks noChangeAspect="1" noChangeArrowheads="1"/>
          </p:cNvPicPr>
          <p:nvPr/>
        </p:nvPicPr>
        <p:blipFill>
          <a:blip r:embed="rId2"/>
          <a:srcRect/>
          <a:stretch>
            <a:fillRect/>
          </a:stretch>
        </p:blipFill>
        <p:spPr bwMode="auto">
          <a:xfrm>
            <a:off x="573156" y="485925"/>
            <a:ext cx="8229600" cy="3962400"/>
          </a:xfrm>
          <a:prstGeom prst="rect">
            <a:avLst/>
          </a:prstGeom>
          <a:noFill/>
          <a:ln w="9525">
            <a:noFill/>
            <a:miter lim="800000"/>
            <a:headEnd/>
            <a:tailEnd/>
          </a:ln>
        </p:spPr>
      </p:pic>
    </p:spTree>
    <p:extLst>
      <p:ext uri="{BB962C8B-B14F-4D97-AF65-F5344CB8AC3E}">
        <p14:creationId xmlns:p14="http://schemas.microsoft.com/office/powerpoint/2010/main" val="39128981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093F31C-0822-4467-AD37-385D02E0CD12}"/>
              </a:ext>
            </a:extLst>
          </p:cNvPr>
          <p:cNvSpPr>
            <a:spLocks noGrp="1"/>
          </p:cNvSpPr>
          <p:nvPr>
            <p:ph type="title"/>
          </p:nvPr>
        </p:nvSpPr>
        <p:spPr/>
        <p:txBody>
          <a:bodyPr/>
          <a:lstStyle/>
          <a:p>
            <a:endParaRPr lang="en-ID"/>
          </a:p>
        </p:txBody>
      </p:sp>
      <p:pic>
        <p:nvPicPr>
          <p:cNvPr id="5" name="Picture 3">
            <a:extLst>
              <a:ext uri="{FF2B5EF4-FFF2-40B4-BE49-F238E27FC236}">
                <a16:creationId xmlns:a16="http://schemas.microsoft.com/office/drawing/2014/main" id="{E17BEF6F-FB52-4B5F-9864-92B118492B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5394" y="309637"/>
            <a:ext cx="7846703" cy="45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86758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093F31C-0822-4467-AD37-385D02E0CD12}"/>
              </a:ext>
            </a:extLst>
          </p:cNvPr>
          <p:cNvSpPr>
            <a:spLocks noGrp="1"/>
          </p:cNvSpPr>
          <p:nvPr>
            <p:ph type="title"/>
          </p:nvPr>
        </p:nvSpPr>
        <p:spPr>
          <a:xfrm>
            <a:off x="560974" y="4291468"/>
            <a:ext cx="2775600" cy="628500"/>
          </a:xfrm>
        </p:spPr>
        <p:txBody>
          <a:bodyPr/>
          <a:lstStyle/>
          <a:p>
            <a:r>
              <a:rPr lang="en-US" dirty="0"/>
              <a:t>CONTOH UNBALANCING</a:t>
            </a:r>
            <a:endParaRPr lang="en-ID" dirty="0"/>
          </a:p>
        </p:txBody>
      </p:sp>
      <p:pic>
        <p:nvPicPr>
          <p:cNvPr id="4" name="Picture 3" descr="unbalancing.jpg">
            <a:extLst>
              <a:ext uri="{FF2B5EF4-FFF2-40B4-BE49-F238E27FC236}">
                <a16:creationId xmlns:a16="http://schemas.microsoft.com/office/drawing/2014/main" id="{496E2090-A291-4036-B84A-040BE9673CAF}"/>
              </a:ext>
            </a:extLst>
          </p:cNvPr>
          <p:cNvPicPr>
            <a:picLocks noChangeAspect="1" noChangeArrowheads="1"/>
          </p:cNvPicPr>
          <p:nvPr/>
        </p:nvPicPr>
        <p:blipFill>
          <a:blip r:embed="rId2"/>
          <a:srcRect/>
          <a:stretch>
            <a:fillRect/>
          </a:stretch>
        </p:blipFill>
        <p:spPr bwMode="auto">
          <a:xfrm>
            <a:off x="433346" y="411217"/>
            <a:ext cx="8077200" cy="3714776"/>
          </a:xfrm>
          <a:prstGeom prst="rect">
            <a:avLst/>
          </a:prstGeom>
          <a:noFill/>
          <a:ln w="9525">
            <a:noFill/>
            <a:miter lim="800000"/>
            <a:headEnd/>
            <a:tailEnd/>
          </a:ln>
        </p:spPr>
      </p:pic>
    </p:spTree>
    <p:extLst>
      <p:ext uri="{BB962C8B-B14F-4D97-AF65-F5344CB8AC3E}">
        <p14:creationId xmlns:p14="http://schemas.microsoft.com/office/powerpoint/2010/main" val="32456035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5E507A5-0A3F-4E70-9877-CC2C320831EC}"/>
              </a:ext>
            </a:extLst>
          </p:cNvPr>
          <p:cNvSpPr>
            <a:spLocks noGrp="1"/>
          </p:cNvSpPr>
          <p:nvPr>
            <p:ph type="title"/>
          </p:nvPr>
        </p:nvSpPr>
        <p:spPr/>
        <p:txBody>
          <a:bodyPr/>
          <a:lstStyle/>
          <a:p>
            <a:r>
              <a:rPr lang="en-US" dirty="0"/>
              <a:t>KAMUS DATA</a:t>
            </a:r>
            <a:endParaRPr lang="en-ID" dirty="0"/>
          </a:p>
        </p:txBody>
      </p:sp>
      <p:sp>
        <p:nvSpPr>
          <p:cNvPr id="4" name="Title 3">
            <a:extLst>
              <a:ext uri="{FF2B5EF4-FFF2-40B4-BE49-F238E27FC236}">
                <a16:creationId xmlns:a16="http://schemas.microsoft.com/office/drawing/2014/main" id="{95A434BF-6395-4C34-AC54-3CC39FD7B410}"/>
              </a:ext>
            </a:extLst>
          </p:cNvPr>
          <p:cNvSpPr>
            <a:spLocks noGrp="1"/>
          </p:cNvSpPr>
          <p:nvPr>
            <p:ph type="title" idx="2"/>
          </p:nvPr>
        </p:nvSpPr>
        <p:spPr/>
        <p:txBody>
          <a:bodyPr/>
          <a:lstStyle/>
          <a:p>
            <a:endParaRPr lang="en-ID"/>
          </a:p>
        </p:txBody>
      </p:sp>
    </p:spTree>
    <p:extLst>
      <p:ext uri="{BB962C8B-B14F-4D97-AF65-F5344CB8AC3E}">
        <p14:creationId xmlns:p14="http://schemas.microsoft.com/office/powerpoint/2010/main" val="42773048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ABF09F78-A33F-4155-8C23-D592E0CD3B50}"/>
              </a:ext>
            </a:extLst>
          </p:cNvPr>
          <p:cNvSpPr>
            <a:spLocks noGrp="1"/>
          </p:cNvSpPr>
          <p:nvPr>
            <p:ph type="title"/>
          </p:nvPr>
        </p:nvSpPr>
        <p:spPr/>
        <p:txBody>
          <a:bodyPr/>
          <a:lstStyle/>
          <a:p>
            <a:r>
              <a:rPr lang="nb-NO" sz="1800" dirty="0"/>
              <a:t>PENGERTIAN KAMUS DATA</a:t>
            </a:r>
            <a:endParaRPr lang="en-ID" sz="1800" dirty="0"/>
          </a:p>
        </p:txBody>
      </p:sp>
      <p:sp>
        <p:nvSpPr>
          <p:cNvPr id="9" name="Subtitle 8">
            <a:extLst>
              <a:ext uri="{FF2B5EF4-FFF2-40B4-BE49-F238E27FC236}">
                <a16:creationId xmlns:a16="http://schemas.microsoft.com/office/drawing/2014/main" id="{8C5CF55F-57DA-48C6-ACBE-44574B2A2211}"/>
              </a:ext>
            </a:extLst>
          </p:cNvPr>
          <p:cNvSpPr>
            <a:spLocks noGrp="1"/>
          </p:cNvSpPr>
          <p:nvPr>
            <p:ph type="subTitle" idx="1"/>
          </p:nvPr>
        </p:nvSpPr>
        <p:spPr>
          <a:xfrm>
            <a:off x="147767" y="1450323"/>
            <a:ext cx="7168418" cy="2550000"/>
          </a:xfrm>
        </p:spPr>
        <p:txBody>
          <a:bodyPr/>
          <a:lstStyle/>
          <a:p>
            <a:pPr marL="569912" indent="0"/>
            <a:r>
              <a:rPr lang="en-US" sz="1600" dirty="0" err="1"/>
              <a:t>Kamus</a:t>
            </a:r>
            <a:r>
              <a:rPr lang="en-US" sz="1600" dirty="0"/>
              <a:t> Data </a:t>
            </a:r>
            <a:r>
              <a:rPr lang="en-US" sz="1600" dirty="0" err="1"/>
              <a:t>adalah</a:t>
            </a:r>
            <a:r>
              <a:rPr lang="en-US" sz="1600" dirty="0"/>
              <a:t> </a:t>
            </a:r>
            <a:r>
              <a:rPr lang="en-US" sz="1600" dirty="0" err="1"/>
              <a:t>katalog</a:t>
            </a:r>
            <a:r>
              <a:rPr lang="en-US" sz="1600" dirty="0"/>
              <a:t> </a:t>
            </a:r>
            <a:r>
              <a:rPr lang="en-US" sz="1600" dirty="0" err="1"/>
              <a:t>fakta</a:t>
            </a:r>
            <a:r>
              <a:rPr lang="en-US" sz="1600" dirty="0"/>
              <a:t> </a:t>
            </a:r>
            <a:r>
              <a:rPr lang="en-US" sz="1600" dirty="0" err="1"/>
              <a:t>tentang</a:t>
            </a:r>
            <a:r>
              <a:rPr lang="en-US" sz="1600" dirty="0"/>
              <a:t> data dan </a:t>
            </a:r>
          </a:p>
          <a:p>
            <a:pPr marL="569912" indent="0"/>
            <a:r>
              <a:rPr lang="en-US" sz="1600" dirty="0" err="1"/>
              <a:t>kebutuhan-kebutuhan</a:t>
            </a:r>
            <a:r>
              <a:rPr lang="en-US" sz="1600" dirty="0"/>
              <a:t> </a:t>
            </a:r>
            <a:r>
              <a:rPr lang="en-US" sz="1600" dirty="0" err="1"/>
              <a:t>informasi</a:t>
            </a:r>
            <a:r>
              <a:rPr lang="en-US" sz="1600" dirty="0"/>
              <a:t> </a:t>
            </a:r>
            <a:r>
              <a:rPr lang="en-US" sz="1600" dirty="0" err="1"/>
              <a:t>dari</a:t>
            </a:r>
            <a:r>
              <a:rPr lang="en-US" sz="1600" dirty="0"/>
              <a:t> </a:t>
            </a:r>
            <a:r>
              <a:rPr lang="en-US" sz="1600" dirty="0" err="1"/>
              <a:t>suatu</a:t>
            </a:r>
            <a:r>
              <a:rPr lang="en-US" sz="1600" dirty="0"/>
              <a:t> </a:t>
            </a:r>
            <a:r>
              <a:rPr lang="en-US" sz="1600" dirty="0" err="1"/>
              <a:t>sistem</a:t>
            </a:r>
            <a:r>
              <a:rPr lang="en-US" sz="1600" dirty="0"/>
              <a:t> </a:t>
            </a:r>
            <a:r>
              <a:rPr lang="en-US" sz="1600" dirty="0" err="1"/>
              <a:t>informasi</a:t>
            </a:r>
            <a:r>
              <a:rPr lang="en-US" sz="1600" dirty="0"/>
              <a:t> </a:t>
            </a:r>
          </a:p>
          <a:p>
            <a:pPr marL="569912" indent="0"/>
            <a:r>
              <a:rPr lang="en-US" sz="1600" dirty="0"/>
              <a:t>(</a:t>
            </a:r>
            <a:r>
              <a:rPr lang="en-US" sz="1600" dirty="0" err="1"/>
              <a:t>jogiyanto</a:t>
            </a:r>
            <a:r>
              <a:rPr lang="en-US" sz="1600" dirty="0"/>
              <a:t>, 1990). </a:t>
            </a:r>
          </a:p>
          <a:p>
            <a:pPr marL="914400" indent="-344488">
              <a:buFont typeface="Wingdings" pitchFamily="2" charset="2"/>
              <a:buAutoNum type="arabicPeriod"/>
            </a:pPr>
            <a:endParaRPr lang="en-US" sz="1600" dirty="0"/>
          </a:p>
          <a:p>
            <a:pPr marL="569912" indent="0"/>
            <a:r>
              <a:rPr lang="en-US" sz="1600" dirty="0" err="1"/>
              <a:t>Kamus</a:t>
            </a:r>
            <a:r>
              <a:rPr lang="en-US" sz="1600" dirty="0"/>
              <a:t> Data </a:t>
            </a:r>
            <a:r>
              <a:rPr lang="en-US" sz="1600" dirty="0" err="1"/>
              <a:t>digunakan</a:t>
            </a:r>
            <a:r>
              <a:rPr lang="en-US" sz="1600" dirty="0"/>
              <a:t> </a:t>
            </a:r>
            <a:r>
              <a:rPr lang="en-US" sz="1600" dirty="0" err="1"/>
              <a:t>untuk</a:t>
            </a:r>
            <a:r>
              <a:rPr lang="en-US" sz="1600" dirty="0"/>
              <a:t> : </a:t>
            </a:r>
          </a:p>
          <a:p>
            <a:pPr marL="914400" indent="-344488">
              <a:buFont typeface="Wingdings" pitchFamily="2" charset="2"/>
              <a:buAutoNum type="arabicPeriod"/>
            </a:pPr>
            <a:r>
              <a:rPr lang="en-US" sz="1600" dirty="0" err="1"/>
              <a:t>Merancang</a:t>
            </a:r>
            <a:r>
              <a:rPr lang="en-US" sz="1600" dirty="0"/>
              <a:t> Input </a:t>
            </a:r>
          </a:p>
          <a:p>
            <a:pPr marL="914400" indent="-344488">
              <a:buFont typeface="Wingdings" pitchFamily="2" charset="2"/>
              <a:buAutoNum type="arabicPeriod"/>
            </a:pPr>
            <a:r>
              <a:rPr lang="en-US" sz="1600" dirty="0" err="1"/>
              <a:t>Merancang</a:t>
            </a:r>
            <a:r>
              <a:rPr lang="en-US" sz="1600" dirty="0"/>
              <a:t> </a:t>
            </a:r>
            <a:r>
              <a:rPr lang="en-US" sz="1600" dirty="0" err="1"/>
              <a:t>laporan</a:t>
            </a:r>
            <a:r>
              <a:rPr lang="en-US" sz="1600" dirty="0"/>
              <a:t>- </a:t>
            </a:r>
            <a:r>
              <a:rPr lang="en-US" sz="1600" dirty="0" err="1"/>
              <a:t>laporan</a:t>
            </a:r>
            <a:r>
              <a:rPr lang="en-US" sz="1600" dirty="0"/>
              <a:t> </a:t>
            </a:r>
          </a:p>
          <a:p>
            <a:pPr marL="914400" indent="-344488">
              <a:buFont typeface="Wingdings" pitchFamily="2" charset="2"/>
              <a:buAutoNum type="arabicPeriod"/>
            </a:pPr>
            <a:r>
              <a:rPr lang="en-US" sz="1600" dirty="0" err="1"/>
              <a:t>Merancang</a:t>
            </a:r>
            <a:r>
              <a:rPr lang="en-US" sz="1600" dirty="0"/>
              <a:t> database </a:t>
            </a:r>
          </a:p>
        </p:txBody>
      </p:sp>
    </p:spTree>
    <p:extLst>
      <p:ext uri="{BB962C8B-B14F-4D97-AF65-F5344CB8AC3E}">
        <p14:creationId xmlns:p14="http://schemas.microsoft.com/office/powerpoint/2010/main" val="31529507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748"/>
        <p:cNvGrpSpPr/>
        <p:nvPr/>
      </p:nvGrpSpPr>
      <p:grpSpPr>
        <a:xfrm>
          <a:off x="0" y="0"/>
          <a:ext cx="0" cy="0"/>
          <a:chOff x="0" y="0"/>
          <a:chExt cx="0" cy="0"/>
        </a:xfrm>
      </p:grpSpPr>
      <p:sp>
        <p:nvSpPr>
          <p:cNvPr id="3749" name="Google Shape;3749;p47"/>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sz="3600" b="1" dirty="0"/>
              <a:t>KAMUS DATA</a:t>
            </a:r>
            <a:endParaRPr sz="2800" dirty="0"/>
          </a:p>
        </p:txBody>
      </p:sp>
      <p:sp>
        <p:nvSpPr>
          <p:cNvPr id="3750" name="Google Shape;3750;p47"/>
          <p:cNvSpPr/>
          <p:nvPr/>
        </p:nvSpPr>
        <p:spPr>
          <a:xfrm>
            <a:off x="457203" y="1384723"/>
            <a:ext cx="4052700" cy="3494774"/>
          </a:xfrm>
          <a:prstGeom prst="roundRect">
            <a:avLst>
              <a:gd name="adj" fmla="val 20594"/>
            </a:avLst>
          </a:prstGeom>
          <a:solidFill>
            <a:srgbClr val="9FC5E8">
              <a:alpha val="37500"/>
            </a:srgb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grpSp>
        <p:nvGrpSpPr>
          <p:cNvPr id="3754" name="Google Shape;3754;p47"/>
          <p:cNvGrpSpPr/>
          <p:nvPr/>
        </p:nvGrpSpPr>
        <p:grpSpPr>
          <a:xfrm>
            <a:off x="380032" y="1211446"/>
            <a:ext cx="4324812" cy="1765604"/>
            <a:chOff x="380032" y="1211446"/>
            <a:chExt cx="4324812" cy="1765604"/>
          </a:xfrm>
        </p:grpSpPr>
        <p:grpSp>
          <p:nvGrpSpPr>
            <p:cNvPr id="3755" name="Google Shape;3755;p47"/>
            <p:cNvGrpSpPr/>
            <p:nvPr/>
          </p:nvGrpSpPr>
          <p:grpSpPr>
            <a:xfrm>
              <a:off x="603613" y="1681554"/>
              <a:ext cx="4101231" cy="1295496"/>
              <a:chOff x="603613" y="1681554"/>
              <a:chExt cx="4101231" cy="1295496"/>
            </a:xfrm>
          </p:grpSpPr>
          <p:sp>
            <p:nvSpPr>
              <p:cNvPr id="3756" name="Google Shape;3756;p47"/>
              <p:cNvSpPr txBox="1"/>
              <p:nvPr/>
            </p:nvSpPr>
            <p:spPr>
              <a:xfrm>
                <a:off x="1109087" y="1681554"/>
                <a:ext cx="3595757" cy="4410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ID" sz="1600" dirty="0" err="1">
                    <a:solidFill>
                      <a:schemeClr val="dk2"/>
                    </a:solidFill>
                    <a:latin typeface="Abril Fatface"/>
                    <a:ea typeface="Abril Fatface"/>
                    <a:cs typeface="Abril Fatface"/>
                    <a:sym typeface="Abril Fatface"/>
                  </a:rPr>
                  <a:t>Kamus</a:t>
                </a:r>
                <a:r>
                  <a:rPr lang="en-ID" sz="1600" dirty="0">
                    <a:solidFill>
                      <a:schemeClr val="dk2"/>
                    </a:solidFill>
                    <a:latin typeface="Abril Fatface"/>
                    <a:ea typeface="Abril Fatface"/>
                    <a:cs typeface="Abril Fatface"/>
                    <a:sym typeface="Abril Fatface"/>
                  </a:rPr>
                  <a:t> data </a:t>
                </a:r>
                <a:r>
                  <a:rPr lang="en-ID" sz="1600" dirty="0" err="1">
                    <a:solidFill>
                      <a:schemeClr val="dk2"/>
                    </a:solidFill>
                    <a:latin typeface="Abril Fatface"/>
                    <a:ea typeface="Abril Fatface"/>
                    <a:cs typeface="Abril Fatface"/>
                    <a:sym typeface="Abril Fatface"/>
                  </a:rPr>
                  <a:t>digunakan</a:t>
                </a:r>
                <a:r>
                  <a:rPr lang="en-ID" sz="1600" dirty="0">
                    <a:solidFill>
                      <a:schemeClr val="dk2"/>
                    </a:solidFill>
                    <a:latin typeface="Abril Fatface"/>
                    <a:ea typeface="Abril Fatface"/>
                    <a:cs typeface="Abril Fatface"/>
                    <a:sym typeface="Abril Fatface"/>
                  </a:rPr>
                  <a:t> </a:t>
                </a:r>
                <a:r>
                  <a:rPr lang="en-ID" sz="1600" dirty="0" err="1">
                    <a:solidFill>
                      <a:schemeClr val="dk2"/>
                    </a:solidFill>
                    <a:latin typeface="Abril Fatface"/>
                    <a:ea typeface="Abril Fatface"/>
                    <a:cs typeface="Abril Fatface"/>
                    <a:sym typeface="Abril Fatface"/>
                  </a:rPr>
                  <a:t>untuk</a:t>
                </a:r>
                <a:r>
                  <a:rPr lang="en-ID" sz="1600" dirty="0">
                    <a:solidFill>
                      <a:schemeClr val="dk2"/>
                    </a:solidFill>
                    <a:latin typeface="Abril Fatface"/>
                    <a:ea typeface="Abril Fatface"/>
                    <a:cs typeface="Abril Fatface"/>
                    <a:sym typeface="Abril Fatface"/>
                  </a:rPr>
                  <a:t>…</a:t>
                </a:r>
              </a:p>
            </p:txBody>
          </p:sp>
          <p:sp>
            <p:nvSpPr>
              <p:cNvPr id="3757" name="Google Shape;3757;p47"/>
              <p:cNvSpPr txBox="1"/>
              <p:nvPr/>
            </p:nvSpPr>
            <p:spPr>
              <a:xfrm>
                <a:off x="603613" y="2166450"/>
                <a:ext cx="3953312" cy="81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600"/>
                  </a:spcAft>
                  <a:buNone/>
                </a:pPr>
                <a:r>
                  <a:rPr lang="en-US" dirty="0">
                    <a:solidFill>
                      <a:schemeClr val="dk2"/>
                    </a:solidFill>
                    <a:latin typeface="Montserrat"/>
                    <a:ea typeface="Montserrat"/>
                    <a:cs typeface="Montserrat"/>
                    <a:sym typeface="Montserrat"/>
                  </a:rPr>
                  <a:t>1. </a:t>
                </a:r>
                <a:r>
                  <a:rPr lang="en-US" dirty="0" err="1">
                    <a:solidFill>
                      <a:schemeClr val="dk2"/>
                    </a:solidFill>
                    <a:latin typeface="Montserrat"/>
                    <a:ea typeface="Montserrat"/>
                    <a:cs typeface="Montserrat"/>
                    <a:sym typeface="Montserrat"/>
                  </a:rPr>
                  <a:t>Memvalidasi</a:t>
                </a:r>
                <a:r>
                  <a:rPr lang="en-US" dirty="0">
                    <a:solidFill>
                      <a:schemeClr val="dk2"/>
                    </a:solidFill>
                    <a:latin typeface="Montserrat"/>
                    <a:ea typeface="Montserrat"/>
                    <a:cs typeface="Montserrat"/>
                    <a:sym typeface="Montserrat"/>
                  </a:rPr>
                  <a:t> diagram </a:t>
                </a:r>
                <a:r>
                  <a:rPr lang="en-US" dirty="0" err="1">
                    <a:solidFill>
                      <a:schemeClr val="dk2"/>
                    </a:solidFill>
                    <a:latin typeface="Montserrat"/>
                    <a:ea typeface="Montserrat"/>
                    <a:cs typeface="Montserrat"/>
                    <a:sym typeface="Montserrat"/>
                  </a:rPr>
                  <a:t>aliran</a:t>
                </a:r>
                <a:r>
                  <a:rPr lang="en-US" dirty="0">
                    <a:solidFill>
                      <a:schemeClr val="dk2"/>
                    </a:solidFill>
                    <a:latin typeface="Montserrat"/>
                    <a:ea typeface="Montserrat"/>
                    <a:cs typeface="Montserrat"/>
                    <a:sym typeface="Montserrat"/>
                  </a:rPr>
                  <a:t> data </a:t>
                </a:r>
                <a:r>
                  <a:rPr lang="en-US" dirty="0" err="1">
                    <a:solidFill>
                      <a:schemeClr val="dk2"/>
                    </a:solidFill>
                    <a:latin typeface="Montserrat"/>
                    <a:ea typeface="Montserrat"/>
                    <a:cs typeface="Montserrat"/>
                    <a:sym typeface="Montserrat"/>
                  </a:rPr>
                  <a:t>dalam</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hal</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kelengkapan</a:t>
                </a:r>
                <a:r>
                  <a:rPr lang="en-US" dirty="0">
                    <a:solidFill>
                      <a:schemeClr val="dk2"/>
                    </a:solidFill>
                    <a:latin typeface="Montserrat"/>
                    <a:ea typeface="Montserrat"/>
                    <a:cs typeface="Montserrat"/>
                    <a:sym typeface="Montserrat"/>
                  </a:rPr>
                  <a:t> dan </a:t>
                </a:r>
                <a:r>
                  <a:rPr lang="en-US" dirty="0" err="1">
                    <a:solidFill>
                      <a:schemeClr val="dk2"/>
                    </a:solidFill>
                    <a:latin typeface="Montserrat"/>
                    <a:ea typeface="Montserrat"/>
                    <a:cs typeface="Montserrat"/>
                    <a:sym typeface="Montserrat"/>
                  </a:rPr>
                  <a:t>keakuratan</a:t>
                </a:r>
                <a:endParaRPr lang="en-US" dirty="0">
                  <a:solidFill>
                    <a:schemeClr val="dk2"/>
                  </a:solidFill>
                  <a:latin typeface="Montserrat"/>
                  <a:ea typeface="Montserrat"/>
                  <a:cs typeface="Montserrat"/>
                  <a:sym typeface="Montserrat"/>
                </a:endParaRPr>
              </a:p>
              <a:p>
                <a:pPr marL="0" lvl="0" indent="0" algn="l" rtl="0">
                  <a:spcBef>
                    <a:spcPts val="0"/>
                  </a:spcBef>
                  <a:spcAft>
                    <a:spcPts val="600"/>
                  </a:spcAft>
                  <a:buNone/>
                </a:pPr>
                <a:r>
                  <a:rPr lang="en-US" dirty="0">
                    <a:solidFill>
                      <a:schemeClr val="dk2"/>
                    </a:solidFill>
                    <a:latin typeface="Montserrat"/>
                    <a:ea typeface="Montserrat"/>
                    <a:cs typeface="Montserrat"/>
                    <a:sym typeface="Montserrat"/>
                  </a:rPr>
                  <a:t>2. </a:t>
                </a:r>
                <a:r>
                  <a:rPr lang="en-US" dirty="0" err="1">
                    <a:solidFill>
                      <a:schemeClr val="dk2"/>
                    </a:solidFill>
                    <a:latin typeface="Montserrat"/>
                    <a:ea typeface="Montserrat"/>
                    <a:cs typeface="Montserrat"/>
                    <a:sym typeface="Montserrat"/>
                  </a:rPr>
                  <a:t>Menyediakan</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suatu</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titik</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awal</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untuk</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mengembangkan</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layar</a:t>
                </a:r>
                <a:r>
                  <a:rPr lang="en-US" dirty="0">
                    <a:solidFill>
                      <a:schemeClr val="dk2"/>
                    </a:solidFill>
                    <a:latin typeface="Montserrat"/>
                    <a:ea typeface="Montserrat"/>
                    <a:cs typeface="Montserrat"/>
                    <a:sym typeface="Montserrat"/>
                  </a:rPr>
                  <a:t> dan </a:t>
                </a:r>
                <a:r>
                  <a:rPr lang="en-US" dirty="0" err="1">
                    <a:solidFill>
                      <a:schemeClr val="dk2"/>
                    </a:solidFill>
                    <a:latin typeface="Montserrat"/>
                    <a:ea typeface="Montserrat"/>
                    <a:cs typeface="Montserrat"/>
                    <a:sym typeface="Montserrat"/>
                  </a:rPr>
                  <a:t>laporan-laporan</a:t>
                </a:r>
                <a:endParaRPr lang="en-US" dirty="0">
                  <a:solidFill>
                    <a:schemeClr val="dk2"/>
                  </a:solidFill>
                  <a:latin typeface="Montserrat"/>
                  <a:ea typeface="Montserrat"/>
                  <a:cs typeface="Montserrat"/>
                  <a:sym typeface="Montserrat"/>
                </a:endParaRPr>
              </a:p>
              <a:p>
                <a:pPr marL="0" lvl="0" indent="0" algn="l" rtl="0">
                  <a:spcBef>
                    <a:spcPts val="0"/>
                  </a:spcBef>
                  <a:spcAft>
                    <a:spcPts val="600"/>
                  </a:spcAft>
                  <a:buNone/>
                </a:pPr>
                <a:r>
                  <a:rPr lang="en-US" dirty="0">
                    <a:solidFill>
                      <a:schemeClr val="dk2"/>
                    </a:solidFill>
                    <a:latin typeface="Montserrat"/>
                    <a:ea typeface="Montserrat"/>
                    <a:cs typeface="Montserrat"/>
                    <a:sym typeface="Montserrat"/>
                  </a:rPr>
                  <a:t>3. </a:t>
                </a:r>
                <a:r>
                  <a:rPr lang="en-US" dirty="0" err="1">
                    <a:solidFill>
                      <a:schemeClr val="dk2"/>
                    </a:solidFill>
                    <a:latin typeface="Montserrat"/>
                    <a:ea typeface="Montserrat"/>
                    <a:cs typeface="Montserrat"/>
                    <a:sym typeface="Montserrat"/>
                  </a:rPr>
                  <a:t>Menentukan</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muatan</a:t>
                </a:r>
                <a:r>
                  <a:rPr lang="en-US" dirty="0">
                    <a:solidFill>
                      <a:schemeClr val="dk2"/>
                    </a:solidFill>
                    <a:latin typeface="Montserrat"/>
                    <a:ea typeface="Montserrat"/>
                    <a:cs typeface="Montserrat"/>
                    <a:sym typeface="Montserrat"/>
                  </a:rPr>
                  <a:t> data yang </a:t>
                </a:r>
                <a:r>
                  <a:rPr lang="en-US" dirty="0" err="1">
                    <a:solidFill>
                      <a:schemeClr val="dk2"/>
                    </a:solidFill>
                    <a:latin typeface="Montserrat"/>
                    <a:ea typeface="Montserrat"/>
                    <a:cs typeface="Montserrat"/>
                    <a:sym typeface="Montserrat"/>
                  </a:rPr>
                  <a:t>disimpan</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dalam</a:t>
                </a:r>
                <a:r>
                  <a:rPr lang="en-US" dirty="0">
                    <a:solidFill>
                      <a:schemeClr val="dk2"/>
                    </a:solidFill>
                    <a:latin typeface="Montserrat"/>
                    <a:ea typeface="Montserrat"/>
                    <a:cs typeface="Montserrat"/>
                    <a:sym typeface="Montserrat"/>
                  </a:rPr>
                  <a:t> file-file</a:t>
                </a:r>
              </a:p>
              <a:p>
                <a:pPr marL="0" lvl="0" indent="0" algn="l" rtl="0">
                  <a:spcBef>
                    <a:spcPts val="0"/>
                  </a:spcBef>
                  <a:spcAft>
                    <a:spcPts val="600"/>
                  </a:spcAft>
                  <a:buNone/>
                </a:pPr>
                <a:r>
                  <a:rPr lang="en-US" dirty="0">
                    <a:solidFill>
                      <a:schemeClr val="dk2"/>
                    </a:solidFill>
                    <a:latin typeface="Montserrat"/>
                    <a:ea typeface="Montserrat"/>
                    <a:cs typeface="Montserrat"/>
                    <a:sym typeface="Montserrat"/>
                  </a:rPr>
                  <a:t>4. </a:t>
                </a:r>
                <a:r>
                  <a:rPr lang="en-US" dirty="0" err="1">
                    <a:solidFill>
                      <a:schemeClr val="dk2"/>
                    </a:solidFill>
                    <a:latin typeface="Montserrat"/>
                    <a:ea typeface="Montserrat"/>
                    <a:cs typeface="Montserrat"/>
                    <a:sym typeface="Montserrat"/>
                  </a:rPr>
                  <a:t>Mengembangkan</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logika</a:t>
                </a:r>
                <a:r>
                  <a:rPr lang="en-US" dirty="0">
                    <a:solidFill>
                      <a:schemeClr val="dk2"/>
                    </a:solidFill>
                    <a:latin typeface="Montserrat"/>
                    <a:ea typeface="Montserrat"/>
                    <a:cs typeface="Montserrat"/>
                    <a:sym typeface="Montserrat"/>
                  </a:rPr>
                  <a:t> </a:t>
                </a:r>
                <a:r>
                  <a:rPr lang="en-US" dirty="0" err="1">
                    <a:solidFill>
                      <a:schemeClr val="dk2"/>
                    </a:solidFill>
                    <a:latin typeface="Montserrat"/>
                    <a:ea typeface="Montserrat"/>
                    <a:cs typeface="Montserrat"/>
                    <a:sym typeface="Montserrat"/>
                  </a:rPr>
                  <a:t>untuk</a:t>
                </a:r>
                <a:r>
                  <a:rPr lang="en-US" dirty="0">
                    <a:solidFill>
                      <a:schemeClr val="dk2"/>
                    </a:solidFill>
                    <a:latin typeface="Montserrat"/>
                    <a:ea typeface="Montserrat"/>
                    <a:cs typeface="Montserrat"/>
                    <a:sym typeface="Montserrat"/>
                  </a:rPr>
                  <a:t> proses-proses diagram </a:t>
                </a:r>
                <a:r>
                  <a:rPr lang="en-US" dirty="0" err="1">
                    <a:solidFill>
                      <a:schemeClr val="dk2"/>
                    </a:solidFill>
                    <a:latin typeface="Montserrat"/>
                    <a:ea typeface="Montserrat"/>
                    <a:cs typeface="Montserrat"/>
                    <a:sym typeface="Montserrat"/>
                  </a:rPr>
                  <a:t>aliran</a:t>
                </a:r>
                <a:r>
                  <a:rPr lang="en-US" dirty="0">
                    <a:solidFill>
                      <a:schemeClr val="dk2"/>
                    </a:solidFill>
                    <a:latin typeface="Montserrat"/>
                    <a:ea typeface="Montserrat"/>
                    <a:cs typeface="Montserrat"/>
                    <a:sym typeface="Montserrat"/>
                  </a:rPr>
                  <a:t> data</a:t>
                </a:r>
              </a:p>
              <a:p>
                <a:pPr marL="0" lvl="0" indent="0" algn="l" rtl="0">
                  <a:spcBef>
                    <a:spcPts val="0"/>
                  </a:spcBef>
                  <a:spcAft>
                    <a:spcPts val="600"/>
                  </a:spcAft>
                  <a:buNone/>
                </a:pPr>
                <a:endParaRPr lang="en-US" dirty="0">
                  <a:solidFill>
                    <a:schemeClr val="dk2"/>
                  </a:solidFill>
                  <a:latin typeface="Montserrat"/>
                  <a:ea typeface="Montserrat"/>
                  <a:cs typeface="Montserrat"/>
                  <a:sym typeface="Montserrat"/>
                </a:endParaRPr>
              </a:p>
              <a:p>
                <a:pPr marL="0" lvl="0" indent="0" algn="l" rtl="0">
                  <a:spcBef>
                    <a:spcPts val="0"/>
                  </a:spcBef>
                  <a:spcAft>
                    <a:spcPts val="600"/>
                  </a:spcAft>
                  <a:buNone/>
                </a:pPr>
                <a:endParaRPr lang="en-US" dirty="0">
                  <a:solidFill>
                    <a:schemeClr val="dk2"/>
                  </a:solidFill>
                  <a:latin typeface="Montserrat"/>
                  <a:ea typeface="Montserrat"/>
                  <a:cs typeface="Montserrat"/>
                  <a:sym typeface="Montserrat"/>
                </a:endParaRPr>
              </a:p>
            </p:txBody>
          </p:sp>
        </p:grpSp>
        <p:sp>
          <p:nvSpPr>
            <p:cNvPr id="3758" name="Google Shape;3758;p47"/>
            <p:cNvSpPr/>
            <p:nvPr/>
          </p:nvSpPr>
          <p:spPr>
            <a:xfrm>
              <a:off x="380032" y="1211446"/>
              <a:ext cx="799800" cy="799800"/>
            </a:xfrm>
            <a:prstGeom prst="ellipse">
              <a:avLst/>
            </a:prstGeom>
            <a:solidFill>
              <a:schemeClr val="accent2"/>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000" dirty="0">
                  <a:solidFill>
                    <a:schemeClr val="lt1"/>
                  </a:solidFill>
                  <a:latin typeface="Abril Fatface"/>
                  <a:ea typeface="Abril Fatface"/>
                  <a:cs typeface="Abril Fatface"/>
                  <a:sym typeface="Abril Fatface"/>
                </a:rPr>
                <a:t>01</a:t>
              </a:r>
              <a:endParaRPr sz="2000" dirty="0">
                <a:solidFill>
                  <a:schemeClr val="lt1"/>
                </a:solidFill>
                <a:latin typeface="Abril Fatface"/>
                <a:ea typeface="Abril Fatface"/>
                <a:cs typeface="Abril Fatface"/>
                <a:sym typeface="Abril Fatface"/>
              </a:endParaRPr>
            </a:p>
          </p:txBody>
        </p:sp>
      </p:grpSp>
      <p:sp>
        <p:nvSpPr>
          <p:cNvPr id="28" name="Google Shape;3750;p47">
            <a:extLst>
              <a:ext uri="{FF2B5EF4-FFF2-40B4-BE49-F238E27FC236}">
                <a16:creationId xmlns:a16="http://schemas.microsoft.com/office/drawing/2014/main" id="{E532A7B7-F1E8-41C8-B1CB-7972028A9D59}"/>
              </a:ext>
            </a:extLst>
          </p:cNvPr>
          <p:cNvSpPr/>
          <p:nvPr/>
        </p:nvSpPr>
        <p:spPr>
          <a:xfrm>
            <a:off x="4711269" y="1392451"/>
            <a:ext cx="4262797" cy="3494774"/>
          </a:xfrm>
          <a:prstGeom prst="roundRect">
            <a:avLst>
              <a:gd name="adj" fmla="val 20594"/>
            </a:avLst>
          </a:prstGeom>
          <a:solidFill>
            <a:schemeClr val="accent6">
              <a:alpha val="37500"/>
            </a:schemeClr>
          </a:solidFill>
          <a:ln>
            <a:noFill/>
          </a:ln>
        </p:spPr>
        <p:txBody>
          <a:bodyPr spcFirstLastPara="1" wrap="square" lIns="0" tIns="91425" rIns="0" bIns="91425" anchor="ctr" anchorCtr="0">
            <a:noAutofit/>
          </a:bodyPr>
          <a:lstStyle/>
          <a:p>
            <a:pPr marL="0" lvl="0" indent="0" algn="ctr" rtl="0">
              <a:spcBef>
                <a:spcPts val="0"/>
              </a:spcBef>
              <a:spcAft>
                <a:spcPts val="0"/>
              </a:spcAft>
              <a:buNone/>
            </a:pPr>
            <a:endParaRPr>
              <a:solidFill>
                <a:srgbClr val="5F6A73"/>
              </a:solidFill>
              <a:latin typeface="Montserrat"/>
              <a:ea typeface="Montserrat"/>
              <a:cs typeface="Montserrat"/>
              <a:sym typeface="Montserrat"/>
            </a:endParaRPr>
          </a:p>
        </p:txBody>
      </p:sp>
      <p:grpSp>
        <p:nvGrpSpPr>
          <p:cNvPr id="29" name="Google Shape;3754;p47">
            <a:extLst>
              <a:ext uri="{FF2B5EF4-FFF2-40B4-BE49-F238E27FC236}">
                <a16:creationId xmlns:a16="http://schemas.microsoft.com/office/drawing/2014/main" id="{3925722B-B3A6-4B3D-85DE-91FF21702764}"/>
              </a:ext>
            </a:extLst>
          </p:cNvPr>
          <p:cNvGrpSpPr/>
          <p:nvPr/>
        </p:nvGrpSpPr>
        <p:grpSpPr>
          <a:xfrm>
            <a:off x="4634099" y="1219174"/>
            <a:ext cx="4207042" cy="1675851"/>
            <a:chOff x="380032" y="1211446"/>
            <a:chExt cx="4207042" cy="1675851"/>
          </a:xfrm>
        </p:grpSpPr>
        <p:grpSp>
          <p:nvGrpSpPr>
            <p:cNvPr id="30" name="Google Shape;3755;p47">
              <a:extLst>
                <a:ext uri="{FF2B5EF4-FFF2-40B4-BE49-F238E27FC236}">
                  <a16:creationId xmlns:a16="http://schemas.microsoft.com/office/drawing/2014/main" id="{275556C1-E58B-42DB-952E-68267F397506}"/>
                </a:ext>
              </a:extLst>
            </p:cNvPr>
            <p:cNvGrpSpPr/>
            <p:nvPr/>
          </p:nvGrpSpPr>
          <p:grpSpPr>
            <a:xfrm>
              <a:off x="527947" y="1699119"/>
              <a:ext cx="4059127" cy="1188178"/>
              <a:chOff x="527947" y="1699119"/>
              <a:chExt cx="4059127" cy="1188178"/>
            </a:xfrm>
          </p:grpSpPr>
          <p:sp>
            <p:nvSpPr>
              <p:cNvPr id="32" name="Google Shape;3756;p47">
                <a:extLst>
                  <a:ext uri="{FF2B5EF4-FFF2-40B4-BE49-F238E27FC236}">
                    <a16:creationId xmlns:a16="http://schemas.microsoft.com/office/drawing/2014/main" id="{88CFE5EA-0A2D-4A23-9630-970279072AFD}"/>
                  </a:ext>
                </a:extLst>
              </p:cNvPr>
              <p:cNvSpPr txBox="1"/>
              <p:nvPr/>
            </p:nvSpPr>
            <p:spPr>
              <a:xfrm>
                <a:off x="1148692" y="1699119"/>
                <a:ext cx="3284038" cy="4410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ID" sz="1800" dirty="0" err="1">
                    <a:solidFill>
                      <a:schemeClr val="dk2"/>
                    </a:solidFill>
                    <a:latin typeface="Abril Fatface"/>
                    <a:ea typeface="Abril Fatface"/>
                    <a:cs typeface="Abril Fatface"/>
                    <a:sym typeface="Abril Fatface"/>
                  </a:rPr>
                  <a:t>Fungsi</a:t>
                </a:r>
                <a:r>
                  <a:rPr lang="en-ID" sz="1800" dirty="0">
                    <a:solidFill>
                      <a:schemeClr val="dk2"/>
                    </a:solidFill>
                    <a:latin typeface="Abril Fatface"/>
                    <a:ea typeface="Abril Fatface"/>
                    <a:cs typeface="Abril Fatface"/>
                    <a:sym typeface="Abril Fatface"/>
                  </a:rPr>
                  <a:t> </a:t>
                </a:r>
                <a:r>
                  <a:rPr lang="en-ID" sz="1800" dirty="0" err="1">
                    <a:solidFill>
                      <a:schemeClr val="dk2"/>
                    </a:solidFill>
                    <a:latin typeface="Abril Fatface"/>
                    <a:ea typeface="Abril Fatface"/>
                    <a:cs typeface="Abril Fatface"/>
                    <a:sym typeface="Abril Fatface"/>
                  </a:rPr>
                  <a:t>Kamus</a:t>
                </a:r>
                <a:r>
                  <a:rPr lang="en-ID" sz="1800" dirty="0">
                    <a:solidFill>
                      <a:schemeClr val="dk2"/>
                    </a:solidFill>
                    <a:latin typeface="Abril Fatface"/>
                    <a:ea typeface="Abril Fatface"/>
                    <a:cs typeface="Abril Fatface"/>
                    <a:sym typeface="Abril Fatface"/>
                  </a:rPr>
                  <a:t> Data</a:t>
                </a:r>
              </a:p>
            </p:txBody>
          </p:sp>
          <p:sp>
            <p:nvSpPr>
              <p:cNvPr id="33" name="Google Shape;3757;p47">
                <a:extLst>
                  <a:ext uri="{FF2B5EF4-FFF2-40B4-BE49-F238E27FC236}">
                    <a16:creationId xmlns:a16="http://schemas.microsoft.com/office/drawing/2014/main" id="{657455B5-1D65-452D-B154-B6DCFCBAF202}"/>
                  </a:ext>
                </a:extLst>
              </p:cNvPr>
              <p:cNvSpPr txBox="1"/>
              <p:nvPr/>
            </p:nvSpPr>
            <p:spPr>
              <a:xfrm>
                <a:off x="527947" y="2076697"/>
                <a:ext cx="4059127" cy="810600"/>
              </a:xfrm>
              <a:prstGeom prst="rect">
                <a:avLst/>
              </a:prstGeom>
              <a:noFill/>
              <a:ln>
                <a:noFill/>
              </a:ln>
            </p:spPr>
            <p:txBody>
              <a:bodyPr spcFirstLastPara="1" wrap="square" lIns="91425" tIns="91425" rIns="91425" bIns="91425" anchor="t" anchorCtr="0">
                <a:noAutofit/>
              </a:bodyPr>
              <a:lstStyle/>
              <a:p>
                <a:pPr marL="342900" indent="-342900">
                  <a:buFont typeface="+mj-lt"/>
                  <a:buAutoNum type="arabicPeriod"/>
                </a:pPr>
                <a:r>
                  <a:rPr lang="id-ID" sz="1300" dirty="0">
                    <a:solidFill>
                      <a:schemeClr val="dk2"/>
                    </a:solidFill>
                    <a:latin typeface="Montserrat"/>
                  </a:rPr>
                  <a:t>Menjelaskan arti aliran data dan   penyimpanan data dalam DFD</a:t>
                </a:r>
              </a:p>
              <a:p>
                <a:pPr marL="342900" indent="-342900">
                  <a:buFont typeface="+mj-lt"/>
                  <a:buAutoNum type="arabicPeriod"/>
                </a:pPr>
                <a:r>
                  <a:rPr lang="id-ID" sz="1300" dirty="0">
                    <a:solidFill>
                      <a:schemeClr val="dk2"/>
                    </a:solidFill>
                    <a:latin typeface="Montserrat"/>
                  </a:rPr>
                  <a:t>Mendeskripsikan komposisi paket data yang bergerak melalui aliran (misalnya alamat diuraikan menjadi kota, negara dan kode pos)</a:t>
                </a:r>
              </a:p>
              <a:p>
                <a:pPr marL="342900" indent="-342900">
                  <a:buFont typeface="+mj-lt"/>
                  <a:buAutoNum type="arabicPeriod"/>
                </a:pPr>
                <a:r>
                  <a:rPr lang="id-ID" sz="1300" dirty="0">
                    <a:solidFill>
                      <a:schemeClr val="dk2"/>
                    </a:solidFill>
                    <a:latin typeface="Montserrat"/>
                  </a:rPr>
                  <a:t>Menspesifikasikan nilai dan satuan yang relevan bagi penyimpanan dan aliran</a:t>
                </a:r>
              </a:p>
              <a:p>
                <a:pPr marL="342900" indent="-342900">
                  <a:buFont typeface="+mj-lt"/>
                  <a:buAutoNum type="arabicPeriod"/>
                </a:pPr>
                <a:r>
                  <a:rPr lang="id-ID" sz="1300" dirty="0">
                    <a:solidFill>
                      <a:schemeClr val="dk2"/>
                    </a:solidFill>
                    <a:latin typeface="Montserrat"/>
                  </a:rPr>
                  <a:t>Mendeskripsikan hubungan detil antar penyimpanan (yang akan menjadi titik perhatian dalam entity-relationship diagram)</a:t>
                </a:r>
              </a:p>
            </p:txBody>
          </p:sp>
        </p:grpSp>
        <p:sp>
          <p:nvSpPr>
            <p:cNvPr id="31" name="Google Shape;3758;p47">
              <a:extLst>
                <a:ext uri="{FF2B5EF4-FFF2-40B4-BE49-F238E27FC236}">
                  <a16:creationId xmlns:a16="http://schemas.microsoft.com/office/drawing/2014/main" id="{DB46A3A8-5937-4B02-9BC8-54CEDEA92C35}"/>
                </a:ext>
              </a:extLst>
            </p:cNvPr>
            <p:cNvSpPr/>
            <p:nvPr/>
          </p:nvSpPr>
          <p:spPr>
            <a:xfrm>
              <a:off x="380032" y="1211446"/>
              <a:ext cx="799800" cy="799800"/>
            </a:xfrm>
            <a:prstGeom prst="ellipse">
              <a:avLst/>
            </a:prstGeom>
            <a:solidFill>
              <a:schemeClr val="accent6"/>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ctr" rtl="0">
                <a:spcBef>
                  <a:spcPts val="0"/>
                </a:spcBef>
                <a:spcAft>
                  <a:spcPts val="0"/>
                </a:spcAft>
                <a:buNone/>
              </a:pPr>
              <a:r>
                <a:rPr lang="en" sz="2000" dirty="0">
                  <a:solidFill>
                    <a:schemeClr val="lt1"/>
                  </a:solidFill>
                  <a:latin typeface="Abril Fatface"/>
                  <a:ea typeface="Abril Fatface"/>
                  <a:cs typeface="Abril Fatface"/>
                  <a:sym typeface="Abril Fatface"/>
                </a:rPr>
                <a:t>02</a:t>
              </a:r>
              <a:endParaRPr sz="2000" dirty="0">
                <a:solidFill>
                  <a:schemeClr val="lt1"/>
                </a:solidFill>
                <a:latin typeface="Abril Fatface"/>
                <a:ea typeface="Abril Fatface"/>
                <a:cs typeface="Abril Fatface"/>
                <a:sym typeface="Abril Fatface"/>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50CEE78-DF1A-4B84-914E-406AC5D44294}"/>
              </a:ext>
            </a:extLst>
          </p:cNvPr>
          <p:cNvSpPr>
            <a:spLocks noGrp="1"/>
          </p:cNvSpPr>
          <p:nvPr>
            <p:ph type="title"/>
          </p:nvPr>
        </p:nvSpPr>
        <p:spPr/>
        <p:txBody>
          <a:bodyPr/>
          <a:lstStyle/>
          <a:p>
            <a:r>
              <a:rPr lang="es-ES" dirty="0" err="1"/>
              <a:t>Hubungan</a:t>
            </a:r>
            <a:r>
              <a:rPr lang="es-ES" dirty="0"/>
              <a:t> DAD/DFD </a:t>
            </a:r>
            <a:r>
              <a:rPr lang="es-ES" dirty="0" err="1"/>
              <a:t>dengan</a:t>
            </a:r>
            <a:r>
              <a:rPr lang="es-ES" dirty="0"/>
              <a:t> </a:t>
            </a:r>
            <a:r>
              <a:rPr lang="es-ES" dirty="0" err="1"/>
              <a:t>kamus</a:t>
            </a:r>
            <a:r>
              <a:rPr lang="es-ES" dirty="0"/>
              <a:t> data (KD)</a:t>
            </a:r>
            <a:endParaRPr lang="en-ID" dirty="0"/>
          </a:p>
        </p:txBody>
      </p:sp>
      <p:pic>
        <p:nvPicPr>
          <p:cNvPr id="2" name="Picture 1">
            <a:extLst>
              <a:ext uri="{FF2B5EF4-FFF2-40B4-BE49-F238E27FC236}">
                <a16:creationId xmlns:a16="http://schemas.microsoft.com/office/drawing/2014/main" id="{AFB60BB3-68FB-4B3C-A4BF-052C0293B43F}"/>
              </a:ext>
            </a:extLst>
          </p:cNvPr>
          <p:cNvPicPr>
            <a:picLocks noChangeAspect="1"/>
          </p:cNvPicPr>
          <p:nvPr/>
        </p:nvPicPr>
        <p:blipFill>
          <a:blip r:embed="rId2"/>
          <a:stretch>
            <a:fillRect/>
          </a:stretch>
        </p:blipFill>
        <p:spPr>
          <a:xfrm>
            <a:off x="479503" y="1046642"/>
            <a:ext cx="7425937" cy="3551058"/>
          </a:xfrm>
          <a:prstGeom prst="rect">
            <a:avLst/>
          </a:prstGeom>
        </p:spPr>
      </p:pic>
    </p:spTree>
    <p:extLst>
      <p:ext uri="{BB962C8B-B14F-4D97-AF65-F5344CB8AC3E}">
        <p14:creationId xmlns:p14="http://schemas.microsoft.com/office/powerpoint/2010/main" val="959938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99D25C-8613-41D4-99B2-115F9F1F4176}"/>
              </a:ext>
            </a:extLst>
          </p:cNvPr>
          <p:cNvSpPr>
            <a:spLocks noGrp="1"/>
          </p:cNvSpPr>
          <p:nvPr>
            <p:ph type="title"/>
          </p:nvPr>
        </p:nvSpPr>
        <p:spPr/>
        <p:txBody>
          <a:bodyPr/>
          <a:lstStyle/>
          <a:p>
            <a:r>
              <a:rPr lang="en-US" dirty="0"/>
              <a:t>FORMAT KAMUS DATA</a:t>
            </a:r>
            <a:endParaRPr lang="en-ID" dirty="0"/>
          </a:p>
        </p:txBody>
      </p:sp>
      <p:sp>
        <p:nvSpPr>
          <p:cNvPr id="6" name="TextBox 5">
            <a:extLst>
              <a:ext uri="{FF2B5EF4-FFF2-40B4-BE49-F238E27FC236}">
                <a16:creationId xmlns:a16="http://schemas.microsoft.com/office/drawing/2014/main" id="{043B2B63-4997-4819-BE5E-F1532D7CE683}"/>
              </a:ext>
            </a:extLst>
          </p:cNvPr>
          <p:cNvSpPr txBox="1"/>
          <p:nvPr/>
        </p:nvSpPr>
        <p:spPr>
          <a:xfrm>
            <a:off x="824452" y="1192380"/>
            <a:ext cx="6148345" cy="3927229"/>
          </a:xfrm>
          <a:prstGeom prst="rect">
            <a:avLst/>
          </a:prstGeom>
          <a:noFill/>
        </p:spPr>
        <p:txBody>
          <a:bodyPr wrap="square">
            <a:spAutoFit/>
          </a:bodyPr>
          <a:lstStyle/>
          <a:p>
            <a:pPr marL="628650" indent="-514350" algn="l" eaLnBrk="1" hangingPunct="1">
              <a:lnSpc>
                <a:spcPct val="80000"/>
              </a:lnSpc>
              <a:buAutoNum type="arabicPeriod"/>
            </a:pPr>
            <a:r>
              <a:rPr lang="en-US" altLang="en-US" sz="1600" b="1" dirty="0" err="1">
                <a:solidFill>
                  <a:schemeClr val="tx1"/>
                </a:solidFill>
                <a:latin typeface="Montserrat"/>
              </a:rPr>
              <a:t>Arus</a:t>
            </a:r>
            <a:r>
              <a:rPr lang="en-US" altLang="en-US" sz="1400" b="1" dirty="0">
                <a:solidFill>
                  <a:schemeClr val="tx1"/>
                </a:solidFill>
              </a:rPr>
              <a:t> </a:t>
            </a:r>
            <a:r>
              <a:rPr lang="en-US" altLang="en-US" sz="1600" b="1" dirty="0">
                <a:solidFill>
                  <a:schemeClr val="tx1"/>
                </a:solidFill>
                <a:latin typeface="Montserrat"/>
              </a:rPr>
              <a:t>Data</a:t>
            </a:r>
            <a:r>
              <a:rPr lang="en-US" altLang="en-US" sz="1400" b="1" dirty="0">
                <a:solidFill>
                  <a:schemeClr val="tx1"/>
                </a:solidFill>
              </a:rPr>
              <a:t>  </a:t>
            </a:r>
            <a:r>
              <a:rPr lang="en-US" altLang="en-US" sz="1600" b="1" dirty="0">
                <a:solidFill>
                  <a:schemeClr val="tx1"/>
                </a:solidFill>
                <a:latin typeface="Montserrat"/>
              </a:rPr>
              <a:t>: (Nama </a:t>
            </a:r>
            <a:r>
              <a:rPr lang="en-US" altLang="en-US" sz="1600" b="1" dirty="0" err="1">
                <a:solidFill>
                  <a:schemeClr val="tx1"/>
                </a:solidFill>
                <a:latin typeface="Montserrat"/>
              </a:rPr>
              <a:t>Arus</a:t>
            </a:r>
            <a:r>
              <a:rPr lang="en-US" altLang="en-US" sz="1600" b="1" dirty="0">
                <a:solidFill>
                  <a:schemeClr val="tx1"/>
                </a:solidFill>
                <a:latin typeface="Montserrat"/>
              </a:rPr>
              <a:t> Data Pada Diagram 0) </a:t>
            </a:r>
          </a:p>
          <a:p>
            <a:pPr marL="628650" indent="-514350" algn="l" eaLnBrk="1" hangingPunct="1">
              <a:lnSpc>
                <a:spcPct val="80000"/>
              </a:lnSpc>
              <a:buAutoNum type="arabicPeriod"/>
            </a:pPr>
            <a:endParaRPr lang="en-US" altLang="en-US" dirty="0"/>
          </a:p>
          <a:p>
            <a:pPr algn="l">
              <a:lnSpc>
                <a:spcPct val="150000"/>
              </a:lnSpc>
            </a:pPr>
            <a:r>
              <a:rPr lang="en-US" altLang="en-US" sz="1600" dirty="0">
                <a:solidFill>
                  <a:schemeClr val="dk2"/>
                </a:solidFill>
                <a:latin typeface="Montserrat"/>
                <a:sym typeface="Montserrat"/>
              </a:rPr>
              <a:t>Nama </a:t>
            </a:r>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a:t>
            </a:r>
          </a:p>
          <a:p>
            <a:pPr algn="l">
              <a:lnSpc>
                <a:spcPct val="150000"/>
              </a:lnSpc>
            </a:pPr>
            <a:r>
              <a:rPr lang="en-US" altLang="en-US" sz="1600" dirty="0">
                <a:solidFill>
                  <a:schemeClr val="dk2"/>
                </a:solidFill>
                <a:latin typeface="Montserrat"/>
                <a:sym typeface="Montserrat"/>
              </a:rPr>
              <a:t>Alias		: </a:t>
            </a:r>
          </a:p>
          <a:p>
            <a:pPr algn="l">
              <a:lnSpc>
                <a:spcPct val="150000"/>
              </a:lnSpc>
            </a:pPr>
            <a:r>
              <a:rPr lang="en-US" altLang="en-US" sz="1600" dirty="0" err="1">
                <a:solidFill>
                  <a:schemeClr val="dk2"/>
                </a:solidFill>
                <a:latin typeface="Montserrat"/>
                <a:sym typeface="Montserrat"/>
              </a:rPr>
              <a:t>Bentuk</a:t>
            </a:r>
            <a:r>
              <a:rPr lang="en-US" altLang="en-US" sz="1600" dirty="0">
                <a:solidFill>
                  <a:schemeClr val="dk2"/>
                </a:solidFill>
                <a:latin typeface="Montserrat"/>
                <a:sym typeface="Montserrat"/>
              </a:rPr>
              <a:t> Data   	: </a:t>
            </a:r>
          </a:p>
          <a:p>
            <a:pPr algn="l">
              <a:lnSpc>
                <a:spcPct val="150000"/>
              </a:lnSpc>
            </a:pPr>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Data	:</a:t>
            </a:r>
          </a:p>
          <a:p>
            <a:pPr algn="l">
              <a:lnSpc>
                <a:spcPct val="150000"/>
              </a:lnSpc>
            </a:pPr>
            <a:r>
              <a:rPr lang="en-US" altLang="en-US" sz="1600" dirty="0" err="1">
                <a:solidFill>
                  <a:schemeClr val="dk2"/>
                </a:solidFill>
                <a:latin typeface="Montserrat"/>
                <a:sym typeface="Montserrat"/>
              </a:rPr>
              <a:t>Penjelasan</a:t>
            </a:r>
            <a:r>
              <a:rPr lang="en-US" altLang="en-US" sz="1600" dirty="0">
                <a:solidFill>
                  <a:schemeClr val="dk2"/>
                </a:solidFill>
                <a:latin typeface="Montserrat"/>
                <a:sym typeface="Montserrat"/>
              </a:rPr>
              <a:t>	: </a:t>
            </a:r>
          </a:p>
          <a:p>
            <a:pPr algn="l">
              <a:lnSpc>
                <a:spcPct val="150000"/>
              </a:lnSpc>
            </a:pPr>
            <a:r>
              <a:rPr lang="en-US" altLang="en-US" sz="1600" dirty="0" err="1">
                <a:solidFill>
                  <a:schemeClr val="dk2"/>
                </a:solidFill>
                <a:latin typeface="Montserrat"/>
                <a:sym typeface="Montserrat"/>
              </a:rPr>
              <a:t>Periode</a:t>
            </a:r>
            <a:r>
              <a:rPr lang="en-US" altLang="en-US" sz="1600" dirty="0">
                <a:solidFill>
                  <a:schemeClr val="dk2"/>
                </a:solidFill>
                <a:latin typeface="Montserrat"/>
                <a:sym typeface="Montserrat"/>
              </a:rPr>
              <a:t>	 	:</a:t>
            </a:r>
          </a:p>
          <a:p>
            <a:pPr algn="l">
              <a:lnSpc>
                <a:spcPct val="150000"/>
              </a:lnSpc>
            </a:pPr>
            <a:r>
              <a:rPr lang="en-US" altLang="en-US" sz="1600" dirty="0">
                <a:solidFill>
                  <a:schemeClr val="dk2"/>
                </a:solidFill>
                <a:latin typeface="Montserrat"/>
                <a:sym typeface="Montserrat"/>
              </a:rPr>
              <a:t>Volume	  	: </a:t>
            </a:r>
          </a:p>
          <a:p>
            <a:pPr algn="l">
              <a:lnSpc>
                <a:spcPct val="150000"/>
              </a:lnSpc>
            </a:pPr>
            <a:r>
              <a:rPr lang="en-US" altLang="en-US" sz="1600" dirty="0" err="1">
                <a:solidFill>
                  <a:schemeClr val="dk2"/>
                </a:solidFill>
                <a:latin typeface="Montserrat"/>
                <a:sym typeface="Montserrat"/>
              </a:rPr>
              <a:t>Struktur</a:t>
            </a:r>
            <a:r>
              <a:rPr lang="en-US" altLang="en-US" sz="1600" dirty="0">
                <a:solidFill>
                  <a:schemeClr val="dk2"/>
                </a:solidFill>
                <a:latin typeface="Montserrat"/>
                <a:sym typeface="Montserrat"/>
              </a:rPr>
              <a:t> Data 	:		</a:t>
            </a:r>
          </a:p>
          <a:p>
            <a:pPr marL="114300" indent="0" algn="l" eaLnBrk="1" hangingPunct="1">
              <a:lnSpc>
                <a:spcPct val="80000"/>
              </a:lnSpc>
              <a:buNone/>
            </a:pPr>
            <a:endParaRPr lang="en-US" altLang="en-US" sz="1400" dirty="0">
              <a:solidFill>
                <a:schemeClr val="tx1"/>
              </a:solidFill>
            </a:endParaRPr>
          </a:p>
          <a:p>
            <a:pPr algn="l">
              <a:lnSpc>
                <a:spcPct val="80000"/>
              </a:lnSpc>
            </a:pPr>
            <a:endParaRPr lang="en-US" altLang="en-US" sz="1200" dirty="0">
              <a:solidFill>
                <a:schemeClr val="tx1"/>
              </a:solidFill>
            </a:endParaRPr>
          </a:p>
          <a:p>
            <a:pPr marL="0" indent="0">
              <a:buNone/>
            </a:pPr>
            <a:endParaRPr lang="en-US" dirty="0"/>
          </a:p>
        </p:txBody>
      </p:sp>
    </p:spTree>
    <p:extLst>
      <p:ext uri="{BB962C8B-B14F-4D97-AF65-F5344CB8AC3E}">
        <p14:creationId xmlns:p14="http://schemas.microsoft.com/office/powerpoint/2010/main" val="38870938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99D25C-8613-41D4-99B2-115F9F1F4176}"/>
              </a:ext>
            </a:extLst>
          </p:cNvPr>
          <p:cNvSpPr>
            <a:spLocks noGrp="1"/>
          </p:cNvSpPr>
          <p:nvPr>
            <p:ph type="title"/>
          </p:nvPr>
        </p:nvSpPr>
        <p:spPr/>
        <p:txBody>
          <a:bodyPr/>
          <a:lstStyle/>
          <a:p>
            <a:r>
              <a:rPr lang="en-US" dirty="0"/>
              <a:t>FORMAT KAMUS DATA</a:t>
            </a:r>
            <a:endParaRPr lang="en-ID" dirty="0"/>
          </a:p>
        </p:txBody>
      </p:sp>
      <p:sp>
        <p:nvSpPr>
          <p:cNvPr id="6" name="TextBox 5">
            <a:extLst>
              <a:ext uri="{FF2B5EF4-FFF2-40B4-BE49-F238E27FC236}">
                <a16:creationId xmlns:a16="http://schemas.microsoft.com/office/drawing/2014/main" id="{043B2B63-4997-4819-BE5E-F1532D7CE683}"/>
              </a:ext>
            </a:extLst>
          </p:cNvPr>
          <p:cNvSpPr txBox="1"/>
          <p:nvPr/>
        </p:nvSpPr>
        <p:spPr>
          <a:xfrm>
            <a:off x="824452" y="1192380"/>
            <a:ext cx="6148345" cy="3927229"/>
          </a:xfrm>
          <a:prstGeom prst="rect">
            <a:avLst/>
          </a:prstGeom>
          <a:noFill/>
        </p:spPr>
        <p:txBody>
          <a:bodyPr wrap="square">
            <a:spAutoFit/>
          </a:bodyPr>
          <a:lstStyle/>
          <a:p>
            <a:pPr marL="628650" indent="-514350" algn="l" eaLnBrk="1" hangingPunct="1">
              <a:lnSpc>
                <a:spcPct val="80000"/>
              </a:lnSpc>
              <a:buAutoNum type="arabicPeriod"/>
            </a:pPr>
            <a:r>
              <a:rPr lang="en-US" altLang="en-US" sz="1600" b="1" dirty="0" err="1">
                <a:solidFill>
                  <a:schemeClr val="tx1"/>
                </a:solidFill>
                <a:latin typeface="Montserrat"/>
              </a:rPr>
              <a:t>Arus</a:t>
            </a:r>
            <a:r>
              <a:rPr lang="en-US" altLang="en-US" sz="1400" b="1" dirty="0">
                <a:solidFill>
                  <a:schemeClr val="tx1"/>
                </a:solidFill>
              </a:rPr>
              <a:t> </a:t>
            </a:r>
            <a:r>
              <a:rPr lang="en-US" altLang="en-US" sz="1600" b="1" dirty="0">
                <a:solidFill>
                  <a:schemeClr val="tx1"/>
                </a:solidFill>
                <a:latin typeface="Montserrat"/>
              </a:rPr>
              <a:t>Data</a:t>
            </a:r>
            <a:r>
              <a:rPr lang="en-US" altLang="en-US" sz="1400" b="1" dirty="0">
                <a:solidFill>
                  <a:schemeClr val="tx1"/>
                </a:solidFill>
              </a:rPr>
              <a:t>  </a:t>
            </a:r>
            <a:r>
              <a:rPr lang="en-US" altLang="en-US" sz="1600" b="1" dirty="0">
                <a:solidFill>
                  <a:schemeClr val="tx1"/>
                </a:solidFill>
                <a:latin typeface="Montserrat"/>
              </a:rPr>
              <a:t>: (Nama </a:t>
            </a:r>
            <a:r>
              <a:rPr lang="en-US" altLang="en-US" sz="1600" b="1" dirty="0" err="1">
                <a:solidFill>
                  <a:schemeClr val="tx1"/>
                </a:solidFill>
                <a:latin typeface="Montserrat"/>
              </a:rPr>
              <a:t>Arus</a:t>
            </a:r>
            <a:r>
              <a:rPr lang="en-US" altLang="en-US" sz="1600" b="1" dirty="0">
                <a:solidFill>
                  <a:schemeClr val="tx1"/>
                </a:solidFill>
                <a:latin typeface="Montserrat"/>
              </a:rPr>
              <a:t> Data Pada Diagram 0) </a:t>
            </a:r>
          </a:p>
          <a:p>
            <a:pPr marL="628650" indent="-514350" algn="l" eaLnBrk="1" hangingPunct="1">
              <a:lnSpc>
                <a:spcPct val="80000"/>
              </a:lnSpc>
              <a:buAutoNum type="arabicPeriod"/>
            </a:pPr>
            <a:endParaRPr lang="en-US" altLang="en-US" dirty="0"/>
          </a:p>
          <a:p>
            <a:pPr algn="l">
              <a:lnSpc>
                <a:spcPct val="150000"/>
              </a:lnSpc>
            </a:pPr>
            <a:r>
              <a:rPr lang="en-US" altLang="en-US" sz="1600" dirty="0">
                <a:solidFill>
                  <a:schemeClr val="dk2"/>
                </a:solidFill>
                <a:latin typeface="Montserrat"/>
                <a:sym typeface="Montserrat"/>
              </a:rPr>
              <a:t>Nama </a:t>
            </a:r>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a:t>
            </a:r>
          </a:p>
          <a:p>
            <a:pPr algn="l">
              <a:lnSpc>
                <a:spcPct val="150000"/>
              </a:lnSpc>
            </a:pPr>
            <a:r>
              <a:rPr lang="en-US" altLang="en-US" sz="1600" dirty="0">
                <a:solidFill>
                  <a:schemeClr val="dk2"/>
                </a:solidFill>
                <a:latin typeface="Montserrat"/>
                <a:sym typeface="Montserrat"/>
              </a:rPr>
              <a:t>Alias		: </a:t>
            </a:r>
          </a:p>
          <a:p>
            <a:pPr algn="l">
              <a:lnSpc>
                <a:spcPct val="150000"/>
              </a:lnSpc>
            </a:pPr>
            <a:r>
              <a:rPr lang="en-US" altLang="en-US" sz="1600" dirty="0" err="1">
                <a:solidFill>
                  <a:schemeClr val="dk2"/>
                </a:solidFill>
                <a:latin typeface="Montserrat"/>
                <a:sym typeface="Montserrat"/>
              </a:rPr>
              <a:t>Bentuk</a:t>
            </a:r>
            <a:r>
              <a:rPr lang="en-US" altLang="en-US" sz="1600" dirty="0">
                <a:solidFill>
                  <a:schemeClr val="dk2"/>
                </a:solidFill>
                <a:latin typeface="Montserrat"/>
                <a:sym typeface="Montserrat"/>
              </a:rPr>
              <a:t> Data   	: </a:t>
            </a:r>
          </a:p>
          <a:p>
            <a:pPr algn="l">
              <a:lnSpc>
                <a:spcPct val="150000"/>
              </a:lnSpc>
            </a:pPr>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Data	:</a:t>
            </a:r>
          </a:p>
          <a:p>
            <a:pPr algn="l">
              <a:lnSpc>
                <a:spcPct val="150000"/>
              </a:lnSpc>
            </a:pPr>
            <a:r>
              <a:rPr lang="en-US" altLang="en-US" sz="1600" dirty="0" err="1">
                <a:solidFill>
                  <a:schemeClr val="dk2"/>
                </a:solidFill>
                <a:latin typeface="Montserrat"/>
                <a:sym typeface="Montserrat"/>
              </a:rPr>
              <a:t>Penjelasan</a:t>
            </a:r>
            <a:r>
              <a:rPr lang="en-US" altLang="en-US" sz="1600" dirty="0">
                <a:solidFill>
                  <a:schemeClr val="dk2"/>
                </a:solidFill>
                <a:latin typeface="Montserrat"/>
                <a:sym typeface="Montserrat"/>
              </a:rPr>
              <a:t>	: </a:t>
            </a:r>
          </a:p>
          <a:p>
            <a:pPr algn="l">
              <a:lnSpc>
                <a:spcPct val="150000"/>
              </a:lnSpc>
            </a:pPr>
            <a:r>
              <a:rPr lang="en-US" altLang="en-US" sz="1600" dirty="0" err="1">
                <a:solidFill>
                  <a:schemeClr val="dk2"/>
                </a:solidFill>
                <a:latin typeface="Montserrat"/>
                <a:sym typeface="Montserrat"/>
              </a:rPr>
              <a:t>Periode</a:t>
            </a:r>
            <a:r>
              <a:rPr lang="en-US" altLang="en-US" sz="1600" dirty="0">
                <a:solidFill>
                  <a:schemeClr val="dk2"/>
                </a:solidFill>
                <a:latin typeface="Montserrat"/>
                <a:sym typeface="Montserrat"/>
              </a:rPr>
              <a:t>	 	:</a:t>
            </a:r>
          </a:p>
          <a:p>
            <a:pPr algn="l">
              <a:lnSpc>
                <a:spcPct val="150000"/>
              </a:lnSpc>
            </a:pPr>
            <a:r>
              <a:rPr lang="en-US" altLang="en-US" sz="1600" dirty="0">
                <a:solidFill>
                  <a:schemeClr val="dk2"/>
                </a:solidFill>
                <a:latin typeface="Montserrat"/>
                <a:sym typeface="Montserrat"/>
              </a:rPr>
              <a:t>Volume	  	: </a:t>
            </a:r>
          </a:p>
          <a:p>
            <a:pPr algn="l">
              <a:lnSpc>
                <a:spcPct val="150000"/>
              </a:lnSpc>
            </a:pPr>
            <a:r>
              <a:rPr lang="en-US" altLang="en-US" sz="1600" dirty="0" err="1">
                <a:solidFill>
                  <a:schemeClr val="dk2"/>
                </a:solidFill>
                <a:latin typeface="Montserrat"/>
                <a:sym typeface="Montserrat"/>
              </a:rPr>
              <a:t>Struktur</a:t>
            </a:r>
            <a:r>
              <a:rPr lang="en-US" altLang="en-US" sz="1600" dirty="0">
                <a:solidFill>
                  <a:schemeClr val="dk2"/>
                </a:solidFill>
                <a:latin typeface="Montserrat"/>
                <a:sym typeface="Montserrat"/>
              </a:rPr>
              <a:t> Data 	:		</a:t>
            </a:r>
          </a:p>
          <a:p>
            <a:pPr marL="114300" indent="0" algn="l" eaLnBrk="1" hangingPunct="1">
              <a:lnSpc>
                <a:spcPct val="80000"/>
              </a:lnSpc>
              <a:buNone/>
            </a:pPr>
            <a:endParaRPr lang="en-US" altLang="en-US" sz="1400" dirty="0">
              <a:solidFill>
                <a:schemeClr val="tx1"/>
              </a:solidFill>
            </a:endParaRPr>
          </a:p>
          <a:p>
            <a:pPr algn="l">
              <a:lnSpc>
                <a:spcPct val="80000"/>
              </a:lnSpc>
            </a:pPr>
            <a:endParaRPr lang="en-US" altLang="en-US" sz="1200" dirty="0">
              <a:solidFill>
                <a:schemeClr val="tx1"/>
              </a:solidFill>
            </a:endParaRPr>
          </a:p>
          <a:p>
            <a:pPr marL="0" indent="0">
              <a:buNone/>
            </a:pPr>
            <a:endParaRPr lang="en-US" dirty="0"/>
          </a:p>
        </p:txBody>
      </p:sp>
      <p:sp>
        <p:nvSpPr>
          <p:cNvPr id="5" name="Right Brace 4">
            <a:extLst>
              <a:ext uri="{FF2B5EF4-FFF2-40B4-BE49-F238E27FC236}">
                <a16:creationId xmlns:a16="http://schemas.microsoft.com/office/drawing/2014/main" id="{7A12C0D9-E7A3-4CE1-855D-F57EE243391E}"/>
              </a:ext>
            </a:extLst>
          </p:cNvPr>
          <p:cNvSpPr/>
          <p:nvPr/>
        </p:nvSpPr>
        <p:spPr>
          <a:xfrm>
            <a:off x="3999360" y="1747798"/>
            <a:ext cx="728126" cy="2689900"/>
          </a:xfrm>
          <a:prstGeom prst="rightBrace">
            <a:avLst/>
          </a:prstGeom>
          <a:ln w="3810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7" name="Google Shape;448;p25">
            <a:extLst>
              <a:ext uri="{FF2B5EF4-FFF2-40B4-BE49-F238E27FC236}">
                <a16:creationId xmlns:a16="http://schemas.microsoft.com/office/drawing/2014/main" id="{1AC3CEEF-2FE4-45DB-83CC-FB570A142D3B}"/>
              </a:ext>
            </a:extLst>
          </p:cNvPr>
          <p:cNvSpPr txBox="1">
            <a:spLocks/>
          </p:cNvSpPr>
          <p:nvPr/>
        </p:nvSpPr>
        <p:spPr>
          <a:xfrm>
            <a:off x="4727486" y="2800902"/>
            <a:ext cx="3487309" cy="446877"/>
          </a:xfrm>
          <a:prstGeom prst="rect">
            <a:avLst/>
          </a:prstGeom>
        </p:spPr>
        <p:txBody>
          <a:bodyPr spcFirstLastPara="1" vert="horz" wrap="square" lIns="91425" tIns="91425" rIns="91425" bIns="91425" rtlCol="0" anchor="t" anchorCtr="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14300" indent="0">
              <a:lnSpc>
                <a:spcPct val="80000"/>
              </a:lnSpc>
              <a:buNone/>
            </a:pPr>
            <a:r>
              <a:rPr lang="en-US" altLang="en-US" sz="1600" dirty="0" err="1">
                <a:latin typeface="Montserrat"/>
                <a:cs typeface="Arial"/>
              </a:rPr>
              <a:t>Disebut</a:t>
            </a:r>
            <a:r>
              <a:rPr lang="en-US" altLang="en-US" sz="1600" dirty="0">
                <a:latin typeface="Montserrat"/>
                <a:cs typeface="Arial"/>
              </a:rPr>
              <a:t> </a:t>
            </a:r>
            <a:r>
              <a:rPr lang="en-US" altLang="en-US" sz="1600" dirty="0" err="1">
                <a:latin typeface="Montserrat"/>
                <a:cs typeface="Arial"/>
              </a:rPr>
              <a:t>Elemen-Elemen</a:t>
            </a:r>
            <a:r>
              <a:rPr lang="en-US" altLang="en-US" sz="1600" dirty="0">
                <a:latin typeface="Montserrat"/>
                <a:cs typeface="Arial"/>
              </a:rPr>
              <a:t> Data</a:t>
            </a:r>
          </a:p>
          <a:p>
            <a:pPr>
              <a:lnSpc>
                <a:spcPct val="80000"/>
              </a:lnSpc>
            </a:pPr>
            <a:endParaRPr lang="en-US" altLang="en-US" sz="1800" dirty="0"/>
          </a:p>
        </p:txBody>
      </p:sp>
    </p:spTree>
    <p:extLst>
      <p:ext uri="{BB962C8B-B14F-4D97-AF65-F5344CB8AC3E}">
        <p14:creationId xmlns:p14="http://schemas.microsoft.com/office/powerpoint/2010/main" val="2655007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BF9D5B-FCFF-4E73-86D7-B9D0903E4585}"/>
              </a:ext>
            </a:extLst>
          </p:cNvPr>
          <p:cNvSpPr>
            <a:spLocks noGrp="1"/>
          </p:cNvSpPr>
          <p:nvPr>
            <p:ph type="title"/>
          </p:nvPr>
        </p:nvSpPr>
        <p:spPr/>
        <p:txBody>
          <a:bodyPr/>
          <a:lstStyle/>
          <a:p>
            <a:r>
              <a:rPr lang="en-US" dirty="0"/>
              <a:t>NOTASI KAMUS DATA</a:t>
            </a:r>
            <a:endParaRPr lang="en-ID" dirty="0"/>
          </a:p>
        </p:txBody>
      </p:sp>
      <p:sp>
        <p:nvSpPr>
          <p:cNvPr id="37" name="Google Shape;546;p26">
            <a:extLst>
              <a:ext uri="{FF2B5EF4-FFF2-40B4-BE49-F238E27FC236}">
                <a16:creationId xmlns:a16="http://schemas.microsoft.com/office/drawing/2014/main" id="{BF84FD24-782D-40B1-AA38-577E0B719C2C}"/>
              </a:ext>
            </a:extLst>
          </p:cNvPr>
          <p:cNvSpPr txBox="1">
            <a:spLocks/>
          </p:cNvSpPr>
          <p:nvPr/>
        </p:nvSpPr>
        <p:spPr>
          <a:xfrm>
            <a:off x="5930195" y="2056714"/>
            <a:ext cx="1783500" cy="6309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algn="ctr" defTabSz="914400" eaLnBrk="1" latinLnBrk="0" hangingPunct="1">
              <a:spcBef>
                <a:spcPct val="0"/>
              </a:spcBef>
              <a:buNone/>
              <a:defRPr sz="1600" kern="1200">
                <a:solidFill>
                  <a:schemeClr val="dk2"/>
                </a:solidFill>
                <a:latin typeface="Montserrat"/>
                <a:ea typeface="+mj-ea"/>
              </a:defRPr>
            </a:lvl1pPr>
          </a:lstStyle>
          <a:p>
            <a:r>
              <a:rPr lang="en-US" altLang="en-US" dirty="0" err="1"/>
              <a:t>Iterasi</a:t>
            </a:r>
            <a:endParaRPr lang="en-US" dirty="0"/>
          </a:p>
        </p:txBody>
      </p:sp>
      <p:sp>
        <p:nvSpPr>
          <p:cNvPr id="38" name="Google Shape;550;p26">
            <a:extLst>
              <a:ext uri="{FF2B5EF4-FFF2-40B4-BE49-F238E27FC236}">
                <a16:creationId xmlns:a16="http://schemas.microsoft.com/office/drawing/2014/main" id="{87E6DE2C-383A-493B-990A-9120A0B216DA}"/>
              </a:ext>
            </a:extLst>
          </p:cNvPr>
          <p:cNvSpPr txBox="1">
            <a:spLocks/>
          </p:cNvSpPr>
          <p:nvPr/>
        </p:nvSpPr>
        <p:spPr>
          <a:xfrm>
            <a:off x="3537981" y="2163762"/>
            <a:ext cx="1783500" cy="630900"/>
          </a:xfrm>
          <a:prstGeom prst="rect">
            <a:avLst/>
          </a:prstGeom>
        </p:spPr>
        <p:txBody>
          <a:bodyPr spcFirstLastPara="1" wrap="square" lIns="91425" tIns="91425" rIns="91425" bIns="91425" anchor="t"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sz="1600" dirty="0">
                <a:solidFill>
                  <a:schemeClr val="dk2"/>
                </a:solidFill>
                <a:latin typeface="Montserrat"/>
                <a:cs typeface="Arial"/>
              </a:rPr>
              <a:t>Dan</a:t>
            </a:r>
            <a:endParaRPr lang="en-US" sz="1600" dirty="0">
              <a:solidFill>
                <a:schemeClr val="dk2"/>
              </a:solidFill>
              <a:latin typeface="Montserrat"/>
              <a:cs typeface="Arial"/>
            </a:endParaRPr>
          </a:p>
        </p:txBody>
      </p:sp>
      <p:sp>
        <p:nvSpPr>
          <p:cNvPr id="39" name="Google Shape;552;p26">
            <a:extLst>
              <a:ext uri="{FF2B5EF4-FFF2-40B4-BE49-F238E27FC236}">
                <a16:creationId xmlns:a16="http://schemas.microsoft.com/office/drawing/2014/main" id="{00FEBCEB-FFF7-4ED7-BF20-C5258FD7B4B3}"/>
              </a:ext>
            </a:extLst>
          </p:cNvPr>
          <p:cNvSpPr txBox="1">
            <a:spLocks/>
          </p:cNvSpPr>
          <p:nvPr/>
        </p:nvSpPr>
        <p:spPr>
          <a:xfrm>
            <a:off x="992394" y="2237503"/>
            <a:ext cx="1783500" cy="630900"/>
          </a:xfrm>
          <a:prstGeom prst="rect">
            <a:avLst/>
          </a:prstGeom>
        </p:spPr>
        <p:txBody>
          <a:bodyPr spcFirstLastPara="1" wrap="square" lIns="91425" tIns="91425" rIns="91425" bIns="91425" anchor="t"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sz="1600" dirty="0" err="1">
                <a:solidFill>
                  <a:schemeClr val="dk2"/>
                </a:solidFill>
                <a:latin typeface="Montserrat"/>
                <a:cs typeface="Arial"/>
              </a:rPr>
              <a:t>Terdiri</a:t>
            </a:r>
            <a:r>
              <a:rPr lang="en-US" altLang="en-US" sz="1600" dirty="0">
                <a:solidFill>
                  <a:schemeClr val="dk2"/>
                </a:solidFill>
                <a:latin typeface="Montserrat"/>
                <a:cs typeface="Arial"/>
              </a:rPr>
              <a:t> </a:t>
            </a:r>
            <a:r>
              <a:rPr lang="en-US" altLang="en-US" sz="1600" dirty="0" err="1">
                <a:solidFill>
                  <a:schemeClr val="dk2"/>
                </a:solidFill>
                <a:latin typeface="Montserrat"/>
                <a:cs typeface="Arial"/>
              </a:rPr>
              <a:t>dari</a:t>
            </a:r>
            <a:endParaRPr lang="en-US" sz="1600" dirty="0">
              <a:solidFill>
                <a:schemeClr val="dk2"/>
              </a:solidFill>
              <a:latin typeface="Montserrat"/>
              <a:cs typeface="Arial"/>
            </a:endParaRPr>
          </a:p>
        </p:txBody>
      </p:sp>
      <p:sp>
        <p:nvSpPr>
          <p:cNvPr id="40" name="Google Shape;553;p26">
            <a:extLst>
              <a:ext uri="{FF2B5EF4-FFF2-40B4-BE49-F238E27FC236}">
                <a16:creationId xmlns:a16="http://schemas.microsoft.com/office/drawing/2014/main" id="{5D1D9E0C-1F4E-4BC4-A1DF-CAD9CFBE99FE}"/>
              </a:ext>
            </a:extLst>
          </p:cNvPr>
          <p:cNvSpPr/>
          <p:nvPr/>
        </p:nvSpPr>
        <p:spPr>
          <a:xfrm>
            <a:off x="1568694" y="1361253"/>
            <a:ext cx="630900"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554;p26">
            <a:extLst>
              <a:ext uri="{FF2B5EF4-FFF2-40B4-BE49-F238E27FC236}">
                <a16:creationId xmlns:a16="http://schemas.microsoft.com/office/drawing/2014/main" id="{D3EA1FB1-F065-4815-837E-293C65C1A30B}"/>
              </a:ext>
            </a:extLst>
          </p:cNvPr>
          <p:cNvSpPr/>
          <p:nvPr/>
        </p:nvSpPr>
        <p:spPr>
          <a:xfrm>
            <a:off x="4096330" y="1287512"/>
            <a:ext cx="630900"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555;p26">
            <a:extLst>
              <a:ext uri="{FF2B5EF4-FFF2-40B4-BE49-F238E27FC236}">
                <a16:creationId xmlns:a16="http://schemas.microsoft.com/office/drawing/2014/main" id="{E69B0A28-002B-4A47-9482-B462D2174066}"/>
              </a:ext>
            </a:extLst>
          </p:cNvPr>
          <p:cNvSpPr/>
          <p:nvPr/>
        </p:nvSpPr>
        <p:spPr>
          <a:xfrm>
            <a:off x="6448376" y="1253153"/>
            <a:ext cx="597675"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552;p26">
            <a:extLst>
              <a:ext uri="{FF2B5EF4-FFF2-40B4-BE49-F238E27FC236}">
                <a16:creationId xmlns:a16="http://schemas.microsoft.com/office/drawing/2014/main" id="{C744D9D9-C0E3-4BF5-A7F2-0EF3E15BE242}"/>
              </a:ext>
            </a:extLst>
          </p:cNvPr>
          <p:cNvSpPr txBox="1">
            <a:spLocks/>
          </p:cNvSpPr>
          <p:nvPr/>
        </p:nvSpPr>
        <p:spPr>
          <a:xfrm>
            <a:off x="992394" y="1132631"/>
            <a:ext cx="1783500" cy="924083"/>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5400" dirty="0">
                <a:solidFill>
                  <a:schemeClr val="bg1"/>
                </a:solidFill>
                <a:latin typeface="Calibri" panose="020F0502020204030204" pitchFamily="34" charset="0"/>
                <a:cs typeface="Calibri" panose="020F0502020204030204" pitchFamily="34" charset="0"/>
              </a:rPr>
              <a:t>=</a:t>
            </a:r>
          </a:p>
        </p:txBody>
      </p:sp>
      <p:sp>
        <p:nvSpPr>
          <p:cNvPr id="44" name="Google Shape;552;p26">
            <a:extLst>
              <a:ext uri="{FF2B5EF4-FFF2-40B4-BE49-F238E27FC236}">
                <a16:creationId xmlns:a16="http://schemas.microsoft.com/office/drawing/2014/main" id="{754473B9-880C-4500-B0FA-3165BF836E52}"/>
              </a:ext>
            </a:extLst>
          </p:cNvPr>
          <p:cNvSpPr txBox="1">
            <a:spLocks/>
          </p:cNvSpPr>
          <p:nvPr/>
        </p:nvSpPr>
        <p:spPr>
          <a:xfrm>
            <a:off x="3537981" y="1058891"/>
            <a:ext cx="1783500" cy="110487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5400" dirty="0">
                <a:solidFill>
                  <a:schemeClr val="bg1"/>
                </a:solidFill>
                <a:latin typeface="Calibri" panose="020F0502020204030204" pitchFamily="34" charset="0"/>
                <a:cs typeface="Calibri" panose="020F0502020204030204" pitchFamily="34" charset="0"/>
              </a:rPr>
              <a:t>+</a:t>
            </a:r>
          </a:p>
        </p:txBody>
      </p:sp>
      <p:sp>
        <p:nvSpPr>
          <p:cNvPr id="45" name="Google Shape;552;p26">
            <a:extLst>
              <a:ext uri="{FF2B5EF4-FFF2-40B4-BE49-F238E27FC236}">
                <a16:creationId xmlns:a16="http://schemas.microsoft.com/office/drawing/2014/main" id="{3B79A824-6739-42AD-8246-BB61D59D94B2}"/>
              </a:ext>
            </a:extLst>
          </p:cNvPr>
          <p:cNvSpPr txBox="1">
            <a:spLocks/>
          </p:cNvSpPr>
          <p:nvPr/>
        </p:nvSpPr>
        <p:spPr>
          <a:xfrm>
            <a:off x="5838849" y="1162297"/>
            <a:ext cx="1783500" cy="1008009"/>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4000" dirty="0">
                <a:solidFill>
                  <a:schemeClr val="bg1"/>
                </a:solidFill>
                <a:latin typeface="Calibri" panose="020F0502020204030204" pitchFamily="34" charset="0"/>
                <a:cs typeface="Calibri" panose="020F0502020204030204" pitchFamily="34" charset="0"/>
              </a:rPr>
              <a:t>{ }</a:t>
            </a:r>
          </a:p>
        </p:txBody>
      </p:sp>
      <p:sp>
        <p:nvSpPr>
          <p:cNvPr id="46" name="Google Shape;546;p26">
            <a:extLst>
              <a:ext uri="{FF2B5EF4-FFF2-40B4-BE49-F238E27FC236}">
                <a16:creationId xmlns:a16="http://schemas.microsoft.com/office/drawing/2014/main" id="{257D68BA-1544-4E5D-833C-6BB92FD8156C}"/>
              </a:ext>
            </a:extLst>
          </p:cNvPr>
          <p:cNvSpPr txBox="1">
            <a:spLocks/>
          </p:cNvSpPr>
          <p:nvPr/>
        </p:nvSpPr>
        <p:spPr>
          <a:xfrm>
            <a:off x="5930195" y="3940251"/>
            <a:ext cx="1783500" cy="6309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algn="ctr" defTabSz="914400" eaLnBrk="1" latinLnBrk="0" hangingPunct="1">
              <a:spcBef>
                <a:spcPct val="0"/>
              </a:spcBef>
              <a:buNone/>
              <a:defRPr sz="1600" kern="1200">
                <a:solidFill>
                  <a:schemeClr val="dk2"/>
                </a:solidFill>
                <a:latin typeface="Montserrat"/>
                <a:ea typeface="+mj-ea"/>
              </a:defRPr>
            </a:lvl1pPr>
          </a:lstStyle>
          <a:p>
            <a:r>
              <a:rPr lang="en-US" altLang="en-US" dirty="0" err="1"/>
              <a:t>Komentar</a:t>
            </a:r>
            <a:endParaRPr lang="en-US" dirty="0"/>
          </a:p>
        </p:txBody>
      </p:sp>
      <p:sp>
        <p:nvSpPr>
          <p:cNvPr id="47" name="Google Shape;550;p26">
            <a:extLst>
              <a:ext uri="{FF2B5EF4-FFF2-40B4-BE49-F238E27FC236}">
                <a16:creationId xmlns:a16="http://schemas.microsoft.com/office/drawing/2014/main" id="{27829A71-1F5D-487E-A360-688864820FE4}"/>
              </a:ext>
            </a:extLst>
          </p:cNvPr>
          <p:cNvSpPr txBox="1">
            <a:spLocks/>
          </p:cNvSpPr>
          <p:nvPr/>
        </p:nvSpPr>
        <p:spPr>
          <a:xfrm>
            <a:off x="3019800" y="3933831"/>
            <a:ext cx="2837088" cy="630900"/>
          </a:xfrm>
          <a:prstGeom prst="rect">
            <a:avLst/>
          </a:prstGeom>
        </p:spPr>
        <p:txBody>
          <a:bodyPr spcFirstLastPara="1" wrap="square" lIns="91425" tIns="91425" rIns="91425" bIns="91425" anchor="t" anchorCtr="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sz="1600" dirty="0" err="1">
                <a:solidFill>
                  <a:schemeClr val="dk2"/>
                </a:solidFill>
                <a:latin typeface="Montserrat"/>
                <a:cs typeface="Arial"/>
              </a:rPr>
              <a:t>Boleh</a:t>
            </a:r>
            <a:r>
              <a:rPr lang="en-US" altLang="en-US" sz="1600" dirty="0">
                <a:solidFill>
                  <a:schemeClr val="dk2"/>
                </a:solidFill>
                <a:latin typeface="Montserrat"/>
                <a:cs typeface="Arial"/>
              </a:rPr>
              <a:t> </a:t>
            </a:r>
            <a:r>
              <a:rPr lang="en-US" altLang="en-US" sz="1600" dirty="0" err="1">
                <a:solidFill>
                  <a:schemeClr val="dk2"/>
                </a:solidFill>
                <a:latin typeface="Montserrat"/>
                <a:cs typeface="Arial"/>
              </a:rPr>
              <a:t>ada</a:t>
            </a:r>
            <a:r>
              <a:rPr lang="en-US" altLang="en-US" sz="1600" dirty="0">
                <a:solidFill>
                  <a:schemeClr val="dk2"/>
                </a:solidFill>
                <a:latin typeface="Montserrat"/>
                <a:cs typeface="Arial"/>
              </a:rPr>
              <a:t>, </a:t>
            </a:r>
            <a:br>
              <a:rPr lang="en-US" altLang="en-US" sz="1600" dirty="0">
                <a:solidFill>
                  <a:schemeClr val="dk2"/>
                </a:solidFill>
                <a:latin typeface="Montserrat"/>
                <a:cs typeface="Arial"/>
              </a:rPr>
            </a:br>
            <a:r>
              <a:rPr lang="en-US" altLang="en-US" sz="1600" dirty="0" err="1">
                <a:solidFill>
                  <a:schemeClr val="dk2"/>
                </a:solidFill>
                <a:latin typeface="Montserrat"/>
                <a:cs typeface="Arial"/>
              </a:rPr>
              <a:t>boleh</a:t>
            </a:r>
            <a:r>
              <a:rPr lang="en-US" altLang="en-US" sz="1600" dirty="0">
                <a:solidFill>
                  <a:schemeClr val="dk2"/>
                </a:solidFill>
                <a:latin typeface="Montserrat"/>
                <a:cs typeface="Arial"/>
              </a:rPr>
              <a:t> </a:t>
            </a:r>
            <a:r>
              <a:rPr lang="en-US" altLang="en-US" sz="1600" dirty="0" err="1">
                <a:solidFill>
                  <a:schemeClr val="dk2"/>
                </a:solidFill>
                <a:latin typeface="Montserrat"/>
                <a:cs typeface="Arial"/>
              </a:rPr>
              <a:t>tidak</a:t>
            </a:r>
            <a:br>
              <a:rPr lang="en-US" altLang="en-US" sz="2800" dirty="0"/>
            </a:br>
            <a:endParaRPr lang="en-US" sz="2800" dirty="0"/>
          </a:p>
        </p:txBody>
      </p:sp>
      <p:sp>
        <p:nvSpPr>
          <p:cNvPr id="48" name="Google Shape;552;p26">
            <a:extLst>
              <a:ext uri="{FF2B5EF4-FFF2-40B4-BE49-F238E27FC236}">
                <a16:creationId xmlns:a16="http://schemas.microsoft.com/office/drawing/2014/main" id="{9B985EAD-A39F-4BCE-98AD-871387DD6C72}"/>
              </a:ext>
            </a:extLst>
          </p:cNvPr>
          <p:cNvSpPr txBox="1">
            <a:spLocks/>
          </p:cNvSpPr>
          <p:nvPr/>
        </p:nvSpPr>
        <p:spPr>
          <a:xfrm>
            <a:off x="809029" y="4121040"/>
            <a:ext cx="2119425" cy="630900"/>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RPr/>
            </a:defPPr>
            <a:lvl1pPr algn="ctr" defTabSz="914400" eaLnBrk="1" latinLnBrk="0" hangingPunct="1">
              <a:spcBef>
                <a:spcPct val="0"/>
              </a:spcBef>
              <a:buNone/>
              <a:defRPr sz="1600" kern="1200">
                <a:solidFill>
                  <a:schemeClr val="dk2"/>
                </a:solidFill>
                <a:latin typeface="Montserrat"/>
                <a:ea typeface="+mj-ea"/>
              </a:defRPr>
            </a:lvl1pPr>
          </a:lstStyle>
          <a:p>
            <a:r>
              <a:rPr lang="en-US" altLang="en-US" dirty="0" err="1"/>
              <a:t>Pilihan</a:t>
            </a:r>
            <a:r>
              <a:rPr lang="en-US" altLang="en-US" dirty="0"/>
              <a:t> salah Satu</a:t>
            </a:r>
            <a:endParaRPr lang="en-US" dirty="0"/>
          </a:p>
        </p:txBody>
      </p:sp>
      <p:sp>
        <p:nvSpPr>
          <p:cNvPr id="49" name="Google Shape;553;p26">
            <a:extLst>
              <a:ext uri="{FF2B5EF4-FFF2-40B4-BE49-F238E27FC236}">
                <a16:creationId xmlns:a16="http://schemas.microsoft.com/office/drawing/2014/main" id="{76A20A87-D0B6-4CF8-B3C4-712044060B7C}"/>
              </a:ext>
            </a:extLst>
          </p:cNvPr>
          <p:cNvSpPr/>
          <p:nvPr/>
        </p:nvSpPr>
        <p:spPr>
          <a:xfrm>
            <a:off x="1568694" y="3244790"/>
            <a:ext cx="630900"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554;p26">
            <a:extLst>
              <a:ext uri="{FF2B5EF4-FFF2-40B4-BE49-F238E27FC236}">
                <a16:creationId xmlns:a16="http://schemas.microsoft.com/office/drawing/2014/main" id="{C6651D21-1AF9-496E-9BFD-078B1B38A3C0}"/>
              </a:ext>
            </a:extLst>
          </p:cNvPr>
          <p:cNvSpPr/>
          <p:nvPr/>
        </p:nvSpPr>
        <p:spPr>
          <a:xfrm>
            <a:off x="4096330" y="3171049"/>
            <a:ext cx="630900"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555;p26">
            <a:extLst>
              <a:ext uri="{FF2B5EF4-FFF2-40B4-BE49-F238E27FC236}">
                <a16:creationId xmlns:a16="http://schemas.microsoft.com/office/drawing/2014/main" id="{CBDF284C-D904-4FC2-A187-3B972DEDF59C}"/>
              </a:ext>
            </a:extLst>
          </p:cNvPr>
          <p:cNvSpPr/>
          <p:nvPr/>
        </p:nvSpPr>
        <p:spPr>
          <a:xfrm>
            <a:off x="6448376" y="3136690"/>
            <a:ext cx="597675" cy="630900"/>
          </a:xfrm>
          <a:prstGeom prst="rect">
            <a:avLst/>
          </a:prstGeom>
          <a:solidFill>
            <a:srgbClr val="477861">
              <a:alpha val="882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552;p26">
            <a:extLst>
              <a:ext uri="{FF2B5EF4-FFF2-40B4-BE49-F238E27FC236}">
                <a16:creationId xmlns:a16="http://schemas.microsoft.com/office/drawing/2014/main" id="{B21C023D-F357-4C53-B9B7-2ED15105E530}"/>
              </a:ext>
            </a:extLst>
          </p:cNvPr>
          <p:cNvSpPr txBox="1">
            <a:spLocks/>
          </p:cNvSpPr>
          <p:nvPr/>
        </p:nvSpPr>
        <p:spPr>
          <a:xfrm>
            <a:off x="992394" y="3097025"/>
            <a:ext cx="1783500" cy="99482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4400" dirty="0">
                <a:solidFill>
                  <a:schemeClr val="bg1"/>
                </a:solidFill>
                <a:latin typeface="Calibri" panose="020F0502020204030204" pitchFamily="34" charset="0"/>
                <a:cs typeface="Calibri" panose="020F0502020204030204" pitchFamily="34" charset="0"/>
              </a:rPr>
              <a:t>[ ]</a:t>
            </a:r>
          </a:p>
        </p:txBody>
      </p:sp>
      <p:sp>
        <p:nvSpPr>
          <p:cNvPr id="53" name="Google Shape;552;p26">
            <a:extLst>
              <a:ext uri="{FF2B5EF4-FFF2-40B4-BE49-F238E27FC236}">
                <a16:creationId xmlns:a16="http://schemas.microsoft.com/office/drawing/2014/main" id="{E4C2AF90-F76F-4311-9E22-978B4D620EB2}"/>
              </a:ext>
            </a:extLst>
          </p:cNvPr>
          <p:cNvSpPr txBox="1">
            <a:spLocks/>
          </p:cNvSpPr>
          <p:nvPr/>
        </p:nvSpPr>
        <p:spPr>
          <a:xfrm>
            <a:off x="3537981" y="3039290"/>
            <a:ext cx="1783500" cy="89441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4000" dirty="0">
                <a:solidFill>
                  <a:schemeClr val="bg1"/>
                </a:solidFill>
                <a:latin typeface="Calibri" panose="020F0502020204030204" pitchFamily="34" charset="0"/>
                <a:cs typeface="Calibri" panose="020F0502020204030204" pitchFamily="34" charset="0"/>
              </a:rPr>
              <a:t>( )</a:t>
            </a:r>
          </a:p>
        </p:txBody>
      </p:sp>
      <p:sp>
        <p:nvSpPr>
          <p:cNvPr id="54" name="Google Shape;552;p26">
            <a:extLst>
              <a:ext uri="{FF2B5EF4-FFF2-40B4-BE49-F238E27FC236}">
                <a16:creationId xmlns:a16="http://schemas.microsoft.com/office/drawing/2014/main" id="{AF0D9FAD-0386-4CC0-A2CC-C29544C1B9A5}"/>
              </a:ext>
            </a:extLst>
          </p:cNvPr>
          <p:cNvSpPr txBox="1">
            <a:spLocks/>
          </p:cNvSpPr>
          <p:nvPr/>
        </p:nvSpPr>
        <p:spPr>
          <a:xfrm>
            <a:off x="5854751" y="3132998"/>
            <a:ext cx="1783500" cy="922882"/>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SzPts val="2400"/>
              <a:buFont typeface="Amatic SC"/>
              <a:buNone/>
              <a:defRPr sz="2400" b="0" i="0" u="none" strike="noStrike" cap="none">
                <a:solidFill>
                  <a:srgbClr val="000000"/>
                </a:solidFill>
                <a:latin typeface="Amatic SC"/>
                <a:ea typeface="Amatic SC"/>
                <a:cs typeface="Amatic SC"/>
                <a:sym typeface="Amatic SC"/>
              </a:defRPr>
            </a:lvl1pPr>
            <a:lvl2pPr marR="0" lvl="1"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2400"/>
              <a:buFont typeface="Arial"/>
              <a:buNone/>
              <a:defRPr sz="2400" b="0" i="0" u="none" strike="noStrike" cap="none">
                <a:solidFill>
                  <a:srgbClr val="000000"/>
                </a:solidFill>
                <a:latin typeface="Arial"/>
                <a:ea typeface="Arial"/>
                <a:cs typeface="Arial"/>
                <a:sym typeface="Arial"/>
              </a:defRPr>
            </a:lvl9pPr>
          </a:lstStyle>
          <a:p>
            <a:r>
              <a:rPr lang="en-US" sz="4000" dirty="0">
                <a:solidFill>
                  <a:schemeClr val="bg1"/>
                </a:solidFill>
                <a:latin typeface="Calibri" panose="020F0502020204030204" pitchFamily="34" charset="0"/>
                <a:cs typeface="Calibri" panose="020F0502020204030204" pitchFamily="34" charset="0"/>
              </a:rPr>
              <a:t>**</a:t>
            </a:r>
          </a:p>
        </p:txBody>
      </p:sp>
    </p:spTree>
    <p:extLst>
      <p:ext uri="{BB962C8B-B14F-4D97-AF65-F5344CB8AC3E}">
        <p14:creationId xmlns:p14="http://schemas.microsoft.com/office/powerpoint/2010/main" val="12666417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0EDF644-0A7D-4199-8874-07566C628BAD}"/>
              </a:ext>
            </a:extLst>
          </p:cNvPr>
          <p:cNvSpPr>
            <a:spLocks noGrp="1"/>
          </p:cNvSpPr>
          <p:nvPr>
            <p:ph type="title"/>
          </p:nvPr>
        </p:nvSpPr>
        <p:spPr/>
        <p:txBody>
          <a:bodyPr/>
          <a:lstStyle/>
          <a:p>
            <a:r>
              <a:rPr lang="en-US" sz="3200" b="1" dirty="0" err="1"/>
              <a:t>Analisis</a:t>
            </a:r>
            <a:r>
              <a:rPr lang="en-US" sz="3200" b="1" dirty="0"/>
              <a:t> </a:t>
            </a:r>
            <a:r>
              <a:rPr lang="en-US" sz="3200" b="1" dirty="0" err="1"/>
              <a:t>Terstruktur</a:t>
            </a:r>
            <a:br>
              <a:rPr lang="en-US" sz="3200" b="1" dirty="0"/>
            </a:br>
            <a:endParaRPr lang="en-ID" sz="3200" dirty="0"/>
          </a:p>
        </p:txBody>
      </p:sp>
      <p:sp>
        <p:nvSpPr>
          <p:cNvPr id="4" name="Subtitle 3">
            <a:extLst>
              <a:ext uri="{FF2B5EF4-FFF2-40B4-BE49-F238E27FC236}">
                <a16:creationId xmlns:a16="http://schemas.microsoft.com/office/drawing/2014/main" id="{B87F9B84-647B-4AF6-8CC2-9A19A824547A}"/>
              </a:ext>
            </a:extLst>
          </p:cNvPr>
          <p:cNvSpPr>
            <a:spLocks noGrp="1"/>
          </p:cNvSpPr>
          <p:nvPr>
            <p:ph type="subTitle" idx="1"/>
          </p:nvPr>
        </p:nvSpPr>
        <p:spPr>
          <a:xfrm>
            <a:off x="543291" y="1454975"/>
            <a:ext cx="4837911" cy="2499300"/>
          </a:xfrm>
        </p:spPr>
        <p:txBody>
          <a:bodyPr/>
          <a:lstStyle/>
          <a:p>
            <a:pPr>
              <a:buFont typeface="Arial" panose="020B0604020202020204" pitchFamily="34" charset="0"/>
              <a:buChar char="•"/>
            </a:pPr>
            <a:r>
              <a:rPr lang="en-ID" sz="1600" dirty="0" err="1"/>
              <a:t>Merupakan</a:t>
            </a:r>
            <a:r>
              <a:rPr lang="en-ID" sz="1600" dirty="0"/>
              <a:t> </a:t>
            </a:r>
            <a:r>
              <a:rPr lang="en-ID" sz="1600" dirty="0" err="1"/>
              <a:t>teknik</a:t>
            </a:r>
            <a:r>
              <a:rPr lang="en-ID" sz="1600" dirty="0"/>
              <a:t> yang </a:t>
            </a:r>
            <a:r>
              <a:rPr lang="en-ID" sz="1600" dirty="0" err="1"/>
              <a:t>mendefinisikan</a:t>
            </a:r>
            <a:r>
              <a:rPr lang="en-ID" sz="1600" dirty="0"/>
              <a:t> </a:t>
            </a:r>
            <a:r>
              <a:rPr lang="en-ID" sz="1600" dirty="0" err="1"/>
              <a:t>spesifikasi</a:t>
            </a:r>
            <a:r>
              <a:rPr lang="en-ID" sz="1600" dirty="0"/>
              <a:t> </a:t>
            </a:r>
            <a:r>
              <a:rPr lang="en-ID" sz="1600" dirty="0" err="1"/>
              <a:t>fungsional</a:t>
            </a:r>
            <a:r>
              <a:rPr lang="en-ID" sz="1600" dirty="0"/>
              <a:t> </a:t>
            </a:r>
            <a:r>
              <a:rPr lang="en-ID" sz="1600" dirty="0" err="1"/>
              <a:t>perangkat</a:t>
            </a:r>
            <a:r>
              <a:rPr lang="en-ID" sz="1600" dirty="0"/>
              <a:t> </a:t>
            </a:r>
            <a:r>
              <a:rPr lang="en-ID" sz="1600" dirty="0" err="1"/>
              <a:t>lunak</a:t>
            </a:r>
            <a:r>
              <a:rPr lang="en-ID" sz="1600" dirty="0"/>
              <a:t> </a:t>
            </a:r>
            <a:r>
              <a:rPr lang="en-ID" sz="1600" dirty="0" err="1"/>
              <a:t>secara</a:t>
            </a:r>
            <a:r>
              <a:rPr lang="en-ID" sz="1600" dirty="0"/>
              <a:t> </a:t>
            </a:r>
            <a:r>
              <a:rPr lang="en-ID" sz="1600" dirty="0" err="1"/>
              <a:t>terstruktur</a:t>
            </a:r>
            <a:endParaRPr lang="en-ID" sz="1600" dirty="0"/>
          </a:p>
          <a:p>
            <a:pPr>
              <a:buFont typeface="Arial" panose="020B0604020202020204" pitchFamily="34" charset="0"/>
              <a:buChar char="•"/>
            </a:pPr>
            <a:r>
              <a:rPr lang="it-IT" sz="1600" dirty="0"/>
              <a:t>Pendekatan </a:t>
            </a:r>
            <a:r>
              <a:rPr lang="it-IT" sz="1600" b="1" dirty="0"/>
              <a:t>berorientasi data </a:t>
            </a:r>
            <a:r>
              <a:rPr lang="it-IT" sz="1600" dirty="0"/>
              <a:t>(Data Oriented Approach)</a:t>
            </a:r>
            <a:r>
              <a:rPr lang="en-ID" sz="1600" dirty="0"/>
              <a:t> </a:t>
            </a:r>
          </a:p>
          <a:p>
            <a:pPr>
              <a:buFont typeface="Arial" panose="020B0604020202020204" pitchFamily="34" charset="0"/>
              <a:buChar char="•"/>
            </a:pPr>
            <a:r>
              <a:rPr lang="en-ID" sz="1600" dirty="0" err="1"/>
              <a:t>Pendekatan</a:t>
            </a:r>
            <a:r>
              <a:rPr lang="en-ID" sz="1600" dirty="0"/>
              <a:t> </a:t>
            </a:r>
            <a:r>
              <a:rPr lang="en-ID" sz="1600" dirty="0" err="1"/>
              <a:t>konvensional</a:t>
            </a:r>
            <a:r>
              <a:rPr lang="en-ID" sz="1600" dirty="0"/>
              <a:t> yang </a:t>
            </a:r>
            <a:r>
              <a:rPr lang="en-ID" sz="1600" dirty="0" err="1"/>
              <a:t>menitik</a:t>
            </a:r>
            <a:r>
              <a:rPr lang="en-ID" sz="1600" dirty="0"/>
              <a:t> </a:t>
            </a:r>
            <a:r>
              <a:rPr lang="en-ID" sz="1600" dirty="0" err="1"/>
              <a:t>beratkan</a:t>
            </a:r>
            <a:r>
              <a:rPr lang="en-ID" sz="1600" dirty="0"/>
              <a:t> </a:t>
            </a:r>
            <a:r>
              <a:rPr lang="en-ID" sz="1600" dirty="0" err="1"/>
              <a:t>permasalahan</a:t>
            </a:r>
            <a:r>
              <a:rPr lang="en-ID" sz="1600" dirty="0"/>
              <a:t> pada </a:t>
            </a:r>
            <a:r>
              <a:rPr lang="en-ID" sz="1600" dirty="0" err="1"/>
              <a:t>aliran</a:t>
            </a:r>
            <a:r>
              <a:rPr lang="en-ID" sz="1600" dirty="0"/>
              <a:t> Data</a:t>
            </a:r>
          </a:p>
        </p:txBody>
      </p:sp>
    </p:spTree>
    <p:extLst>
      <p:ext uri="{BB962C8B-B14F-4D97-AF65-F5344CB8AC3E}">
        <p14:creationId xmlns:p14="http://schemas.microsoft.com/office/powerpoint/2010/main" val="34602727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9B2C26-EEB4-4E05-8DF1-DD7E288CEF43}"/>
              </a:ext>
            </a:extLst>
          </p:cNvPr>
          <p:cNvSpPr>
            <a:spLocks noGrp="1"/>
          </p:cNvSpPr>
          <p:nvPr>
            <p:ph type="title"/>
          </p:nvPr>
        </p:nvSpPr>
        <p:spPr/>
        <p:txBody>
          <a:bodyPr/>
          <a:lstStyle/>
          <a:p>
            <a:r>
              <a:rPr lang="en-US" dirty="0"/>
              <a:t>CONTOH KAMUS DATA</a:t>
            </a:r>
            <a:endParaRPr lang="en-ID" dirty="0"/>
          </a:p>
        </p:txBody>
      </p:sp>
      <p:graphicFrame>
        <p:nvGraphicFramePr>
          <p:cNvPr id="12" name="Object 11">
            <a:extLst>
              <a:ext uri="{FF2B5EF4-FFF2-40B4-BE49-F238E27FC236}">
                <a16:creationId xmlns:a16="http://schemas.microsoft.com/office/drawing/2014/main" id="{BC13921C-0C8B-4CEB-92FA-9922C59F6F11}"/>
              </a:ext>
            </a:extLst>
          </p:cNvPr>
          <p:cNvGraphicFramePr>
            <a:graphicFrameLocks noChangeAspect="1"/>
          </p:cNvGraphicFramePr>
          <p:nvPr>
            <p:extLst>
              <p:ext uri="{D42A27DB-BD31-4B8C-83A1-F6EECF244321}">
                <p14:modId xmlns:p14="http://schemas.microsoft.com/office/powerpoint/2010/main" val="1067139841"/>
              </p:ext>
            </p:extLst>
          </p:nvPr>
        </p:nvGraphicFramePr>
        <p:xfrm>
          <a:off x="1627795" y="1009198"/>
          <a:ext cx="6084970" cy="6481510"/>
        </p:xfrm>
        <a:graphic>
          <a:graphicData uri="http://schemas.openxmlformats.org/presentationml/2006/ole">
            <mc:AlternateContent xmlns:mc="http://schemas.openxmlformats.org/markup-compatibility/2006">
              <mc:Choice xmlns:v="urn:schemas-microsoft-com:vml" Requires="v">
                <p:oleObj r:id="rId2" imgW="6467678" imgH="6886436" progId="Visio.Drawing.15">
                  <p:embed/>
                </p:oleObj>
              </mc:Choice>
              <mc:Fallback>
                <p:oleObj r:id="rId2" imgW="6467678" imgH="6886436" progId="Visio.Drawing.15">
                  <p:embed/>
                  <p:pic>
                    <p:nvPicPr>
                      <p:cNvPr id="5" name="Object 4">
                        <a:extLst>
                          <a:ext uri="{FF2B5EF4-FFF2-40B4-BE49-F238E27FC236}">
                            <a16:creationId xmlns:a16="http://schemas.microsoft.com/office/drawing/2014/main" id="{3987E3B2-01A5-43E4-92EE-8E15E2946B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795" y="1009198"/>
                        <a:ext cx="6084970" cy="6481510"/>
                      </a:xfrm>
                      <a:prstGeom prst="rect">
                        <a:avLst/>
                      </a:prstGeom>
                      <a:noFill/>
                    </p:spPr>
                  </p:pic>
                </p:oleObj>
              </mc:Fallback>
            </mc:AlternateContent>
          </a:graphicData>
        </a:graphic>
      </p:graphicFrame>
    </p:spTree>
    <p:extLst>
      <p:ext uri="{BB962C8B-B14F-4D97-AF65-F5344CB8AC3E}">
        <p14:creationId xmlns:p14="http://schemas.microsoft.com/office/powerpoint/2010/main" val="414862589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99D25C-8613-41D4-99B2-115F9F1F4176}"/>
              </a:ext>
            </a:extLst>
          </p:cNvPr>
          <p:cNvSpPr>
            <a:spLocks noGrp="1"/>
          </p:cNvSpPr>
          <p:nvPr>
            <p:ph type="title"/>
          </p:nvPr>
        </p:nvSpPr>
        <p:spPr/>
        <p:txBody>
          <a:bodyPr/>
          <a:lstStyle/>
          <a:p>
            <a:r>
              <a:rPr lang="en-US" dirty="0"/>
              <a:t>CONTOH KAMUS DATA</a:t>
            </a:r>
            <a:endParaRPr lang="en-ID" dirty="0"/>
          </a:p>
        </p:txBody>
      </p:sp>
      <p:sp>
        <p:nvSpPr>
          <p:cNvPr id="6" name="TextBox 5">
            <a:extLst>
              <a:ext uri="{FF2B5EF4-FFF2-40B4-BE49-F238E27FC236}">
                <a16:creationId xmlns:a16="http://schemas.microsoft.com/office/drawing/2014/main" id="{043B2B63-4997-4819-BE5E-F1532D7CE683}"/>
              </a:ext>
            </a:extLst>
          </p:cNvPr>
          <p:cNvSpPr txBox="1"/>
          <p:nvPr/>
        </p:nvSpPr>
        <p:spPr>
          <a:xfrm>
            <a:off x="548640" y="1192380"/>
            <a:ext cx="8261405" cy="4493538"/>
          </a:xfrm>
          <a:prstGeom prst="rect">
            <a:avLst/>
          </a:prstGeom>
          <a:noFill/>
        </p:spPr>
        <p:txBody>
          <a:bodyPr wrap="square">
            <a:spAutoFit/>
          </a:bodyPr>
          <a:lstStyle/>
          <a:p>
            <a:pPr marL="628650" indent="-514350" algn="l" eaLnBrk="1" hangingPunct="1">
              <a:buAutoNum type="arabicPeriod"/>
            </a:pPr>
            <a:r>
              <a:rPr lang="en-US" altLang="en-US" sz="1600" b="1" dirty="0" err="1">
                <a:solidFill>
                  <a:schemeClr val="tx1"/>
                </a:solidFill>
                <a:latin typeface="Montserrat"/>
              </a:rPr>
              <a:t>Arus</a:t>
            </a:r>
            <a:r>
              <a:rPr lang="en-US" altLang="en-US" sz="1400" b="1" dirty="0">
                <a:solidFill>
                  <a:schemeClr val="tx1"/>
                </a:solidFill>
              </a:rPr>
              <a:t> </a:t>
            </a:r>
            <a:r>
              <a:rPr lang="en-US" altLang="en-US" sz="1600" b="1" dirty="0">
                <a:solidFill>
                  <a:schemeClr val="tx1"/>
                </a:solidFill>
                <a:latin typeface="Montserrat"/>
              </a:rPr>
              <a:t>Data</a:t>
            </a:r>
            <a:r>
              <a:rPr lang="en-US" altLang="en-US" sz="1400" b="1" dirty="0">
                <a:solidFill>
                  <a:schemeClr val="tx1"/>
                </a:solidFill>
              </a:rPr>
              <a:t>  </a:t>
            </a:r>
            <a:r>
              <a:rPr lang="en-US" altLang="en-US" sz="1600" b="1" dirty="0">
                <a:solidFill>
                  <a:schemeClr val="tx1"/>
                </a:solidFill>
                <a:latin typeface="Montserrat"/>
              </a:rPr>
              <a:t>: </a:t>
            </a:r>
            <a:r>
              <a:rPr lang="en-US" altLang="en-US" sz="1600" b="1" dirty="0" err="1">
                <a:solidFill>
                  <a:schemeClr val="tx1"/>
                </a:solidFill>
                <a:latin typeface="Montserrat"/>
              </a:rPr>
              <a:t>Pemesanan</a:t>
            </a:r>
            <a:r>
              <a:rPr lang="en-US" altLang="en-US" sz="1600" b="1" dirty="0">
                <a:solidFill>
                  <a:schemeClr val="tx1"/>
                </a:solidFill>
                <a:latin typeface="Montserrat"/>
              </a:rPr>
              <a:t> </a:t>
            </a:r>
          </a:p>
          <a:p>
            <a:pPr marL="628650" indent="-514350" algn="l" eaLnBrk="1" hangingPunct="1">
              <a:buAutoNum type="arabicPeriod"/>
            </a:pPr>
            <a:endParaRPr lang="en-US" altLang="en-US" dirty="0"/>
          </a:p>
          <a:p>
            <a:pPr algn="l"/>
            <a:r>
              <a:rPr lang="en-US" altLang="en-US" sz="1600" dirty="0">
                <a:solidFill>
                  <a:schemeClr val="dk2"/>
                </a:solidFill>
                <a:latin typeface="Montserrat"/>
                <a:sym typeface="Montserrat"/>
              </a:rPr>
              <a:t>Nama </a:t>
            </a:r>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 </a:t>
            </a:r>
            <a:r>
              <a:rPr lang="en-US" altLang="en-US" sz="1600" dirty="0" err="1">
                <a:solidFill>
                  <a:schemeClr val="dk2"/>
                </a:solidFill>
                <a:latin typeface="Montserrat"/>
                <a:sym typeface="Montserrat"/>
              </a:rPr>
              <a:t>Pemesanan</a:t>
            </a:r>
            <a:endParaRPr lang="en-US" altLang="en-US" sz="1600" dirty="0">
              <a:solidFill>
                <a:schemeClr val="dk2"/>
              </a:solidFill>
              <a:latin typeface="Montserrat"/>
              <a:sym typeface="Montserrat"/>
            </a:endParaRPr>
          </a:p>
          <a:p>
            <a:pPr algn="l"/>
            <a:r>
              <a:rPr lang="en-US" altLang="en-US" sz="1600" dirty="0">
                <a:solidFill>
                  <a:schemeClr val="dk2"/>
                </a:solidFill>
                <a:latin typeface="Montserrat"/>
                <a:sym typeface="Montserrat"/>
              </a:rPr>
              <a:t>Alias		: - </a:t>
            </a:r>
          </a:p>
          <a:p>
            <a:pPr algn="l"/>
            <a:r>
              <a:rPr lang="en-US" altLang="en-US" sz="1600" dirty="0" err="1">
                <a:solidFill>
                  <a:schemeClr val="dk2"/>
                </a:solidFill>
                <a:latin typeface="Montserrat"/>
                <a:sym typeface="Montserrat"/>
              </a:rPr>
              <a:t>Bentuk</a:t>
            </a:r>
            <a:r>
              <a:rPr lang="en-US" altLang="en-US" sz="1600" dirty="0">
                <a:solidFill>
                  <a:schemeClr val="dk2"/>
                </a:solidFill>
                <a:latin typeface="Montserrat"/>
                <a:sym typeface="Montserrat"/>
              </a:rPr>
              <a:t> Data   	: </a:t>
            </a:r>
            <a:r>
              <a:rPr lang="en-US" altLang="en-US" sz="1600" dirty="0" err="1">
                <a:solidFill>
                  <a:schemeClr val="dk2"/>
                </a:solidFill>
                <a:latin typeface="Montserrat"/>
                <a:sym typeface="Montserrat"/>
              </a:rPr>
              <a:t>Dokumen</a:t>
            </a:r>
            <a:r>
              <a:rPr lang="en-US" altLang="en-US" sz="1600" dirty="0">
                <a:solidFill>
                  <a:schemeClr val="dk2"/>
                </a:solidFill>
                <a:latin typeface="Montserrat"/>
                <a:sym typeface="Montserrat"/>
              </a:rPr>
              <a:t>/</a:t>
            </a:r>
            <a:r>
              <a:rPr lang="en-US" altLang="en-US" sz="1600" dirty="0" err="1">
                <a:solidFill>
                  <a:schemeClr val="dk2"/>
                </a:solidFill>
                <a:latin typeface="Montserrat"/>
                <a:sym typeface="Montserrat"/>
              </a:rPr>
              <a:t>Formulir</a:t>
            </a:r>
            <a:endParaRPr lang="en-US" altLang="en-US" sz="1600" dirty="0">
              <a:solidFill>
                <a:schemeClr val="dk2"/>
              </a:solidFill>
              <a:latin typeface="Montserrat"/>
              <a:sym typeface="Montserrat"/>
            </a:endParaRPr>
          </a:p>
          <a:p>
            <a:pPr algn="l"/>
            <a:r>
              <a:rPr lang="en-US" altLang="en-US" sz="1600" dirty="0" err="1">
                <a:solidFill>
                  <a:schemeClr val="dk2"/>
                </a:solidFill>
                <a:latin typeface="Montserrat"/>
                <a:sym typeface="Montserrat"/>
              </a:rPr>
              <a:t>Arus</a:t>
            </a:r>
            <a:r>
              <a:rPr lang="en-US" altLang="en-US" sz="1600" dirty="0">
                <a:solidFill>
                  <a:schemeClr val="dk2"/>
                </a:solidFill>
                <a:latin typeface="Montserrat"/>
                <a:sym typeface="Montserrat"/>
              </a:rPr>
              <a:t> Data	: </a:t>
            </a:r>
            <a:r>
              <a:rPr lang="en-US" altLang="en-US" sz="1600" dirty="0" err="1">
                <a:solidFill>
                  <a:schemeClr val="dk2"/>
                </a:solidFill>
                <a:latin typeface="Montserrat"/>
                <a:sym typeface="Montserrat"/>
              </a:rPr>
              <a:t>Konsumen</a:t>
            </a:r>
            <a:r>
              <a:rPr lang="en-US" altLang="en-US" sz="1600" dirty="0">
                <a:solidFill>
                  <a:schemeClr val="dk2"/>
                </a:solidFill>
                <a:latin typeface="Montserrat"/>
                <a:sym typeface="Montserrat"/>
              </a:rPr>
              <a:t> – Proses </a:t>
            </a:r>
            <a:r>
              <a:rPr lang="en-US" altLang="en-US" sz="1600" dirty="0" err="1">
                <a:solidFill>
                  <a:schemeClr val="dk2"/>
                </a:solidFill>
                <a:latin typeface="Montserrat"/>
                <a:sym typeface="Montserrat"/>
              </a:rPr>
              <a:t>Pendataan</a:t>
            </a:r>
            <a:endParaRPr lang="en-US" altLang="en-US" sz="1600" dirty="0">
              <a:solidFill>
                <a:schemeClr val="dk2"/>
              </a:solidFill>
              <a:latin typeface="Montserrat"/>
              <a:sym typeface="Montserrat"/>
            </a:endParaRPr>
          </a:p>
          <a:p>
            <a:pPr algn="l"/>
            <a:r>
              <a:rPr lang="en-US" altLang="en-US" sz="1600" dirty="0" err="1">
                <a:solidFill>
                  <a:schemeClr val="dk2"/>
                </a:solidFill>
                <a:latin typeface="Montserrat"/>
                <a:sym typeface="Montserrat"/>
              </a:rPr>
              <a:t>Penjelasan</a:t>
            </a:r>
            <a:r>
              <a:rPr lang="en-US" altLang="en-US" sz="1600" dirty="0">
                <a:solidFill>
                  <a:schemeClr val="dk2"/>
                </a:solidFill>
                <a:latin typeface="Montserrat"/>
                <a:sym typeface="Montserrat"/>
              </a:rPr>
              <a:t>	: </a:t>
            </a:r>
            <a:r>
              <a:rPr lang="nn-NO" altLang="en-US" sz="1600" dirty="0">
                <a:solidFill>
                  <a:schemeClr val="dk2"/>
                </a:solidFill>
                <a:latin typeface="Montserrat"/>
                <a:sym typeface="Montserrat"/>
              </a:rPr>
              <a:t>Admin memasukan data pemesanan ke dalam  database</a:t>
            </a:r>
            <a:endParaRPr lang="en-US" altLang="en-US" sz="1600" dirty="0">
              <a:solidFill>
                <a:schemeClr val="dk2"/>
              </a:solidFill>
              <a:latin typeface="Montserrat"/>
              <a:sym typeface="Montserrat"/>
            </a:endParaRPr>
          </a:p>
          <a:p>
            <a:pPr algn="l"/>
            <a:r>
              <a:rPr lang="en-US" altLang="en-US" sz="1600" dirty="0" err="1">
                <a:solidFill>
                  <a:schemeClr val="dk2"/>
                </a:solidFill>
                <a:latin typeface="Montserrat"/>
                <a:sym typeface="Montserrat"/>
              </a:rPr>
              <a:t>Periode</a:t>
            </a:r>
            <a:r>
              <a:rPr lang="en-US" altLang="en-US" sz="1600" dirty="0">
                <a:solidFill>
                  <a:schemeClr val="dk2"/>
                </a:solidFill>
                <a:latin typeface="Montserrat"/>
                <a:sym typeface="Montserrat"/>
              </a:rPr>
              <a:t>	 	: </a:t>
            </a:r>
            <a:r>
              <a:rPr lang="en-US" altLang="en-US" sz="1600" dirty="0" err="1">
                <a:solidFill>
                  <a:schemeClr val="dk2"/>
                </a:solidFill>
                <a:latin typeface="Montserrat"/>
                <a:sym typeface="Montserrat"/>
              </a:rPr>
              <a:t>Setiap</a:t>
            </a:r>
            <a:r>
              <a:rPr lang="en-US" altLang="en-US" sz="1600" dirty="0">
                <a:solidFill>
                  <a:schemeClr val="dk2"/>
                </a:solidFill>
                <a:latin typeface="Montserrat"/>
                <a:sym typeface="Montserrat"/>
              </a:rPr>
              <a:t> </a:t>
            </a:r>
            <a:r>
              <a:rPr lang="en-US" altLang="en-US" sz="1600" dirty="0" err="1">
                <a:solidFill>
                  <a:schemeClr val="dk2"/>
                </a:solidFill>
                <a:latin typeface="Montserrat"/>
                <a:sym typeface="Montserrat"/>
              </a:rPr>
              <a:t>pemesanan</a:t>
            </a:r>
            <a:r>
              <a:rPr lang="en-US" altLang="en-US" sz="1600" dirty="0">
                <a:solidFill>
                  <a:schemeClr val="dk2"/>
                </a:solidFill>
                <a:latin typeface="Montserrat"/>
                <a:sym typeface="Montserrat"/>
              </a:rPr>
              <a:t> </a:t>
            </a:r>
            <a:r>
              <a:rPr lang="en-US" altLang="en-US" sz="1600" dirty="0" err="1">
                <a:solidFill>
                  <a:schemeClr val="dk2"/>
                </a:solidFill>
                <a:latin typeface="Montserrat"/>
                <a:sym typeface="Montserrat"/>
              </a:rPr>
              <a:t>kredit</a:t>
            </a:r>
            <a:endParaRPr lang="en-US" altLang="en-US" sz="1600" dirty="0">
              <a:solidFill>
                <a:schemeClr val="dk2"/>
              </a:solidFill>
              <a:latin typeface="Montserrat"/>
              <a:sym typeface="Montserrat"/>
            </a:endParaRPr>
          </a:p>
          <a:p>
            <a:pPr algn="l"/>
            <a:r>
              <a:rPr lang="en-US" altLang="en-US" sz="1600" dirty="0">
                <a:solidFill>
                  <a:schemeClr val="dk2"/>
                </a:solidFill>
                <a:latin typeface="Montserrat"/>
                <a:sym typeface="Montserrat"/>
              </a:rPr>
              <a:t>Volume	  	: 1-5 </a:t>
            </a:r>
            <a:r>
              <a:rPr lang="en-US" altLang="en-US" sz="1600" dirty="0" err="1">
                <a:solidFill>
                  <a:schemeClr val="dk2"/>
                </a:solidFill>
                <a:latin typeface="Montserrat"/>
                <a:sym typeface="Montserrat"/>
              </a:rPr>
              <a:t>Pemesanan</a:t>
            </a:r>
            <a:r>
              <a:rPr lang="en-US" altLang="en-US" sz="1600" dirty="0">
                <a:solidFill>
                  <a:schemeClr val="dk2"/>
                </a:solidFill>
                <a:latin typeface="Montserrat"/>
                <a:sym typeface="Montserrat"/>
              </a:rPr>
              <a:t> </a:t>
            </a:r>
            <a:r>
              <a:rPr lang="en-US" altLang="en-US" sz="1600" dirty="0" err="1">
                <a:solidFill>
                  <a:schemeClr val="dk2"/>
                </a:solidFill>
                <a:latin typeface="Montserrat"/>
                <a:sym typeface="Montserrat"/>
              </a:rPr>
              <a:t>Perhari</a:t>
            </a:r>
            <a:endParaRPr lang="en-US" altLang="en-US" sz="1600" dirty="0">
              <a:solidFill>
                <a:schemeClr val="dk2"/>
              </a:solidFill>
              <a:latin typeface="Montserrat"/>
              <a:sym typeface="Montserrat"/>
            </a:endParaRPr>
          </a:p>
          <a:p>
            <a:pPr algn="l"/>
            <a:r>
              <a:rPr lang="en-US" altLang="en-US" sz="1600" dirty="0" err="1">
                <a:solidFill>
                  <a:schemeClr val="dk2"/>
                </a:solidFill>
                <a:latin typeface="Montserrat"/>
                <a:sym typeface="Montserrat"/>
              </a:rPr>
              <a:t>Struktur</a:t>
            </a:r>
            <a:r>
              <a:rPr lang="en-US" altLang="en-US" sz="1600" dirty="0">
                <a:solidFill>
                  <a:schemeClr val="dk2"/>
                </a:solidFill>
                <a:latin typeface="Montserrat"/>
                <a:sym typeface="Montserrat"/>
              </a:rPr>
              <a:t> Data 	: </a:t>
            </a:r>
            <a:r>
              <a:rPr lang="en-ID" sz="1600" dirty="0">
                <a:solidFill>
                  <a:schemeClr val="dk2"/>
                </a:solidFill>
                <a:latin typeface="Montserrat"/>
              </a:rPr>
              <a:t>HEADER + ISI + FOOTER </a:t>
            </a:r>
          </a:p>
          <a:p>
            <a:pPr algn="l"/>
            <a:r>
              <a:rPr lang="en-ID" altLang="en-US" sz="1600" dirty="0">
                <a:solidFill>
                  <a:schemeClr val="dk2"/>
                </a:solidFill>
                <a:latin typeface="Montserrat"/>
                <a:sym typeface="Montserrat"/>
              </a:rPr>
              <a:t>--------------------------------------------------------------------------------------------</a:t>
            </a:r>
            <a:r>
              <a:rPr lang="en-US" altLang="en-US" sz="1600" dirty="0">
                <a:solidFill>
                  <a:schemeClr val="dk2"/>
                </a:solidFill>
                <a:latin typeface="Montserrat"/>
                <a:sym typeface="Montserrat"/>
              </a:rPr>
              <a:t>	</a:t>
            </a:r>
          </a:p>
          <a:p>
            <a:pPr algn="l"/>
            <a:r>
              <a:rPr lang="en-US" altLang="en-US" dirty="0">
                <a:solidFill>
                  <a:schemeClr val="dk2"/>
                </a:solidFill>
                <a:latin typeface="Montserrat"/>
                <a:sym typeface="Montserrat"/>
              </a:rPr>
              <a:t>HEADER	: </a:t>
            </a:r>
            <a:r>
              <a:rPr lang="en-US" altLang="en-US" dirty="0" err="1">
                <a:solidFill>
                  <a:schemeClr val="dk2"/>
                </a:solidFill>
                <a:latin typeface="Montserrat"/>
                <a:sym typeface="Montserrat"/>
              </a:rPr>
              <a:t>No_Urut_Pesanan</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Tanggal</a:t>
            </a:r>
            <a:r>
              <a:rPr lang="en-US" altLang="en-US" dirty="0">
                <a:solidFill>
                  <a:schemeClr val="dk2"/>
                </a:solidFill>
                <a:latin typeface="Montserrat"/>
                <a:sym typeface="Montserrat"/>
              </a:rPr>
              <a:t> </a:t>
            </a:r>
          </a:p>
          <a:p>
            <a:pPr algn="l"/>
            <a:r>
              <a:rPr lang="en-US" altLang="en-US" dirty="0">
                <a:solidFill>
                  <a:schemeClr val="dk2"/>
                </a:solidFill>
                <a:latin typeface="Montserrat"/>
                <a:sym typeface="Montserrat"/>
              </a:rPr>
              <a:t>ISI		:  </a:t>
            </a:r>
            <a:r>
              <a:rPr lang="en-US" altLang="en-US" dirty="0" err="1">
                <a:solidFill>
                  <a:schemeClr val="dk2"/>
                </a:solidFill>
                <a:latin typeface="Montserrat"/>
                <a:sym typeface="Montserrat"/>
              </a:rPr>
              <a:t>id_pemesanan</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nama</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alamat</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no_tlp</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type_mobil</a:t>
            </a:r>
            <a:r>
              <a:rPr lang="en-US" altLang="en-US" dirty="0">
                <a:solidFill>
                  <a:schemeClr val="dk2"/>
                </a:solidFill>
                <a:latin typeface="Montserrat"/>
                <a:sym typeface="Montserrat"/>
              </a:rPr>
              <a:t>   </a:t>
            </a:r>
          </a:p>
          <a:p>
            <a:pPr algn="l"/>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harga_mobil</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angsuran</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warna</a:t>
            </a:r>
            <a:r>
              <a:rPr lang="en-US" altLang="en-US" dirty="0">
                <a:solidFill>
                  <a:schemeClr val="dk2"/>
                </a:solidFill>
                <a:latin typeface="Montserrat"/>
                <a:sym typeface="Montserrat"/>
              </a:rPr>
              <a:t> + </a:t>
            </a:r>
            <a:r>
              <a:rPr lang="en-US" altLang="en-US" dirty="0" err="1">
                <a:solidFill>
                  <a:schemeClr val="dk2"/>
                </a:solidFill>
                <a:latin typeface="Montserrat"/>
                <a:sym typeface="Montserrat"/>
              </a:rPr>
              <a:t>uang_muka</a:t>
            </a:r>
            <a:r>
              <a:rPr lang="en-US" altLang="en-US" dirty="0">
                <a:solidFill>
                  <a:schemeClr val="dk2"/>
                </a:solidFill>
                <a:latin typeface="Montserrat"/>
                <a:sym typeface="Montserrat"/>
              </a:rPr>
              <a:t> +</a:t>
            </a:r>
            <a:r>
              <a:rPr lang="en-US" altLang="en-US" dirty="0" err="1">
                <a:solidFill>
                  <a:schemeClr val="dk2"/>
                </a:solidFill>
                <a:latin typeface="Montserrat"/>
                <a:sym typeface="Montserrat"/>
              </a:rPr>
              <a:t>pembayaran</a:t>
            </a:r>
            <a:r>
              <a:rPr lang="en-US" altLang="en-US" dirty="0">
                <a:solidFill>
                  <a:schemeClr val="dk2"/>
                </a:solidFill>
                <a:latin typeface="Montserrat"/>
                <a:sym typeface="Montserrat"/>
              </a:rPr>
              <a:t> </a:t>
            </a:r>
          </a:p>
          <a:p>
            <a:pPr algn="l"/>
            <a:r>
              <a:rPr lang="en-US" altLang="en-US" dirty="0">
                <a:solidFill>
                  <a:schemeClr val="dk2"/>
                </a:solidFill>
                <a:latin typeface="Montserrat"/>
                <a:sym typeface="Montserrat"/>
              </a:rPr>
              <a:t>FOOTER	: </a:t>
            </a:r>
            <a:r>
              <a:rPr lang="en-US" altLang="en-US" dirty="0" err="1">
                <a:solidFill>
                  <a:schemeClr val="dk2"/>
                </a:solidFill>
                <a:latin typeface="Montserrat"/>
                <a:sym typeface="Montserrat"/>
              </a:rPr>
              <a:t>Keterangan</a:t>
            </a:r>
            <a:endParaRPr lang="en-US" altLang="en-US" dirty="0">
              <a:solidFill>
                <a:schemeClr val="dk2"/>
              </a:solidFill>
              <a:latin typeface="Montserrat"/>
              <a:sym typeface="Montserrat"/>
            </a:endParaRPr>
          </a:p>
          <a:p>
            <a:pPr algn="l"/>
            <a:r>
              <a:rPr lang="en-US" altLang="en-US" sz="1600" dirty="0">
                <a:solidFill>
                  <a:schemeClr val="dk2"/>
                </a:solidFill>
                <a:latin typeface="Montserrat"/>
                <a:sym typeface="Montserrat"/>
              </a:rPr>
              <a:t>	</a:t>
            </a:r>
          </a:p>
          <a:p>
            <a:pPr marL="114300" indent="0" algn="l" eaLnBrk="1" hangingPunct="1">
              <a:buNone/>
            </a:pPr>
            <a:endParaRPr lang="en-US" altLang="en-US" sz="1400" dirty="0">
              <a:solidFill>
                <a:schemeClr val="tx1"/>
              </a:solidFill>
            </a:endParaRPr>
          </a:p>
          <a:p>
            <a:pPr algn="l"/>
            <a:endParaRPr lang="en-US" altLang="en-US" sz="1200" dirty="0">
              <a:solidFill>
                <a:schemeClr val="tx1"/>
              </a:solidFill>
            </a:endParaRPr>
          </a:p>
          <a:p>
            <a:pPr marL="0" indent="0">
              <a:buNone/>
            </a:pPr>
            <a:endParaRPr lang="en-US" dirty="0"/>
          </a:p>
        </p:txBody>
      </p:sp>
    </p:spTree>
    <p:extLst>
      <p:ext uri="{BB962C8B-B14F-4D97-AF65-F5344CB8AC3E}">
        <p14:creationId xmlns:p14="http://schemas.microsoft.com/office/powerpoint/2010/main" val="9600150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5E507A5-0A3F-4E70-9877-CC2C320831EC}"/>
              </a:ext>
            </a:extLst>
          </p:cNvPr>
          <p:cNvSpPr>
            <a:spLocks noGrp="1"/>
          </p:cNvSpPr>
          <p:nvPr>
            <p:ph type="title"/>
          </p:nvPr>
        </p:nvSpPr>
        <p:spPr/>
        <p:txBody>
          <a:bodyPr/>
          <a:lstStyle/>
          <a:p>
            <a:r>
              <a:rPr lang="en-US" dirty="0"/>
              <a:t>BAGAN TERSTRUKTUR</a:t>
            </a:r>
            <a:endParaRPr lang="en-ID" dirty="0"/>
          </a:p>
        </p:txBody>
      </p:sp>
      <p:sp>
        <p:nvSpPr>
          <p:cNvPr id="4" name="Title 3">
            <a:extLst>
              <a:ext uri="{FF2B5EF4-FFF2-40B4-BE49-F238E27FC236}">
                <a16:creationId xmlns:a16="http://schemas.microsoft.com/office/drawing/2014/main" id="{95A434BF-6395-4C34-AC54-3CC39FD7B410}"/>
              </a:ext>
            </a:extLst>
          </p:cNvPr>
          <p:cNvSpPr>
            <a:spLocks noGrp="1"/>
          </p:cNvSpPr>
          <p:nvPr>
            <p:ph type="title" idx="2"/>
          </p:nvPr>
        </p:nvSpPr>
        <p:spPr/>
        <p:txBody>
          <a:bodyPr/>
          <a:lstStyle/>
          <a:p>
            <a:endParaRPr lang="en-ID"/>
          </a:p>
        </p:txBody>
      </p:sp>
    </p:spTree>
    <p:extLst>
      <p:ext uri="{BB962C8B-B14F-4D97-AF65-F5344CB8AC3E}">
        <p14:creationId xmlns:p14="http://schemas.microsoft.com/office/powerpoint/2010/main" val="9572269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771"/>
        <p:cNvGrpSpPr/>
        <p:nvPr/>
      </p:nvGrpSpPr>
      <p:grpSpPr>
        <a:xfrm>
          <a:off x="0" y="0"/>
          <a:ext cx="0" cy="0"/>
          <a:chOff x="0" y="0"/>
          <a:chExt cx="0" cy="0"/>
        </a:xfrm>
      </p:grpSpPr>
      <p:grpSp>
        <p:nvGrpSpPr>
          <p:cNvPr id="778" name="Google Shape;778;p33"/>
          <p:cNvGrpSpPr/>
          <p:nvPr/>
        </p:nvGrpSpPr>
        <p:grpSpPr>
          <a:xfrm>
            <a:off x="6871163" y="4369546"/>
            <a:ext cx="1252756" cy="791730"/>
            <a:chOff x="209625" y="551300"/>
            <a:chExt cx="7170900" cy="4592400"/>
          </a:xfrm>
        </p:grpSpPr>
        <p:sp>
          <p:nvSpPr>
            <p:cNvPr id="779" name="Google Shape;779;p33"/>
            <p:cNvSpPr/>
            <p:nvPr/>
          </p:nvSpPr>
          <p:spPr>
            <a:xfrm>
              <a:off x="838900" y="1811875"/>
              <a:ext cx="238725" cy="180050"/>
            </a:xfrm>
            <a:custGeom>
              <a:avLst/>
              <a:gdLst/>
              <a:ahLst/>
              <a:cxnLst/>
              <a:rect l="l" t="t" r="r" b="b"/>
              <a:pathLst>
                <a:path w="9549" h="7202" extrusionOk="0">
                  <a:moveTo>
                    <a:pt x="4802" y="0"/>
                  </a:moveTo>
                  <a:cubicBezTo>
                    <a:pt x="1601" y="0"/>
                    <a:pt x="1" y="3825"/>
                    <a:pt x="2252" y="6103"/>
                  </a:cubicBezTo>
                  <a:cubicBezTo>
                    <a:pt x="2930" y="6835"/>
                    <a:pt x="3852" y="7201"/>
                    <a:pt x="4775" y="7201"/>
                  </a:cubicBezTo>
                  <a:cubicBezTo>
                    <a:pt x="5697" y="7201"/>
                    <a:pt x="6619" y="6835"/>
                    <a:pt x="7297" y="6103"/>
                  </a:cubicBezTo>
                  <a:cubicBezTo>
                    <a:pt x="9548" y="3879"/>
                    <a:pt x="7975" y="27"/>
                    <a:pt x="4802"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0" name="Google Shape;780;p33"/>
            <p:cNvSpPr/>
            <p:nvPr/>
          </p:nvSpPr>
          <p:spPr>
            <a:xfrm>
              <a:off x="1469250" y="1182575"/>
              <a:ext cx="238325" cy="179750"/>
            </a:xfrm>
            <a:custGeom>
              <a:avLst/>
              <a:gdLst/>
              <a:ahLst/>
              <a:cxnLst/>
              <a:rect l="l" t="t" r="r" b="b"/>
              <a:pathLst>
                <a:path w="9533" h="7190" extrusionOk="0">
                  <a:moveTo>
                    <a:pt x="4746" y="1"/>
                  </a:moveTo>
                  <a:cubicBezTo>
                    <a:pt x="1616" y="1"/>
                    <a:pt x="0" y="3761"/>
                    <a:pt x="2182" y="6050"/>
                  </a:cubicBezTo>
                  <a:cubicBezTo>
                    <a:pt x="2859" y="6810"/>
                    <a:pt x="3796" y="7189"/>
                    <a:pt x="4739" y="7189"/>
                  </a:cubicBezTo>
                  <a:cubicBezTo>
                    <a:pt x="5648" y="7189"/>
                    <a:pt x="6562" y="6837"/>
                    <a:pt x="7254" y="6131"/>
                  </a:cubicBezTo>
                  <a:cubicBezTo>
                    <a:pt x="9532" y="3934"/>
                    <a:pt x="8013" y="55"/>
                    <a:pt x="4813" y="1"/>
                  </a:cubicBezTo>
                  <a:cubicBezTo>
                    <a:pt x="4790" y="1"/>
                    <a:pt x="4768" y="1"/>
                    <a:pt x="4746"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1" name="Google Shape;781;p33"/>
            <p:cNvSpPr/>
            <p:nvPr/>
          </p:nvSpPr>
          <p:spPr>
            <a:xfrm>
              <a:off x="2098325" y="551550"/>
              <a:ext cx="239200" cy="180150"/>
            </a:xfrm>
            <a:custGeom>
              <a:avLst/>
              <a:gdLst/>
              <a:ahLst/>
              <a:cxnLst/>
              <a:rect l="l" t="t" r="r" b="b"/>
              <a:pathLst>
                <a:path w="9568" h="7206" extrusionOk="0">
                  <a:moveTo>
                    <a:pt x="4746" y="0"/>
                  </a:moveTo>
                  <a:cubicBezTo>
                    <a:pt x="3826" y="0"/>
                    <a:pt x="2912" y="366"/>
                    <a:pt x="2244" y="1102"/>
                  </a:cubicBezTo>
                  <a:cubicBezTo>
                    <a:pt x="1" y="3372"/>
                    <a:pt x="1609" y="7205"/>
                    <a:pt x="4787" y="7205"/>
                  </a:cubicBezTo>
                  <a:cubicBezTo>
                    <a:pt x="4798" y="7205"/>
                    <a:pt x="4810" y="7205"/>
                    <a:pt x="4821" y="7205"/>
                  </a:cubicBezTo>
                  <a:cubicBezTo>
                    <a:pt x="7994" y="7151"/>
                    <a:pt x="9568" y="3299"/>
                    <a:pt x="7262" y="1075"/>
                  </a:cubicBezTo>
                  <a:cubicBezTo>
                    <a:pt x="6574" y="360"/>
                    <a:pt x="5657" y="0"/>
                    <a:pt x="474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2" name="Google Shape;782;p33"/>
            <p:cNvSpPr/>
            <p:nvPr/>
          </p:nvSpPr>
          <p:spPr>
            <a:xfrm>
              <a:off x="1468850" y="1811875"/>
              <a:ext cx="238725" cy="180050"/>
            </a:xfrm>
            <a:custGeom>
              <a:avLst/>
              <a:gdLst/>
              <a:ahLst/>
              <a:cxnLst/>
              <a:rect l="l" t="t" r="r" b="b"/>
              <a:pathLst>
                <a:path w="9549" h="7202" extrusionOk="0">
                  <a:moveTo>
                    <a:pt x="4748" y="0"/>
                  </a:moveTo>
                  <a:cubicBezTo>
                    <a:pt x="1574" y="27"/>
                    <a:pt x="1" y="3879"/>
                    <a:pt x="2252" y="6103"/>
                  </a:cubicBezTo>
                  <a:cubicBezTo>
                    <a:pt x="2944" y="6835"/>
                    <a:pt x="3866" y="7201"/>
                    <a:pt x="4788" y="7201"/>
                  </a:cubicBezTo>
                  <a:cubicBezTo>
                    <a:pt x="5710" y="7201"/>
                    <a:pt x="6633" y="6835"/>
                    <a:pt x="7324" y="6103"/>
                  </a:cubicBezTo>
                  <a:cubicBezTo>
                    <a:pt x="9548" y="3825"/>
                    <a:pt x="7948" y="0"/>
                    <a:pt x="4748"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3" name="Google Shape;783;p33"/>
            <p:cNvSpPr/>
            <p:nvPr/>
          </p:nvSpPr>
          <p:spPr>
            <a:xfrm>
              <a:off x="2116450" y="1181050"/>
              <a:ext cx="202775" cy="181225"/>
            </a:xfrm>
            <a:custGeom>
              <a:avLst/>
              <a:gdLst/>
              <a:ahLst/>
              <a:cxnLst/>
              <a:rect l="l" t="t" r="r" b="b"/>
              <a:pathLst>
                <a:path w="8111" h="7249" extrusionOk="0">
                  <a:moveTo>
                    <a:pt x="4037" y="0"/>
                  </a:moveTo>
                  <a:cubicBezTo>
                    <a:pt x="3213" y="0"/>
                    <a:pt x="2393" y="309"/>
                    <a:pt x="1709" y="930"/>
                  </a:cubicBezTo>
                  <a:cubicBezTo>
                    <a:pt x="163" y="2314"/>
                    <a:pt x="0" y="4429"/>
                    <a:pt x="1356" y="5975"/>
                  </a:cubicBezTo>
                  <a:cubicBezTo>
                    <a:pt x="2109" y="6817"/>
                    <a:pt x="3087" y="7248"/>
                    <a:pt x="4067" y="7248"/>
                  </a:cubicBezTo>
                  <a:cubicBezTo>
                    <a:pt x="4887" y="7248"/>
                    <a:pt x="5709" y="6946"/>
                    <a:pt x="6401" y="6328"/>
                  </a:cubicBezTo>
                  <a:cubicBezTo>
                    <a:pt x="7920" y="4972"/>
                    <a:pt x="8110" y="2775"/>
                    <a:pt x="6754" y="1283"/>
                  </a:cubicBezTo>
                  <a:cubicBezTo>
                    <a:pt x="5990" y="431"/>
                    <a:pt x="5011" y="0"/>
                    <a:pt x="403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4" name="Google Shape;784;p33"/>
            <p:cNvSpPr/>
            <p:nvPr/>
          </p:nvSpPr>
          <p:spPr>
            <a:xfrm>
              <a:off x="2747075" y="551300"/>
              <a:ext cx="201425" cy="180975"/>
            </a:xfrm>
            <a:custGeom>
              <a:avLst/>
              <a:gdLst/>
              <a:ahLst/>
              <a:cxnLst/>
              <a:rect l="l" t="t" r="r" b="b"/>
              <a:pathLst>
                <a:path w="8057" h="7239" extrusionOk="0">
                  <a:moveTo>
                    <a:pt x="4008" y="1"/>
                  </a:moveTo>
                  <a:cubicBezTo>
                    <a:pt x="3158" y="1"/>
                    <a:pt x="2309" y="334"/>
                    <a:pt x="1601" y="1004"/>
                  </a:cubicBezTo>
                  <a:cubicBezTo>
                    <a:pt x="82" y="2414"/>
                    <a:pt x="0" y="4557"/>
                    <a:pt x="1384" y="6049"/>
                  </a:cubicBezTo>
                  <a:cubicBezTo>
                    <a:pt x="2129" y="6837"/>
                    <a:pt x="3086" y="7239"/>
                    <a:pt x="4043" y="7239"/>
                  </a:cubicBezTo>
                  <a:cubicBezTo>
                    <a:pt x="4897" y="7239"/>
                    <a:pt x="5752" y="6918"/>
                    <a:pt x="6456" y="6266"/>
                  </a:cubicBezTo>
                  <a:cubicBezTo>
                    <a:pt x="7948" y="4937"/>
                    <a:pt x="8056" y="2631"/>
                    <a:pt x="6646" y="1221"/>
                  </a:cubicBezTo>
                  <a:cubicBezTo>
                    <a:pt x="5891" y="409"/>
                    <a:pt x="4949" y="1"/>
                    <a:pt x="400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5" name="Google Shape;785;p33"/>
            <p:cNvSpPr/>
            <p:nvPr/>
          </p:nvSpPr>
          <p:spPr>
            <a:xfrm>
              <a:off x="2098125" y="1811875"/>
              <a:ext cx="238725" cy="180550"/>
            </a:xfrm>
            <a:custGeom>
              <a:avLst/>
              <a:gdLst/>
              <a:ahLst/>
              <a:cxnLst/>
              <a:rect l="l" t="t" r="r" b="b"/>
              <a:pathLst>
                <a:path w="9549" h="7222" extrusionOk="0">
                  <a:moveTo>
                    <a:pt x="4775" y="0"/>
                  </a:moveTo>
                  <a:cubicBezTo>
                    <a:pt x="1601" y="0"/>
                    <a:pt x="1" y="3852"/>
                    <a:pt x="2252" y="6103"/>
                  </a:cubicBezTo>
                  <a:cubicBezTo>
                    <a:pt x="2930" y="6849"/>
                    <a:pt x="3852" y="7222"/>
                    <a:pt x="4775" y="7222"/>
                  </a:cubicBezTo>
                  <a:cubicBezTo>
                    <a:pt x="5697" y="7222"/>
                    <a:pt x="6619" y="6849"/>
                    <a:pt x="7297" y="6103"/>
                  </a:cubicBezTo>
                  <a:cubicBezTo>
                    <a:pt x="9548" y="3852"/>
                    <a:pt x="7975" y="0"/>
                    <a:pt x="477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6" name="Google Shape;786;p33"/>
            <p:cNvSpPr/>
            <p:nvPr/>
          </p:nvSpPr>
          <p:spPr>
            <a:xfrm>
              <a:off x="2728000" y="1181375"/>
              <a:ext cx="238800" cy="179625"/>
            </a:xfrm>
            <a:custGeom>
              <a:avLst/>
              <a:gdLst/>
              <a:ahLst/>
              <a:cxnLst/>
              <a:rect l="l" t="t" r="r" b="b"/>
              <a:pathLst>
                <a:path w="9552" h="7185" extrusionOk="0">
                  <a:moveTo>
                    <a:pt x="4771" y="1"/>
                  </a:moveTo>
                  <a:cubicBezTo>
                    <a:pt x="3826" y="1"/>
                    <a:pt x="2884" y="381"/>
                    <a:pt x="2201" y="1134"/>
                  </a:cubicBezTo>
                  <a:cubicBezTo>
                    <a:pt x="0" y="3416"/>
                    <a:pt x="1624" y="7184"/>
                    <a:pt x="4759" y="7184"/>
                  </a:cubicBezTo>
                  <a:cubicBezTo>
                    <a:pt x="4792" y="7184"/>
                    <a:pt x="4825" y="7184"/>
                    <a:pt x="4859" y="7183"/>
                  </a:cubicBezTo>
                  <a:cubicBezTo>
                    <a:pt x="8033" y="7129"/>
                    <a:pt x="9551" y="3223"/>
                    <a:pt x="7246" y="1026"/>
                  </a:cubicBezTo>
                  <a:cubicBezTo>
                    <a:pt x="6561" y="340"/>
                    <a:pt x="5664" y="1"/>
                    <a:pt x="4771"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7" name="Google Shape;787;p33"/>
            <p:cNvSpPr/>
            <p:nvPr/>
          </p:nvSpPr>
          <p:spPr>
            <a:xfrm>
              <a:off x="3358025" y="551525"/>
              <a:ext cx="238325" cy="180175"/>
            </a:xfrm>
            <a:custGeom>
              <a:avLst/>
              <a:gdLst/>
              <a:ahLst/>
              <a:cxnLst/>
              <a:rect l="l" t="t" r="r" b="b"/>
              <a:pathLst>
                <a:path w="9533" h="7207" extrusionOk="0">
                  <a:moveTo>
                    <a:pt x="4768" y="1"/>
                  </a:moveTo>
                  <a:cubicBezTo>
                    <a:pt x="3870" y="1"/>
                    <a:pt x="2968" y="347"/>
                    <a:pt x="2279" y="1049"/>
                  </a:cubicBezTo>
                  <a:cubicBezTo>
                    <a:pt x="1" y="3246"/>
                    <a:pt x="1520" y="7152"/>
                    <a:pt x="4693" y="7206"/>
                  </a:cubicBezTo>
                  <a:cubicBezTo>
                    <a:pt x="4716" y="7206"/>
                    <a:pt x="4738" y="7206"/>
                    <a:pt x="4761" y="7206"/>
                  </a:cubicBezTo>
                  <a:cubicBezTo>
                    <a:pt x="7917" y="7206"/>
                    <a:pt x="9533" y="3420"/>
                    <a:pt x="7324" y="1130"/>
                  </a:cubicBezTo>
                  <a:cubicBezTo>
                    <a:pt x="6644" y="381"/>
                    <a:pt x="5709" y="1"/>
                    <a:pt x="476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8" name="Google Shape;788;p33"/>
            <p:cNvSpPr/>
            <p:nvPr/>
          </p:nvSpPr>
          <p:spPr>
            <a:xfrm>
              <a:off x="2747075" y="1810525"/>
              <a:ext cx="201425" cy="180975"/>
            </a:xfrm>
            <a:custGeom>
              <a:avLst/>
              <a:gdLst/>
              <a:ahLst/>
              <a:cxnLst/>
              <a:rect l="l" t="t" r="r" b="b"/>
              <a:pathLst>
                <a:path w="8057" h="7239" extrusionOk="0">
                  <a:moveTo>
                    <a:pt x="4008" y="0"/>
                  </a:moveTo>
                  <a:cubicBezTo>
                    <a:pt x="3158" y="0"/>
                    <a:pt x="2309" y="334"/>
                    <a:pt x="1601" y="1003"/>
                  </a:cubicBezTo>
                  <a:cubicBezTo>
                    <a:pt x="109" y="2414"/>
                    <a:pt x="0" y="4584"/>
                    <a:pt x="1384" y="6048"/>
                  </a:cubicBezTo>
                  <a:cubicBezTo>
                    <a:pt x="2086" y="6837"/>
                    <a:pt x="3060" y="7239"/>
                    <a:pt x="4036" y="7239"/>
                  </a:cubicBezTo>
                  <a:cubicBezTo>
                    <a:pt x="4906" y="7239"/>
                    <a:pt x="5778" y="6918"/>
                    <a:pt x="6456" y="6265"/>
                  </a:cubicBezTo>
                  <a:cubicBezTo>
                    <a:pt x="7948" y="4964"/>
                    <a:pt x="8056" y="2631"/>
                    <a:pt x="6646" y="1220"/>
                  </a:cubicBezTo>
                  <a:cubicBezTo>
                    <a:pt x="5891" y="408"/>
                    <a:pt x="4949" y="0"/>
                    <a:pt x="4008"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9" name="Google Shape;789;p33"/>
            <p:cNvSpPr/>
            <p:nvPr/>
          </p:nvSpPr>
          <p:spPr>
            <a:xfrm>
              <a:off x="3358025" y="1180950"/>
              <a:ext cx="238150" cy="180725"/>
            </a:xfrm>
            <a:custGeom>
              <a:avLst/>
              <a:gdLst/>
              <a:ahLst/>
              <a:cxnLst/>
              <a:rect l="l" t="t" r="r" b="b"/>
              <a:pathLst>
                <a:path w="9526" h="7229" extrusionOk="0">
                  <a:moveTo>
                    <a:pt x="4763" y="1"/>
                  </a:moveTo>
                  <a:cubicBezTo>
                    <a:pt x="3897" y="1"/>
                    <a:pt x="3028" y="347"/>
                    <a:pt x="2306" y="1043"/>
                  </a:cubicBezTo>
                  <a:cubicBezTo>
                    <a:pt x="1" y="3240"/>
                    <a:pt x="1493" y="7146"/>
                    <a:pt x="4666" y="7227"/>
                  </a:cubicBezTo>
                  <a:cubicBezTo>
                    <a:pt x="4700" y="7228"/>
                    <a:pt x="4733" y="7228"/>
                    <a:pt x="4767" y="7228"/>
                  </a:cubicBezTo>
                  <a:cubicBezTo>
                    <a:pt x="7902" y="7228"/>
                    <a:pt x="9525" y="3460"/>
                    <a:pt x="7352" y="1178"/>
                  </a:cubicBezTo>
                  <a:cubicBezTo>
                    <a:pt x="6610" y="394"/>
                    <a:pt x="5687" y="1"/>
                    <a:pt x="476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0" name="Google Shape;790;p33"/>
            <p:cNvSpPr/>
            <p:nvPr/>
          </p:nvSpPr>
          <p:spPr>
            <a:xfrm>
              <a:off x="3357750" y="1811100"/>
              <a:ext cx="239000" cy="179825"/>
            </a:xfrm>
            <a:custGeom>
              <a:avLst/>
              <a:gdLst/>
              <a:ahLst/>
              <a:cxnLst/>
              <a:rect l="l" t="t" r="r" b="b"/>
              <a:pathLst>
                <a:path w="9560" h="7193" extrusionOk="0">
                  <a:moveTo>
                    <a:pt x="4786" y="0"/>
                  </a:moveTo>
                  <a:cubicBezTo>
                    <a:pt x="3845" y="0"/>
                    <a:pt x="2903" y="380"/>
                    <a:pt x="2209" y="1143"/>
                  </a:cubicBezTo>
                  <a:cubicBezTo>
                    <a:pt x="0" y="3406"/>
                    <a:pt x="1616" y="7192"/>
                    <a:pt x="4773" y="7192"/>
                  </a:cubicBezTo>
                  <a:cubicBezTo>
                    <a:pt x="4795" y="7192"/>
                    <a:pt x="4818" y="7192"/>
                    <a:pt x="4840" y="7192"/>
                  </a:cubicBezTo>
                  <a:cubicBezTo>
                    <a:pt x="8013" y="7138"/>
                    <a:pt x="9560" y="3259"/>
                    <a:pt x="7254" y="1035"/>
                  </a:cubicBezTo>
                  <a:cubicBezTo>
                    <a:pt x="6579" y="346"/>
                    <a:pt x="5683" y="0"/>
                    <a:pt x="478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1" name="Google Shape;791;p33"/>
            <p:cNvSpPr/>
            <p:nvPr/>
          </p:nvSpPr>
          <p:spPr>
            <a:xfrm>
              <a:off x="209625" y="552625"/>
              <a:ext cx="238325" cy="180000"/>
            </a:xfrm>
            <a:custGeom>
              <a:avLst/>
              <a:gdLst/>
              <a:ahLst/>
              <a:cxnLst/>
              <a:rect l="l" t="t" r="r" b="b"/>
              <a:pathLst>
                <a:path w="9533" h="7200" extrusionOk="0">
                  <a:moveTo>
                    <a:pt x="4760" y="1"/>
                  </a:moveTo>
                  <a:cubicBezTo>
                    <a:pt x="4738" y="1"/>
                    <a:pt x="4716" y="1"/>
                    <a:pt x="4693" y="1"/>
                  </a:cubicBezTo>
                  <a:cubicBezTo>
                    <a:pt x="1520" y="55"/>
                    <a:pt x="1" y="3934"/>
                    <a:pt x="2279" y="6131"/>
                  </a:cubicBezTo>
                  <a:cubicBezTo>
                    <a:pt x="2955" y="6847"/>
                    <a:pt x="3857" y="7200"/>
                    <a:pt x="4759" y="7200"/>
                  </a:cubicBezTo>
                  <a:cubicBezTo>
                    <a:pt x="5702" y="7200"/>
                    <a:pt x="6644" y="6813"/>
                    <a:pt x="7324" y="6050"/>
                  </a:cubicBezTo>
                  <a:cubicBezTo>
                    <a:pt x="9533" y="3787"/>
                    <a:pt x="7917" y="1"/>
                    <a:pt x="4760"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2" name="Google Shape;792;p33"/>
            <p:cNvSpPr/>
            <p:nvPr/>
          </p:nvSpPr>
          <p:spPr>
            <a:xfrm>
              <a:off x="210025" y="1182575"/>
              <a:ext cx="238325" cy="179650"/>
            </a:xfrm>
            <a:custGeom>
              <a:avLst/>
              <a:gdLst/>
              <a:ahLst/>
              <a:cxnLst/>
              <a:rect l="l" t="t" r="r" b="b"/>
              <a:pathLst>
                <a:path w="9533" h="7186" extrusionOk="0">
                  <a:moveTo>
                    <a:pt x="4719" y="1"/>
                  </a:moveTo>
                  <a:cubicBezTo>
                    <a:pt x="1590" y="1"/>
                    <a:pt x="0" y="3787"/>
                    <a:pt x="2209" y="6050"/>
                  </a:cubicBezTo>
                  <a:cubicBezTo>
                    <a:pt x="2896" y="6806"/>
                    <a:pt x="3828" y="7186"/>
                    <a:pt x="4759" y="7186"/>
                  </a:cubicBezTo>
                  <a:cubicBezTo>
                    <a:pt x="5665" y="7186"/>
                    <a:pt x="6572" y="6826"/>
                    <a:pt x="7254" y="6104"/>
                  </a:cubicBezTo>
                  <a:cubicBezTo>
                    <a:pt x="9532" y="3880"/>
                    <a:pt x="7986" y="28"/>
                    <a:pt x="4786" y="1"/>
                  </a:cubicBezTo>
                  <a:cubicBezTo>
                    <a:pt x="4763" y="1"/>
                    <a:pt x="4741" y="1"/>
                    <a:pt x="4719"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3" name="Google Shape;793;p33"/>
            <p:cNvSpPr/>
            <p:nvPr/>
          </p:nvSpPr>
          <p:spPr>
            <a:xfrm>
              <a:off x="839100" y="552650"/>
              <a:ext cx="238525" cy="179800"/>
            </a:xfrm>
            <a:custGeom>
              <a:avLst/>
              <a:gdLst/>
              <a:ahLst/>
              <a:cxnLst/>
              <a:rect l="l" t="t" r="r" b="b"/>
              <a:pathLst>
                <a:path w="9541" h="7192" extrusionOk="0">
                  <a:moveTo>
                    <a:pt x="4787" y="0"/>
                  </a:moveTo>
                  <a:cubicBezTo>
                    <a:pt x="1609" y="0"/>
                    <a:pt x="1" y="3806"/>
                    <a:pt x="2217" y="6076"/>
                  </a:cubicBezTo>
                  <a:cubicBezTo>
                    <a:pt x="2905" y="6819"/>
                    <a:pt x="3843" y="7192"/>
                    <a:pt x="4778" y="7192"/>
                  </a:cubicBezTo>
                  <a:cubicBezTo>
                    <a:pt x="5687" y="7192"/>
                    <a:pt x="6593" y="6839"/>
                    <a:pt x="7262" y="6130"/>
                  </a:cubicBezTo>
                  <a:cubicBezTo>
                    <a:pt x="9540" y="3906"/>
                    <a:pt x="7994" y="27"/>
                    <a:pt x="4821" y="0"/>
                  </a:cubicBezTo>
                  <a:cubicBezTo>
                    <a:pt x="4810" y="0"/>
                    <a:pt x="4798" y="0"/>
                    <a:pt x="478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4" name="Google Shape;794;p33"/>
            <p:cNvSpPr/>
            <p:nvPr/>
          </p:nvSpPr>
          <p:spPr>
            <a:xfrm>
              <a:off x="209825" y="1811850"/>
              <a:ext cx="238525" cy="180325"/>
            </a:xfrm>
            <a:custGeom>
              <a:avLst/>
              <a:gdLst/>
              <a:ahLst/>
              <a:cxnLst/>
              <a:rect l="l" t="t" r="r" b="b"/>
              <a:pathLst>
                <a:path w="9541" h="7213" extrusionOk="0">
                  <a:moveTo>
                    <a:pt x="4760" y="1"/>
                  </a:moveTo>
                  <a:cubicBezTo>
                    <a:pt x="1609" y="1"/>
                    <a:pt x="1" y="3806"/>
                    <a:pt x="2217" y="6077"/>
                  </a:cubicBezTo>
                  <a:cubicBezTo>
                    <a:pt x="2904" y="6833"/>
                    <a:pt x="3836" y="7213"/>
                    <a:pt x="4767" y="7213"/>
                  </a:cubicBezTo>
                  <a:cubicBezTo>
                    <a:pt x="5673" y="7213"/>
                    <a:pt x="6580" y="6853"/>
                    <a:pt x="7262" y="6131"/>
                  </a:cubicBezTo>
                  <a:cubicBezTo>
                    <a:pt x="9540" y="3907"/>
                    <a:pt x="7994" y="28"/>
                    <a:pt x="4794" y="1"/>
                  </a:cubicBezTo>
                  <a:cubicBezTo>
                    <a:pt x="4783" y="1"/>
                    <a:pt x="4771" y="1"/>
                    <a:pt x="4760"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5" name="Google Shape;795;p33"/>
            <p:cNvSpPr/>
            <p:nvPr/>
          </p:nvSpPr>
          <p:spPr>
            <a:xfrm>
              <a:off x="857225" y="1181075"/>
              <a:ext cx="201400" cy="181050"/>
            </a:xfrm>
            <a:custGeom>
              <a:avLst/>
              <a:gdLst/>
              <a:ahLst/>
              <a:cxnLst/>
              <a:rect l="l" t="t" r="r" b="b"/>
              <a:pathLst>
                <a:path w="8056" h="7242" extrusionOk="0">
                  <a:moveTo>
                    <a:pt x="4032" y="1"/>
                  </a:moveTo>
                  <a:cubicBezTo>
                    <a:pt x="3183" y="1"/>
                    <a:pt x="2335" y="327"/>
                    <a:pt x="1628" y="983"/>
                  </a:cubicBezTo>
                  <a:cubicBezTo>
                    <a:pt x="136" y="2394"/>
                    <a:pt x="0" y="4564"/>
                    <a:pt x="1411" y="6056"/>
                  </a:cubicBezTo>
                  <a:cubicBezTo>
                    <a:pt x="2095" y="6840"/>
                    <a:pt x="3057" y="7242"/>
                    <a:pt x="4024" y="7242"/>
                  </a:cubicBezTo>
                  <a:cubicBezTo>
                    <a:pt x="4897" y="7242"/>
                    <a:pt x="5774" y="6914"/>
                    <a:pt x="6456" y="6245"/>
                  </a:cubicBezTo>
                  <a:cubicBezTo>
                    <a:pt x="7975" y="4944"/>
                    <a:pt x="8056" y="2638"/>
                    <a:pt x="6673" y="1200"/>
                  </a:cubicBezTo>
                  <a:cubicBezTo>
                    <a:pt x="5917" y="402"/>
                    <a:pt x="4974" y="1"/>
                    <a:pt x="4032"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6" name="Google Shape;796;p33"/>
            <p:cNvSpPr/>
            <p:nvPr/>
          </p:nvSpPr>
          <p:spPr>
            <a:xfrm>
              <a:off x="1468850" y="551525"/>
              <a:ext cx="238325" cy="180175"/>
            </a:xfrm>
            <a:custGeom>
              <a:avLst/>
              <a:gdLst/>
              <a:ahLst/>
              <a:cxnLst/>
              <a:rect l="l" t="t" r="r" b="b"/>
              <a:pathLst>
                <a:path w="9533" h="7207" extrusionOk="0">
                  <a:moveTo>
                    <a:pt x="4768" y="1"/>
                  </a:moveTo>
                  <a:cubicBezTo>
                    <a:pt x="3870" y="1"/>
                    <a:pt x="2968" y="347"/>
                    <a:pt x="2279" y="1049"/>
                  </a:cubicBezTo>
                  <a:cubicBezTo>
                    <a:pt x="1" y="3273"/>
                    <a:pt x="1520" y="7152"/>
                    <a:pt x="4720" y="7206"/>
                  </a:cubicBezTo>
                  <a:cubicBezTo>
                    <a:pt x="4743" y="7206"/>
                    <a:pt x="4765" y="7206"/>
                    <a:pt x="4787" y="7206"/>
                  </a:cubicBezTo>
                  <a:cubicBezTo>
                    <a:pt x="7917" y="7206"/>
                    <a:pt x="9533" y="3393"/>
                    <a:pt x="7324" y="1130"/>
                  </a:cubicBezTo>
                  <a:cubicBezTo>
                    <a:pt x="6644" y="381"/>
                    <a:pt x="5709" y="1"/>
                    <a:pt x="476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7" name="Google Shape;797;p33"/>
            <p:cNvSpPr/>
            <p:nvPr/>
          </p:nvSpPr>
          <p:spPr>
            <a:xfrm>
              <a:off x="3988000" y="1811875"/>
              <a:ext cx="238700" cy="180050"/>
            </a:xfrm>
            <a:custGeom>
              <a:avLst/>
              <a:gdLst/>
              <a:ahLst/>
              <a:cxnLst/>
              <a:rect l="l" t="t" r="r" b="b"/>
              <a:pathLst>
                <a:path w="9548" h="7202" extrusionOk="0">
                  <a:moveTo>
                    <a:pt x="4801" y="0"/>
                  </a:moveTo>
                  <a:cubicBezTo>
                    <a:pt x="1600" y="0"/>
                    <a:pt x="0" y="3825"/>
                    <a:pt x="2251" y="6103"/>
                  </a:cubicBezTo>
                  <a:cubicBezTo>
                    <a:pt x="2929" y="6835"/>
                    <a:pt x="3852" y="7201"/>
                    <a:pt x="4774" y="7201"/>
                  </a:cubicBezTo>
                  <a:cubicBezTo>
                    <a:pt x="5696" y="7201"/>
                    <a:pt x="6618" y="6835"/>
                    <a:pt x="7296" y="6103"/>
                  </a:cubicBezTo>
                  <a:cubicBezTo>
                    <a:pt x="9548" y="3879"/>
                    <a:pt x="7974" y="27"/>
                    <a:pt x="4801"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8" name="Google Shape;798;p33"/>
            <p:cNvSpPr/>
            <p:nvPr/>
          </p:nvSpPr>
          <p:spPr>
            <a:xfrm>
              <a:off x="4617650" y="1182575"/>
              <a:ext cx="239000" cy="179750"/>
            </a:xfrm>
            <a:custGeom>
              <a:avLst/>
              <a:gdLst/>
              <a:ahLst/>
              <a:cxnLst/>
              <a:rect l="l" t="t" r="r" b="b"/>
              <a:pathLst>
                <a:path w="9560" h="7190" extrusionOk="0">
                  <a:moveTo>
                    <a:pt x="4773" y="1"/>
                  </a:moveTo>
                  <a:cubicBezTo>
                    <a:pt x="1643" y="1"/>
                    <a:pt x="1" y="3761"/>
                    <a:pt x="2209" y="6050"/>
                  </a:cubicBezTo>
                  <a:cubicBezTo>
                    <a:pt x="2886" y="6810"/>
                    <a:pt x="3823" y="7189"/>
                    <a:pt x="4763" y="7189"/>
                  </a:cubicBezTo>
                  <a:cubicBezTo>
                    <a:pt x="5668" y="7189"/>
                    <a:pt x="6575" y="6837"/>
                    <a:pt x="7254" y="6131"/>
                  </a:cubicBezTo>
                  <a:cubicBezTo>
                    <a:pt x="9560" y="3934"/>
                    <a:pt x="8014" y="55"/>
                    <a:pt x="4840" y="1"/>
                  </a:cubicBezTo>
                  <a:cubicBezTo>
                    <a:pt x="4818" y="1"/>
                    <a:pt x="4795" y="1"/>
                    <a:pt x="477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9" name="Google Shape;799;p33"/>
            <p:cNvSpPr/>
            <p:nvPr/>
          </p:nvSpPr>
          <p:spPr>
            <a:xfrm>
              <a:off x="5247400" y="551550"/>
              <a:ext cx="238525" cy="180150"/>
            </a:xfrm>
            <a:custGeom>
              <a:avLst/>
              <a:gdLst/>
              <a:ahLst/>
              <a:cxnLst/>
              <a:rect l="l" t="t" r="r" b="b"/>
              <a:pathLst>
                <a:path w="9541" h="7206" extrusionOk="0">
                  <a:moveTo>
                    <a:pt x="4742" y="0"/>
                  </a:moveTo>
                  <a:cubicBezTo>
                    <a:pt x="3819" y="0"/>
                    <a:pt x="2898" y="366"/>
                    <a:pt x="2217" y="1102"/>
                  </a:cubicBezTo>
                  <a:cubicBezTo>
                    <a:pt x="1" y="3372"/>
                    <a:pt x="1609" y="7205"/>
                    <a:pt x="4788" y="7205"/>
                  </a:cubicBezTo>
                  <a:cubicBezTo>
                    <a:pt x="4799" y="7205"/>
                    <a:pt x="4810" y="7205"/>
                    <a:pt x="4821" y="7205"/>
                  </a:cubicBezTo>
                  <a:cubicBezTo>
                    <a:pt x="7995" y="7151"/>
                    <a:pt x="9541" y="3299"/>
                    <a:pt x="7262" y="1075"/>
                  </a:cubicBezTo>
                  <a:cubicBezTo>
                    <a:pt x="6574" y="360"/>
                    <a:pt x="5657" y="0"/>
                    <a:pt x="4742"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0" name="Google Shape;800;p33"/>
            <p:cNvSpPr/>
            <p:nvPr/>
          </p:nvSpPr>
          <p:spPr>
            <a:xfrm>
              <a:off x="4617950" y="1811875"/>
              <a:ext cx="238700" cy="180050"/>
            </a:xfrm>
            <a:custGeom>
              <a:avLst/>
              <a:gdLst/>
              <a:ahLst/>
              <a:cxnLst/>
              <a:rect l="l" t="t" r="r" b="b"/>
              <a:pathLst>
                <a:path w="9548" h="7202" extrusionOk="0">
                  <a:moveTo>
                    <a:pt x="4747" y="0"/>
                  </a:moveTo>
                  <a:cubicBezTo>
                    <a:pt x="1573" y="27"/>
                    <a:pt x="0" y="3879"/>
                    <a:pt x="2251" y="6103"/>
                  </a:cubicBezTo>
                  <a:cubicBezTo>
                    <a:pt x="2943" y="6835"/>
                    <a:pt x="3865" y="7201"/>
                    <a:pt x="4784" y="7201"/>
                  </a:cubicBezTo>
                  <a:cubicBezTo>
                    <a:pt x="5703" y="7201"/>
                    <a:pt x="6618" y="6835"/>
                    <a:pt x="7296" y="6103"/>
                  </a:cubicBezTo>
                  <a:cubicBezTo>
                    <a:pt x="9548" y="3825"/>
                    <a:pt x="7947" y="0"/>
                    <a:pt x="474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1" name="Google Shape;801;p33"/>
            <p:cNvSpPr/>
            <p:nvPr/>
          </p:nvSpPr>
          <p:spPr>
            <a:xfrm>
              <a:off x="5265525" y="1181050"/>
              <a:ext cx="202100" cy="181225"/>
            </a:xfrm>
            <a:custGeom>
              <a:avLst/>
              <a:gdLst/>
              <a:ahLst/>
              <a:cxnLst/>
              <a:rect l="l" t="t" r="r" b="b"/>
              <a:pathLst>
                <a:path w="8084" h="7249" extrusionOk="0">
                  <a:moveTo>
                    <a:pt x="4026" y="0"/>
                  </a:moveTo>
                  <a:cubicBezTo>
                    <a:pt x="3208" y="0"/>
                    <a:pt x="2393" y="309"/>
                    <a:pt x="1709" y="930"/>
                  </a:cubicBezTo>
                  <a:cubicBezTo>
                    <a:pt x="163" y="2314"/>
                    <a:pt x="0" y="4429"/>
                    <a:pt x="1357" y="5975"/>
                  </a:cubicBezTo>
                  <a:cubicBezTo>
                    <a:pt x="2110" y="6817"/>
                    <a:pt x="3087" y="7248"/>
                    <a:pt x="4067" y="7248"/>
                  </a:cubicBezTo>
                  <a:cubicBezTo>
                    <a:pt x="4888" y="7248"/>
                    <a:pt x="5709" y="6946"/>
                    <a:pt x="6402" y="6328"/>
                  </a:cubicBezTo>
                  <a:cubicBezTo>
                    <a:pt x="7893" y="4972"/>
                    <a:pt x="8083" y="2775"/>
                    <a:pt x="6727" y="1283"/>
                  </a:cubicBezTo>
                  <a:cubicBezTo>
                    <a:pt x="5963" y="431"/>
                    <a:pt x="4992" y="0"/>
                    <a:pt x="402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2" name="Google Shape;802;p33"/>
            <p:cNvSpPr/>
            <p:nvPr/>
          </p:nvSpPr>
          <p:spPr>
            <a:xfrm>
              <a:off x="5896150" y="551300"/>
              <a:ext cx="200750" cy="180975"/>
            </a:xfrm>
            <a:custGeom>
              <a:avLst/>
              <a:gdLst/>
              <a:ahLst/>
              <a:cxnLst/>
              <a:rect l="l" t="t" r="r" b="b"/>
              <a:pathLst>
                <a:path w="8030" h="7239" extrusionOk="0">
                  <a:moveTo>
                    <a:pt x="4008" y="1"/>
                  </a:moveTo>
                  <a:cubicBezTo>
                    <a:pt x="3158" y="1"/>
                    <a:pt x="2309" y="334"/>
                    <a:pt x="1601" y="1004"/>
                  </a:cubicBezTo>
                  <a:cubicBezTo>
                    <a:pt x="82" y="2414"/>
                    <a:pt x="1" y="4557"/>
                    <a:pt x="1384" y="6049"/>
                  </a:cubicBezTo>
                  <a:cubicBezTo>
                    <a:pt x="2129" y="6837"/>
                    <a:pt x="3086" y="7239"/>
                    <a:pt x="4043" y="7239"/>
                  </a:cubicBezTo>
                  <a:cubicBezTo>
                    <a:pt x="4898" y="7239"/>
                    <a:pt x="5752" y="6918"/>
                    <a:pt x="6456" y="6266"/>
                  </a:cubicBezTo>
                  <a:cubicBezTo>
                    <a:pt x="7948" y="4937"/>
                    <a:pt x="8029" y="2631"/>
                    <a:pt x="6646" y="1221"/>
                  </a:cubicBezTo>
                  <a:cubicBezTo>
                    <a:pt x="5891" y="409"/>
                    <a:pt x="4949" y="1"/>
                    <a:pt x="400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3" name="Google Shape;803;p33"/>
            <p:cNvSpPr/>
            <p:nvPr/>
          </p:nvSpPr>
          <p:spPr>
            <a:xfrm>
              <a:off x="5247225" y="1811875"/>
              <a:ext cx="238700" cy="180550"/>
            </a:xfrm>
            <a:custGeom>
              <a:avLst/>
              <a:gdLst/>
              <a:ahLst/>
              <a:cxnLst/>
              <a:rect l="l" t="t" r="r" b="b"/>
              <a:pathLst>
                <a:path w="9548" h="7222" extrusionOk="0">
                  <a:moveTo>
                    <a:pt x="4774" y="0"/>
                  </a:moveTo>
                  <a:cubicBezTo>
                    <a:pt x="1600" y="0"/>
                    <a:pt x="0" y="3852"/>
                    <a:pt x="2251" y="6103"/>
                  </a:cubicBezTo>
                  <a:cubicBezTo>
                    <a:pt x="2929" y="6849"/>
                    <a:pt x="3852" y="7222"/>
                    <a:pt x="4774" y="7222"/>
                  </a:cubicBezTo>
                  <a:cubicBezTo>
                    <a:pt x="5696" y="7222"/>
                    <a:pt x="6618" y="6849"/>
                    <a:pt x="7296" y="6103"/>
                  </a:cubicBezTo>
                  <a:cubicBezTo>
                    <a:pt x="9548" y="3852"/>
                    <a:pt x="7974" y="0"/>
                    <a:pt x="4774"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4" name="Google Shape;804;p33"/>
            <p:cNvSpPr/>
            <p:nvPr/>
          </p:nvSpPr>
          <p:spPr>
            <a:xfrm>
              <a:off x="5877750" y="1181150"/>
              <a:ext cx="238125" cy="179850"/>
            </a:xfrm>
            <a:custGeom>
              <a:avLst/>
              <a:gdLst/>
              <a:ahLst/>
              <a:cxnLst/>
              <a:rect l="l" t="t" r="r" b="b"/>
              <a:pathLst>
                <a:path w="9525" h="7194" extrusionOk="0">
                  <a:moveTo>
                    <a:pt x="4741" y="0"/>
                  </a:moveTo>
                  <a:cubicBezTo>
                    <a:pt x="3797" y="0"/>
                    <a:pt x="2854" y="380"/>
                    <a:pt x="2174" y="1143"/>
                  </a:cubicBezTo>
                  <a:cubicBezTo>
                    <a:pt x="0" y="3425"/>
                    <a:pt x="1597" y="7193"/>
                    <a:pt x="4732" y="7193"/>
                  </a:cubicBezTo>
                  <a:cubicBezTo>
                    <a:pt x="4765" y="7193"/>
                    <a:pt x="4799" y="7193"/>
                    <a:pt x="4832" y="7192"/>
                  </a:cubicBezTo>
                  <a:cubicBezTo>
                    <a:pt x="8006" y="7138"/>
                    <a:pt x="9525" y="3259"/>
                    <a:pt x="7219" y="1035"/>
                  </a:cubicBezTo>
                  <a:cubicBezTo>
                    <a:pt x="6544" y="346"/>
                    <a:pt x="5642" y="0"/>
                    <a:pt x="4741"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5" name="Google Shape;805;p33"/>
            <p:cNvSpPr/>
            <p:nvPr/>
          </p:nvSpPr>
          <p:spPr>
            <a:xfrm>
              <a:off x="6506450" y="551525"/>
              <a:ext cx="239000" cy="180175"/>
            </a:xfrm>
            <a:custGeom>
              <a:avLst/>
              <a:gdLst/>
              <a:ahLst/>
              <a:cxnLst/>
              <a:rect l="l" t="t" r="r" b="b"/>
              <a:pathLst>
                <a:path w="9560" h="7207" extrusionOk="0">
                  <a:moveTo>
                    <a:pt x="4794" y="1"/>
                  </a:moveTo>
                  <a:cubicBezTo>
                    <a:pt x="3897" y="1"/>
                    <a:pt x="2994" y="347"/>
                    <a:pt x="2306" y="1049"/>
                  </a:cubicBezTo>
                  <a:cubicBezTo>
                    <a:pt x="0" y="3246"/>
                    <a:pt x="1546" y="7152"/>
                    <a:pt x="4720" y="7206"/>
                  </a:cubicBezTo>
                  <a:cubicBezTo>
                    <a:pt x="4742" y="7206"/>
                    <a:pt x="4765" y="7206"/>
                    <a:pt x="4787" y="7206"/>
                  </a:cubicBezTo>
                  <a:cubicBezTo>
                    <a:pt x="7943" y="7206"/>
                    <a:pt x="9559" y="3420"/>
                    <a:pt x="7351" y="1130"/>
                  </a:cubicBezTo>
                  <a:cubicBezTo>
                    <a:pt x="6671" y="381"/>
                    <a:pt x="5735" y="1"/>
                    <a:pt x="4794"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6" name="Google Shape;806;p33"/>
            <p:cNvSpPr/>
            <p:nvPr/>
          </p:nvSpPr>
          <p:spPr>
            <a:xfrm>
              <a:off x="5896150" y="1810525"/>
              <a:ext cx="201425" cy="181225"/>
            </a:xfrm>
            <a:custGeom>
              <a:avLst/>
              <a:gdLst/>
              <a:ahLst/>
              <a:cxnLst/>
              <a:rect l="l" t="t" r="r" b="b"/>
              <a:pathLst>
                <a:path w="8057" h="7249" extrusionOk="0">
                  <a:moveTo>
                    <a:pt x="4008" y="0"/>
                  </a:moveTo>
                  <a:cubicBezTo>
                    <a:pt x="3158" y="0"/>
                    <a:pt x="2309" y="334"/>
                    <a:pt x="1601" y="1003"/>
                  </a:cubicBezTo>
                  <a:cubicBezTo>
                    <a:pt x="109" y="2414"/>
                    <a:pt x="1" y="4584"/>
                    <a:pt x="1384" y="6048"/>
                  </a:cubicBezTo>
                  <a:cubicBezTo>
                    <a:pt x="2083" y="6847"/>
                    <a:pt x="3051" y="7248"/>
                    <a:pt x="4022" y="7248"/>
                  </a:cubicBezTo>
                  <a:cubicBezTo>
                    <a:pt x="4897" y="7248"/>
                    <a:pt x="5774" y="6922"/>
                    <a:pt x="6456" y="6265"/>
                  </a:cubicBezTo>
                  <a:cubicBezTo>
                    <a:pt x="7948" y="4964"/>
                    <a:pt x="8056" y="2631"/>
                    <a:pt x="6646" y="1220"/>
                  </a:cubicBezTo>
                  <a:cubicBezTo>
                    <a:pt x="5891" y="408"/>
                    <a:pt x="4949" y="0"/>
                    <a:pt x="4008"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7" name="Google Shape;807;p33"/>
            <p:cNvSpPr/>
            <p:nvPr/>
          </p:nvSpPr>
          <p:spPr>
            <a:xfrm>
              <a:off x="6507125" y="1180950"/>
              <a:ext cx="238125" cy="180725"/>
            </a:xfrm>
            <a:custGeom>
              <a:avLst/>
              <a:gdLst/>
              <a:ahLst/>
              <a:cxnLst/>
              <a:rect l="l" t="t" r="r" b="b"/>
              <a:pathLst>
                <a:path w="9525" h="7229" extrusionOk="0">
                  <a:moveTo>
                    <a:pt x="4753" y="1"/>
                  </a:moveTo>
                  <a:cubicBezTo>
                    <a:pt x="3889" y="1"/>
                    <a:pt x="3028" y="347"/>
                    <a:pt x="2306" y="1043"/>
                  </a:cubicBezTo>
                  <a:cubicBezTo>
                    <a:pt x="0" y="3240"/>
                    <a:pt x="1492" y="7146"/>
                    <a:pt x="4666" y="7227"/>
                  </a:cubicBezTo>
                  <a:cubicBezTo>
                    <a:pt x="4699" y="7228"/>
                    <a:pt x="4732" y="7228"/>
                    <a:pt x="4765" y="7228"/>
                  </a:cubicBezTo>
                  <a:cubicBezTo>
                    <a:pt x="7874" y="7228"/>
                    <a:pt x="9525" y="3460"/>
                    <a:pt x="7351" y="1178"/>
                  </a:cubicBezTo>
                  <a:cubicBezTo>
                    <a:pt x="6595" y="394"/>
                    <a:pt x="5673" y="1"/>
                    <a:pt x="475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8" name="Google Shape;808;p33"/>
            <p:cNvSpPr/>
            <p:nvPr/>
          </p:nvSpPr>
          <p:spPr>
            <a:xfrm>
              <a:off x="6506825" y="1811100"/>
              <a:ext cx="239000" cy="179825"/>
            </a:xfrm>
            <a:custGeom>
              <a:avLst/>
              <a:gdLst/>
              <a:ahLst/>
              <a:cxnLst/>
              <a:rect l="l" t="t" r="r" b="b"/>
              <a:pathLst>
                <a:path w="9560" h="7193" extrusionOk="0">
                  <a:moveTo>
                    <a:pt x="4786" y="0"/>
                  </a:moveTo>
                  <a:cubicBezTo>
                    <a:pt x="3846" y="0"/>
                    <a:pt x="2903" y="380"/>
                    <a:pt x="2209" y="1143"/>
                  </a:cubicBezTo>
                  <a:cubicBezTo>
                    <a:pt x="1" y="3406"/>
                    <a:pt x="1617" y="7192"/>
                    <a:pt x="4773" y="7192"/>
                  </a:cubicBezTo>
                  <a:cubicBezTo>
                    <a:pt x="4795" y="7192"/>
                    <a:pt x="4818" y="7192"/>
                    <a:pt x="4840" y="7192"/>
                  </a:cubicBezTo>
                  <a:cubicBezTo>
                    <a:pt x="8014" y="7138"/>
                    <a:pt x="9560" y="3259"/>
                    <a:pt x="7254" y="1035"/>
                  </a:cubicBezTo>
                  <a:cubicBezTo>
                    <a:pt x="6579" y="346"/>
                    <a:pt x="5683" y="0"/>
                    <a:pt x="478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9" name="Google Shape;809;p33"/>
            <p:cNvSpPr/>
            <p:nvPr/>
          </p:nvSpPr>
          <p:spPr>
            <a:xfrm>
              <a:off x="3988175" y="552650"/>
              <a:ext cx="238525" cy="179800"/>
            </a:xfrm>
            <a:custGeom>
              <a:avLst/>
              <a:gdLst/>
              <a:ahLst/>
              <a:cxnLst/>
              <a:rect l="l" t="t" r="r" b="b"/>
              <a:pathLst>
                <a:path w="9541" h="7192" extrusionOk="0">
                  <a:moveTo>
                    <a:pt x="4787" y="0"/>
                  </a:moveTo>
                  <a:cubicBezTo>
                    <a:pt x="1609" y="0"/>
                    <a:pt x="1" y="3806"/>
                    <a:pt x="2217" y="6076"/>
                  </a:cubicBezTo>
                  <a:cubicBezTo>
                    <a:pt x="2905" y="6819"/>
                    <a:pt x="3836" y="7192"/>
                    <a:pt x="4768" y="7192"/>
                  </a:cubicBezTo>
                  <a:cubicBezTo>
                    <a:pt x="5674" y="7192"/>
                    <a:pt x="6580" y="6839"/>
                    <a:pt x="7262" y="6130"/>
                  </a:cubicBezTo>
                  <a:cubicBezTo>
                    <a:pt x="9541" y="3906"/>
                    <a:pt x="7995" y="27"/>
                    <a:pt x="4821" y="0"/>
                  </a:cubicBezTo>
                  <a:cubicBezTo>
                    <a:pt x="4810" y="0"/>
                    <a:pt x="4798" y="0"/>
                    <a:pt x="478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0" name="Google Shape;810;p33"/>
            <p:cNvSpPr/>
            <p:nvPr/>
          </p:nvSpPr>
          <p:spPr>
            <a:xfrm>
              <a:off x="4006975" y="1181075"/>
              <a:ext cx="201425" cy="181050"/>
            </a:xfrm>
            <a:custGeom>
              <a:avLst/>
              <a:gdLst/>
              <a:ahLst/>
              <a:cxnLst/>
              <a:rect l="l" t="t" r="r" b="b"/>
              <a:pathLst>
                <a:path w="8057" h="7242" extrusionOk="0">
                  <a:moveTo>
                    <a:pt x="4006" y="1"/>
                  </a:moveTo>
                  <a:cubicBezTo>
                    <a:pt x="3156" y="1"/>
                    <a:pt x="2308" y="327"/>
                    <a:pt x="1601" y="983"/>
                  </a:cubicBezTo>
                  <a:cubicBezTo>
                    <a:pt x="109" y="2394"/>
                    <a:pt x="0" y="4564"/>
                    <a:pt x="1384" y="6056"/>
                  </a:cubicBezTo>
                  <a:cubicBezTo>
                    <a:pt x="2082" y="6840"/>
                    <a:pt x="3051" y="7242"/>
                    <a:pt x="4021" y="7242"/>
                  </a:cubicBezTo>
                  <a:cubicBezTo>
                    <a:pt x="4897" y="7242"/>
                    <a:pt x="5774" y="6914"/>
                    <a:pt x="6456" y="6245"/>
                  </a:cubicBezTo>
                  <a:cubicBezTo>
                    <a:pt x="7948" y="4944"/>
                    <a:pt x="8056" y="2638"/>
                    <a:pt x="6646" y="1200"/>
                  </a:cubicBezTo>
                  <a:cubicBezTo>
                    <a:pt x="5890" y="402"/>
                    <a:pt x="4947" y="1"/>
                    <a:pt x="4006"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1" name="Google Shape;811;p33"/>
            <p:cNvSpPr/>
            <p:nvPr/>
          </p:nvSpPr>
          <p:spPr>
            <a:xfrm>
              <a:off x="4617950" y="551525"/>
              <a:ext cx="238325" cy="180175"/>
            </a:xfrm>
            <a:custGeom>
              <a:avLst/>
              <a:gdLst/>
              <a:ahLst/>
              <a:cxnLst/>
              <a:rect l="l" t="t" r="r" b="b"/>
              <a:pathLst>
                <a:path w="9533" h="7207" extrusionOk="0">
                  <a:moveTo>
                    <a:pt x="4747" y="1"/>
                  </a:moveTo>
                  <a:cubicBezTo>
                    <a:pt x="3849" y="1"/>
                    <a:pt x="2954" y="347"/>
                    <a:pt x="2279" y="1049"/>
                  </a:cubicBezTo>
                  <a:cubicBezTo>
                    <a:pt x="0" y="3273"/>
                    <a:pt x="1519" y="7152"/>
                    <a:pt x="4693" y="7206"/>
                  </a:cubicBezTo>
                  <a:cubicBezTo>
                    <a:pt x="4715" y="7206"/>
                    <a:pt x="4737" y="7206"/>
                    <a:pt x="4759" y="7206"/>
                  </a:cubicBezTo>
                  <a:cubicBezTo>
                    <a:pt x="7916" y="7206"/>
                    <a:pt x="9532" y="3393"/>
                    <a:pt x="7324" y="1130"/>
                  </a:cubicBezTo>
                  <a:cubicBezTo>
                    <a:pt x="6630" y="381"/>
                    <a:pt x="5687" y="1"/>
                    <a:pt x="4747"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2" name="Google Shape;812;p33"/>
            <p:cNvSpPr/>
            <p:nvPr/>
          </p:nvSpPr>
          <p:spPr>
            <a:xfrm>
              <a:off x="2098125" y="3073125"/>
              <a:ext cx="238525" cy="179725"/>
            </a:xfrm>
            <a:custGeom>
              <a:avLst/>
              <a:gdLst/>
              <a:ahLst/>
              <a:cxnLst/>
              <a:rect l="l" t="t" r="r" b="b"/>
              <a:pathLst>
                <a:path w="9541" h="7189" extrusionOk="0">
                  <a:moveTo>
                    <a:pt x="4759" y="0"/>
                  </a:moveTo>
                  <a:cubicBezTo>
                    <a:pt x="3849" y="0"/>
                    <a:pt x="2937" y="360"/>
                    <a:pt x="2252" y="1085"/>
                  </a:cubicBezTo>
                  <a:cubicBezTo>
                    <a:pt x="1" y="3337"/>
                    <a:pt x="1574" y="7188"/>
                    <a:pt x="4747" y="7188"/>
                  </a:cubicBezTo>
                  <a:cubicBezTo>
                    <a:pt x="4759" y="7188"/>
                    <a:pt x="4770" y="7188"/>
                    <a:pt x="4781" y="7188"/>
                  </a:cubicBezTo>
                  <a:cubicBezTo>
                    <a:pt x="7959" y="7188"/>
                    <a:pt x="9540" y="3356"/>
                    <a:pt x="7297" y="1112"/>
                  </a:cubicBezTo>
                  <a:cubicBezTo>
                    <a:pt x="6613" y="373"/>
                    <a:pt x="5687" y="0"/>
                    <a:pt x="4759"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3" name="Google Shape;813;p33"/>
            <p:cNvSpPr/>
            <p:nvPr/>
          </p:nvSpPr>
          <p:spPr>
            <a:xfrm>
              <a:off x="2728075" y="2443400"/>
              <a:ext cx="238150" cy="180200"/>
            </a:xfrm>
            <a:custGeom>
              <a:avLst/>
              <a:gdLst/>
              <a:ahLst/>
              <a:cxnLst/>
              <a:rect l="l" t="t" r="r" b="b"/>
              <a:pathLst>
                <a:path w="9526" h="7208" extrusionOk="0">
                  <a:moveTo>
                    <a:pt x="4761" y="0"/>
                  </a:moveTo>
                  <a:cubicBezTo>
                    <a:pt x="3895" y="0"/>
                    <a:pt x="3028" y="340"/>
                    <a:pt x="2306" y="1022"/>
                  </a:cubicBezTo>
                  <a:cubicBezTo>
                    <a:pt x="1" y="3219"/>
                    <a:pt x="1493" y="7125"/>
                    <a:pt x="4693" y="7206"/>
                  </a:cubicBezTo>
                  <a:cubicBezTo>
                    <a:pt x="4727" y="7207"/>
                    <a:pt x="4760" y="7208"/>
                    <a:pt x="4793" y="7208"/>
                  </a:cubicBezTo>
                  <a:cubicBezTo>
                    <a:pt x="7902" y="7208"/>
                    <a:pt x="9525" y="3439"/>
                    <a:pt x="7351" y="1158"/>
                  </a:cubicBezTo>
                  <a:cubicBezTo>
                    <a:pt x="6609" y="387"/>
                    <a:pt x="5686" y="0"/>
                    <a:pt x="4761"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4" name="Google Shape;814;p33"/>
            <p:cNvSpPr/>
            <p:nvPr/>
          </p:nvSpPr>
          <p:spPr>
            <a:xfrm>
              <a:off x="839100" y="4963650"/>
              <a:ext cx="238525" cy="179975"/>
            </a:xfrm>
            <a:custGeom>
              <a:avLst/>
              <a:gdLst/>
              <a:ahLst/>
              <a:cxnLst/>
              <a:rect l="l" t="t" r="r" b="b"/>
              <a:pathLst>
                <a:path w="9541" h="7199" extrusionOk="0">
                  <a:moveTo>
                    <a:pt x="4760" y="0"/>
                  </a:moveTo>
                  <a:cubicBezTo>
                    <a:pt x="1582" y="0"/>
                    <a:pt x="1" y="3833"/>
                    <a:pt x="2244" y="6076"/>
                  </a:cubicBezTo>
                  <a:cubicBezTo>
                    <a:pt x="2925" y="6826"/>
                    <a:pt x="3853" y="7198"/>
                    <a:pt x="4779" y="7198"/>
                  </a:cubicBezTo>
                  <a:cubicBezTo>
                    <a:pt x="5697" y="7198"/>
                    <a:pt x="6614" y="6832"/>
                    <a:pt x="7289" y="6103"/>
                  </a:cubicBezTo>
                  <a:cubicBezTo>
                    <a:pt x="9540" y="3852"/>
                    <a:pt x="7967" y="0"/>
                    <a:pt x="4794" y="0"/>
                  </a:cubicBezTo>
                  <a:cubicBezTo>
                    <a:pt x="4782" y="0"/>
                    <a:pt x="4771"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5" name="Google Shape;815;p33"/>
            <p:cNvSpPr/>
            <p:nvPr/>
          </p:nvSpPr>
          <p:spPr>
            <a:xfrm>
              <a:off x="1469250" y="4333675"/>
              <a:ext cx="238325" cy="180100"/>
            </a:xfrm>
            <a:custGeom>
              <a:avLst/>
              <a:gdLst/>
              <a:ahLst/>
              <a:cxnLst/>
              <a:rect l="l" t="t" r="r" b="b"/>
              <a:pathLst>
                <a:path w="9533" h="7204" extrusionOk="0">
                  <a:moveTo>
                    <a:pt x="4746" y="1"/>
                  </a:moveTo>
                  <a:cubicBezTo>
                    <a:pt x="1616" y="1"/>
                    <a:pt x="0" y="3788"/>
                    <a:pt x="2182" y="6050"/>
                  </a:cubicBezTo>
                  <a:cubicBezTo>
                    <a:pt x="2865" y="6817"/>
                    <a:pt x="3813" y="7204"/>
                    <a:pt x="4765" y="7204"/>
                  </a:cubicBezTo>
                  <a:cubicBezTo>
                    <a:pt x="5665" y="7204"/>
                    <a:pt x="6568" y="6857"/>
                    <a:pt x="7254" y="6159"/>
                  </a:cubicBezTo>
                  <a:cubicBezTo>
                    <a:pt x="9532" y="3934"/>
                    <a:pt x="8013" y="56"/>
                    <a:pt x="4813" y="1"/>
                  </a:cubicBezTo>
                  <a:cubicBezTo>
                    <a:pt x="4791" y="1"/>
                    <a:pt x="4768" y="1"/>
                    <a:pt x="4746"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6" name="Google Shape;816;p33"/>
            <p:cNvSpPr/>
            <p:nvPr/>
          </p:nvSpPr>
          <p:spPr>
            <a:xfrm>
              <a:off x="2098325" y="3702975"/>
              <a:ext cx="239200" cy="179825"/>
            </a:xfrm>
            <a:custGeom>
              <a:avLst/>
              <a:gdLst/>
              <a:ahLst/>
              <a:cxnLst/>
              <a:rect l="l" t="t" r="r" b="b"/>
              <a:pathLst>
                <a:path w="9568" h="7193" extrusionOk="0">
                  <a:moveTo>
                    <a:pt x="4771" y="1"/>
                  </a:moveTo>
                  <a:cubicBezTo>
                    <a:pt x="3843" y="1"/>
                    <a:pt x="2918" y="374"/>
                    <a:pt x="2244" y="1116"/>
                  </a:cubicBezTo>
                  <a:cubicBezTo>
                    <a:pt x="1" y="3387"/>
                    <a:pt x="1609" y="7192"/>
                    <a:pt x="4787" y="7192"/>
                  </a:cubicBezTo>
                  <a:cubicBezTo>
                    <a:pt x="4798" y="7192"/>
                    <a:pt x="4810" y="7192"/>
                    <a:pt x="4821" y="7192"/>
                  </a:cubicBezTo>
                  <a:cubicBezTo>
                    <a:pt x="7994" y="7165"/>
                    <a:pt x="9568" y="3286"/>
                    <a:pt x="7262" y="1062"/>
                  </a:cubicBezTo>
                  <a:cubicBezTo>
                    <a:pt x="6580" y="353"/>
                    <a:pt x="5674" y="1"/>
                    <a:pt x="4771"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7" name="Google Shape;817;p33"/>
            <p:cNvSpPr/>
            <p:nvPr/>
          </p:nvSpPr>
          <p:spPr>
            <a:xfrm>
              <a:off x="2747075" y="3072975"/>
              <a:ext cx="201425" cy="182050"/>
            </a:xfrm>
            <a:custGeom>
              <a:avLst/>
              <a:gdLst/>
              <a:ahLst/>
              <a:cxnLst/>
              <a:rect l="l" t="t" r="r" b="b"/>
              <a:pathLst>
                <a:path w="8057" h="7282" extrusionOk="0">
                  <a:moveTo>
                    <a:pt x="4005" y="0"/>
                  </a:moveTo>
                  <a:cubicBezTo>
                    <a:pt x="3156" y="0"/>
                    <a:pt x="2308" y="327"/>
                    <a:pt x="1601" y="983"/>
                  </a:cubicBezTo>
                  <a:cubicBezTo>
                    <a:pt x="82" y="2393"/>
                    <a:pt x="0" y="4536"/>
                    <a:pt x="1384" y="6028"/>
                  </a:cubicBezTo>
                  <a:cubicBezTo>
                    <a:pt x="2097" y="6858"/>
                    <a:pt x="3093" y="7282"/>
                    <a:pt x="4092" y="7282"/>
                  </a:cubicBezTo>
                  <a:cubicBezTo>
                    <a:pt x="4954" y="7282"/>
                    <a:pt x="5819" y="6967"/>
                    <a:pt x="6510" y="6326"/>
                  </a:cubicBezTo>
                  <a:cubicBezTo>
                    <a:pt x="8002" y="4970"/>
                    <a:pt x="8056" y="2637"/>
                    <a:pt x="6646" y="1200"/>
                  </a:cubicBezTo>
                  <a:cubicBezTo>
                    <a:pt x="5890" y="401"/>
                    <a:pt x="4947" y="0"/>
                    <a:pt x="400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33"/>
            <p:cNvSpPr/>
            <p:nvPr/>
          </p:nvSpPr>
          <p:spPr>
            <a:xfrm>
              <a:off x="3358025" y="2443400"/>
              <a:ext cx="238325" cy="180175"/>
            </a:xfrm>
            <a:custGeom>
              <a:avLst/>
              <a:gdLst/>
              <a:ahLst/>
              <a:cxnLst/>
              <a:rect l="l" t="t" r="r" b="b"/>
              <a:pathLst>
                <a:path w="9533" h="7207" extrusionOk="0">
                  <a:moveTo>
                    <a:pt x="4768" y="1"/>
                  </a:moveTo>
                  <a:cubicBezTo>
                    <a:pt x="3870" y="1"/>
                    <a:pt x="2968" y="347"/>
                    <a:pt x="2279" y="1049"/>
                  </a:cubicBezTo>
                  <a:cubicBezTo>
                    <a:pt x="1" y="3246"/>
                    <a:pt x="1520" y="7152"/>
                    <a:pt x="4693" y="7206"/>
                  </a:cubicBezTo>
                  <a:cubicBezTo>
                    <a:pt x="4716" y="7207"/>
                    <a:pt x="4738" y="7207"/>
                    <a:pt x="4761" y="7207"/>
                  </a:cubicBezTo>
                  <a:cubicBezTo>
                    <a:pt x="7917" y="7207"/>
                    <a:pt x="9533" y="3420"/>
                    <a:pt x="7324" y="1131"/>
                  </a:cubicBezTo>
                  <a:cubicBezTo>
                    <a:pt x="6644" y="381"/>
                    <a:pt x="5709" y="1"/>
                    <a:pt x="476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9" name="Google Shape;819;p33"/>
            <p:cNvSpPr/>
            <p:nvPr/>
          </p:nvSpPr>
          <p:spPr>
            <a:xfrm>
              <a:off x="1468850" y="4962975"/>
              <a:ext cx="238725" cy="180400"/>
            </a:xfrm>
            <a:custGeom>
              <a:avLst/>
              <a:gdLst/>
              <a:ahLst/>
              <a:cxnLst/>
              <a:rect l="l" t="t" r="r" b="b"/>
              <a:pathLst>
                <a:path w="9549" h="7216" extrusionOk="0">
                  <a:moveTo>
                    <a:pt x="4748" y="0"/>
                  </a:moveTo>
                  <a:cubicBezTo>
                    <a:pt x="1574" y="27"/>
                    <a:pt x="1" y="3879"/>
                    <a:pt x="2252" y="6130"/>
                  </a:cubicBezTo>
                  <a:cubicBezTo>
                    <a:pt x="2937" y="6856"/>
                    <a:pt x="3849" y="7215"/>
                    <a:pt x="4763" y="7215"/>
                  </a:cubicBezTo>
                  <a:cubicBezTo>
                    <a:pt x="5693" y="7215"/>
                    <a:pt x="6626" y="6842"/>
                    <a:pt x="7324" y="6103"/>
                  </a:cubicBezTo>
                  <a:cubicBezTo>
                    <a:pt x="9548" y="3852"/>
                    <a:pt x="7948" y="0"/>
                    <a:pt x="4748"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0" name="Google Shape;820;p33"/>
            <p:cNvSpPr/>
            <p:nvPr/>
          </p:nvSpPr>
          <p:spPr>
            <a:xfrm>
              <a:off x="2116450" y="4332375"/>
              <a:ext cx="202775" cy="181000"/>
            </a:xfrm>
            <a:custGeom>
              <a:avLst/>
              <a:gdLst/>
              <a:ahLst/>
              <a:cxnLst/>
              <a:rect l="l" t="t" r="r" b="b"/>
              <a:pathLst>
                <a:path w="8111" h="7240" extrusionOk="0">
                  <a:moveTo>
                    <a:pt x="4023" y="1"/>
                  </a:moveTo>
                  <a:cubicBezTo>
                    <a:pt x="3204" y="1"/>
                    <a:pt x="2389" y="303"/>
                    <a:pt x="1709" y="921"/>
                  </a:cubicBezTo>
                  <a:cubicBezTo>
                    <a:pt x="163" y="2305"/>
                    <a:pt x="0" y="4448"/>
                    <a:pt x="1356" y="5966"/>
                  </a:cubicBezTo>
                  <a:cubicBezTo>
                    <a:pt x="2109" y="6808"/>
                    <a:pt x="3087" y="7240"/>
                    <a:pt x="4067" y="7240"/>
                  </a:cubicBezTo>
                  <a:cubicBezTo>
                    <a:pt x="4887" y="7240"/>
                    <a:pt x="5709" y="6937"/>
                    <a:pt x="6401" y="6319"/>
                  </a:cubicBezTo>
                  <a:cubicBezTo>
                    <a:pt x="7920" y="4990"/>
                    <a:pt x="8110" y="2793"/>
                    <a:pt x="6754" y="1274"/>
                  </a:cubicBezTo>
                  <a:cubicBezTo>
                    <a:pt x="5986" y="433"/>
                    <a:pt x="5002" y="1"/>
                    <a:pt x="402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1" name="Google Shape;821;p33"/>
            <p:cNvSpPr/>
            <p:nvPr/>
          </p:nvSpPr>
          <p:spPr>
            <a:xfrm>
              <a:off x="2747075" y="3702650"/>
              <a:ext cx="201425" cy="180725"/>
            </a:xfrm>
            <a:custGeom>
              <a:avLst/>
              <a:gdLst/>
              <a:ahLst/>
              <a:cxnLst/>
              <a:rect l="l" t="t" r="r" b="b"/>
              <a:pathLst>
                <a:path w="8057" h="7229" extrusionOk="0">
                  <a:moveTo>
                    <a:pt x="3994" y="0"/>
                  </a:moveTo>
                  <a:cubicBezTo>
                    <a:pt x="3149" y="0"/>
                    <a:pt x="2305" y="328"/>
                    <a:pt x="1601" y="994"/>
                  </a:cubicBezTo>
                  <a:cubicBezTo>
                    <a:pt x="82" y="2431"/>
                    <a:pt x="0" y="4547"/>
                    <a:pt x="1384" y="6039"/>
                  </a:cubicBezTo>
                  <a:cubicBezTo>
                    <a:pt x="2129" y="6827"/>
                    <a:pt x="3086" y="7229"/>
                    <a:pt x="4043" y="7229"/>
                  </a:cubicBezTo>
                  <a:cubicBezTo>
                    <a:pt x="4897" y="7229"/>
                    <a:pt x="5752" y="6908"/>
                    <a:pt x="6456" y="6256"/>
                  </a:cubicBezTo>
                  <a:cubicBezTo>
                    <a:pt x="7948" y="4954"/>
                    <a:pt x="8056" y="2621"/>
                    <a:pt x="6646" y="1211"/>
                  </a:cubicBezTo>
                  <a:cubicBezTo>
                    <a:pt x="5887" y="409"/>
                    <a:pt x="4939" y="0"/>
                    <a:pt x="3994"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2" name="Google Shape;822;p33"/>
            <p:cNvSpPr/>
            <p:nvPr/>
          </p:nvSpPr>
          <p:spPr>
            <a:xfrm>
              <a:off x="3357750" y="3073100"/>
              <a:ext cx="239000" cy="179750"/>
            </a:xfrm>
            <a:custGeom>
              <a:avLst/>
              <a:gdLst/>
              <a:ahLst/>
              <a:cxnLst/>
              <a:rect l="l" t="t" r="r" b="b"/>
              <a:pathLst>
                <a:path w="9560" h="7190" extrusionOk="0">
                  <a:moveTo>
                    <a:pt x="4772" y="1"/>
                  </a:moveTo>
                  <a:cubicBezTo>
                    <a:pt x="3836" y="1"/>
                    <a:pt x="2900" y="381"/>
                    <a:pt x="2209" y="1141"/>
                  </a:cubicBezTo>
                  <a:cubicBezTo>
                    <a:pt x="0" y="3403"/>
                    <a:pt x="1616" y="7190"/>
                    <a:pt x="4773" y="7190"/>
                  </a:cubicBezTo>
                  <a:cubicBezTo>
                    <a:pt x="4795" y="7190"/>
                    <a:pt x="4818" y="7190"/>
                    <a:pt x="4840" y="7189"/>
                  </a:cubicBezTo>
                  <a:cubicBezTo>
                    <a:pt x="8013" y="7135"/>
                    <a:pt x="9560" y="3256"/>
                    <a:pt x="7254" y="1059"/>
                  </a:cubicBezTo>
                  <a:cubicBezTo>
                    <a:pt x="6575" y="354"/>
                    <a:pt x="5674" y="1"/>
                    <a:pt x="4772"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3" name="Google Shape;823;p33"/>
            <p:cNvSpPr/>
            <p:nvPr/>
          </p:nvSpPr>
          <p:spPr>
            <a:xfrm>
              <a:off x="2098125" y="4963650"/>
              <a:ext cx="238725" cy="180050"/>
            </a:xfrm>
            <a:custGeom>
              <a:avLst/>
              <a:gdLst/>
              <a:ahLst/>
              <a:cxnLst/>
              <a:rect l="l" t="t" r="r" b="b"/>
              <a:pathLst>
                <a:path w="9549" h="7202" extrusionOk="0">
                  <a:moveTo>
                    <a:pt x="4775" y="0"/>
                  </a:moveTo>
                  <a:cubicBezTo>
                    <a:pt x="1601" y="0"/>
                    <a:pt x="1" y="3852"/>
                    <a:pt x="2252" y="6103"/>
                  </a:cubicBezTo>
                  <a:cubicBezTo>
                    <a:pt x="2930" y="6836"/>
                    <a:pt x="3852" y="7202"/>
                    <a:pt x="4775" y="7202"/>
                  </a:cubicBezTo>
                  <a:cubicBezTo>
                    <a:pt x="5697" y="7202"/>
                    <a:pt x="6619" y="6836"/>
                    <a:pt x="7297" y="6103"/>
                  </a:cubicBezTo>
                  <a:cubicBezTo>
                    <a:pt x="9548" y="3852"/>
                    <a:pt x="7975" y="0"/>
                    <a:pt x="477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4" name="Google Shape;824;p33"/>
            <p:cNvSpPr/>
            <p:nvPr/>
          </p:nvSpPr>
          <p:spPr>
            <a:xfrm>
              <a:off x="2728475" y="4332575"/>
              <a:ext cx="238325" cy="180175"/>
            </a:xfrm>
            <a:custGeom>
              <a:avLst/>
              <a:gdLst/>
              <a:ahLst/>
              <a:cxnLst/>
              <a:rect l="l" t="t" r="r" b="b"/>
              <a:pathLst>
                <a:path w="9533" h="7207" extrusionOk="0">
                  <a:moveTo>
                    <a:pt x="4749" y="1"/>
                  </a:moveTo>
                  <a:cubicBezTo>
                    <a:pt x="3805" y="1"/>
                    <a:pt x="2862" y="381"/>
                    <a:pt x="2182" y="1130"/>
                  </a:cubicBezTo>
                  <a:cubicBezTo>
                    <a:pt x="0" y="3420"/>
                    <a:pt x="1616" y="7207"/>
                    <a:pt x="4773" y="7207"/>
                  </a:cubicBezTo>
                  <a:cubicBezTo>
                    <a:pt x="4795" y="7207"/>
                    <a:pt x="4818" y="7207"/>
                    <a:pt x="4840" y="7206"/>
                  </a:cubicBezTo>
                  <a:cubicBezTo>
                    <a:pt x="8014" y="7125"/>
                    <a:pt x="9532" y="3246"/>
                    <a:pt x="7227" y="1049"/>
                  </a:cubicBezTo>
                  <a:cubicBezTo>
                    <a:pt x="6551" y="347"/>
                    <a:pt x="5650" y="1"/>
                    <a:pt x="4749"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5" name="Google Shape;825;p33"/>
            <p:cNvSpPr/>
            <p:nvPr/>
          </p:nvSpPr>
          <p:spPr>
            <a:xfrm>
              <a:off x="3358025" y="3702975"/>
              <a:ext cx="238325" cy="179825"/>
            </a:xfrm>
            <a:custGeom>
              <a:avLst/>
              <a:gdLst/>
              <a:ahLst/>
              <a:cxnLst/>
              <a:rect l="l" t="t" r="r" b="b"/>
              <a:pathLst>
                <a:path w="9533" h="7193" extrusionOk="0">
                  <a:moveTo>
                    <a:pt x="4768" y="0"/>
                  </a:moveTo>
                  <a:cubicBezTo>
                    <a:pt x="3870" y="0"/>
                    <a:pt x="2968" y="346"/>
                    <a:pt x="2279" y="1035"/>
                  </a:cubicBezTo>
                  <a:cubicBezTo>
                    <a:pt x="1" y="3259"/>
                    <a:pt x="1520" y="7138"/>
                    <a:pt x="4693" y="7192"/>
                  </a:cubicBezTo>
                  <a:cubicBezTo>
                    <a:pt x="4716" y="7193"/>
                    <a:pt x="4738" y="7193"/>
                    <a:pt x="4761" y="7193"/>
                  </a:cubicBezTo>
                  <a:cubicBezTo>
                    <a:pt x="7917" y="7193"/>
                    <a:pt x="9533" y="3406"/>
                    <a:pt x="7324" y="1144"/>
                  </a:cubicBezTo>
                  <a:cubicBezTo>
                    <a:pt x="6644" y="380"/>
                    <a:pt x="5709" y="0"/>
                    <a:pt x="4768"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6" name="Google Shape;826;p33"/>
            <p:cNvSpPr/>
            <p:nvPr/>
          </p:nvSpPr>
          <p:spPr>
            <a:xfrm>
              <a:off x="2747075" y="4962125"/>
              <a:ext cx="201425" cy="181050"/>
            </a:xfrm>
            <a:custGeom>
              <a:avLst/>
              <a:gdLst/>
              <a:ahLst/>
              <a:cxnLst/>
              <a:rect l="l" t="t" r="r" b="b"/>
              <a:pathLst>
                <a:path w="8057" h="7242" extrusionOk="0">
                  <a:moveTo>
                    <a:pt x="4005" y="1"/>
                  </a:moveTo>
                  <a:cubicBezTo>
                    <a:pt x="3156" y="1"/>
                    <a:pt x="2308" y="328"/>
                    <a:pt x="1601" y="984"/>
                  </a:cubicBezTo>
                  <a:cubicBezTo>
                    <a:pt x="109" y="2394"/>
                    <a:pt x="0" y="4564"/>
                    <a:pt x="1384" y="6056"/>
                  </a:cubicBezTo>
                  <a:cubicBezTo>
                    <a:pt x="2082" y="6840"/>
                    <a:pt x="3051" y="7242"/>
                    <a:pt x="4021" y="7242"/>
                  </a:cubicBezTo>
                  <a:cubicBezTo>
                    <a:pt x="4897" y="7242"/>
                    <a:pt x="5774" y="6915"/>
                    <a:pt x="6456" y="6246"/>
                  </a:cubicBezTo>
                  <a:cubicBezTo>
                    <a:pt x="7948" y="4944"/>
                    <a:pt x="8056" y="2638"/>
                    <a:pt x="6646" y="1201"/>
                  </a:cubicBezTo>
                  <a:cubicBezTo>
                    <a:pt x="5890" y="402"/>
                    <a:pt x="4947" y="1"/>
                    <a:pt x="4005"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7" name="Google Shape;827;p33"/>
            <p:cNvSpPr/>
            <p:nvPr/>
          </p:nvSpPr>
          <p:spPr>
            <a:xfrm>
              <a:off x="3358025" y="4332300"/>
              <a:ext cx="238150" cy="180475"/>
            </a:xfrm>
            <a:custGeom>
              <a:avLst/>
              <a:gdLst/>
              <a:ahLst/>
              <a:cxnLst/>
              <a:rect l="l" t="t" r="r" b="b"/>
              <a:pathLst>
                <a:path w="9526" h="7219" extrusionOk="0">
                  <a:moveTo>
                    <a:pt x="4750" y="1"/>
                  </a:moveTo>
                  <a:cubicBezTo>
                    <a:pt x="3888" y="1"/>
                    <a:pt x="3025" y="341"/>
                    <a:pt x="2306" y="1033"/>
                  </a:cubicBezTo>
                  <a:cubicBezTo>
                    <a:pt x="1" y="3230"/>
                    <a:pt x="1493" y="7136"/>
                    <a:pt x="4666" y="7217"/>
                  </a:cubicBezTo>
                  <a:cubicBezTo>
                    <a:pt x="4700" y="7218"/>
                    <a:pt x="4733" y="7218"/>
                    <a:pt x="4767" y="7218"/>
                  </a:cubicBezTo>
                  <a:cubicBezTo>
                    <a:pt x="7902" y="7218"/>
                    <a:pt x="9525" y="3450"/>
                    <a:pt x="7352" y="1169"/>
                  </a:cubicBezTo>
                  <a:cubicBezTo>
                    <a:pt x="6606" y="395"/>
                    <a:pt x="5678" y="1"/>
                    <a:pt x="4750"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8" name="Google Shape;828;p33"/>
            <p:cNvSpPr/>
            <p:nvPr/>
          </p:nvSpPr>
          <p:spPr>
            <a:xfrm>
              <a:off x="3357750" y="4962275"/>
              <a:ext cx="239000" cy="179750"/>
            </a:xfrm>
            <a:custGeom>
              <a:avLst/>
              <a:gdLst/>
              <a:ahLst/>
              <a:cxnLst/>
              <a:rect l="l" t="t" r="r" b="b"/>
              <a:pathLst>
                <a:path w="9560" h="7190" extrusionOk="0">
                  <a:moveTo>
                    <a:pt x="4772" y="1"/>
                  </a:moveTo>
                  <a:cubicBezTo>
                    <a:pt x="3836" y="1"/>
                    <a:pt x="2900" y="381"/>
                    <a:pt x="2209" y="1140"/>
                  </a:cubicBezTo>
                  <a:cubicBezTo>
                    <a:pt x="0" y="3403"/>
                    <a:pt x="1616" y="7190"/>
                    <a:pt x="4773" y="7190"/>
                  </a:cubicBezTo>
                  <a:cubicBezTo>
                    <a:pt x="4795" y="7190"/>
                    <a:pt x="4818" y="7189"/>
                    <a:pt x="4840" y="7189"/>
                  </a:cubicBezTo>
                  <a:cubicBezTo>
                    <a:pt x="8013" y="7135"/>
                    <a:pt x="9560" y="3256"/>
                    <a:pt x="7254" y="1059"/>
                  </a:cubicBezTo>
                  <a:cubicBezTo>
                    <a:pt x="6575" y="354"/>
                    <a:pt x="5674" y="1"/>
                    <a:pt x="4772"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9" name="Google Shape;829;p33"/>
            <p:cNvSpPr/>
            <p:nvPr/>
          </p:nvSpPr>
          <p:spPr>
            <a:xfrm>
              <a:off x="229975" y="2443400"/>
              <a:ext cx="198700" cy="179600"/>
            </a:xfrm>
            <a:custGeom>
              <a:avLst/>
              <a:gdLst/>
              <a:ahLst/>
              <a:cxnLst/>
              <a:rect l="l" t="t" r="r" b="b"/>
              <a:pathLst>
                <a:path w="7948" h="7184" extrusionOk="0">
                  <a:moveTo>
                    <a:pt x="3927" y="0"/>
                  </a:moveTo>
                  <a:cubicBezTo>
                    <a:pt x="3061" y="0"/>
                    <a:pt x="2201" y="340"/>
                    <a:pt x="1492" y="1022"/>
                  </a:cubicBezTo>
                  <a:cubicBezTo>
                    <a:pt x="55" y="2378"/>
                    <a:pt x="1" y="4657"/>
                    <a:pt x="1357" y="6067"/>
                  </a:cubicBezTo>
                  <a:cubicBezTo>
                    <a:pt x="2058" y="6810"/>
                    <a:pt x="3005" y="7184"/>
                    <a:pt x="3956" y="7184"/>
                  </a:cubicBezTo>
                  <a:cubicBezTo>
                    <a:pt x="4844" y="7184"/>
                    <a:pt x="5735" y="6858"/>
                    <a:pt x="6429" y="6203"/>
                  </a:cubicBezTo>
                  <a:lnTo>
                    <a:pt x="6402" y="6203"/>
                  </a:lnTo>
                  <a:cubicBezTo>
                    <a:pt x="7894" y="4874"/>
                    <a:pt x="7948" y="2541"/>
                    <a:pt x="6537" y="1158"/>
                  </a:cubicBezTo>
                  <a:cubicBezTo>
                    <a:pt x="5781" y="387"/>
                    <a:pt x="4851" y="0"/>
                    <a:pt x="392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33"/>
            <p:cNvSpPr/>
            <p:nvPr/>
          </p:nvSpPr>
          <p:spPr>
            <a:xfrm>
              <a:off x="209625" y="3073800"/>
              <a:ext cx="238725" cy="180050"/>
            </a:xfrm>
            <a:custGeom>
              <a:avLst/>
              <a:gdLst/>
              <a:ahLst/>
              <a:cxnLst/>
              <a:rect l="l" t="t" r="r" b="b"/>
              <a:pathLst>
                <a:path w="9549" h="7202" extrusionOk="0">
                  <a:moveTo>
                    <a:pt x="4775" y="0"/>
                  </a:moveTo>
                  <a:cubicBezTo>
                    <a:pt x="1574" y="0"/>
                    <a:pt x="1" y="3852"/>
                    <a:pt x="2252" y="6103"/>
                  </a:cubicBezTo>
                  <a:cubicBezTo>
                    <a:pt x="2930" y="6836"/>
                    <a:pt x="3852" y="7202"/>
                    <a:pt x="4775" y="7202"/>
                  </a:cubicBezTo>
                  <a:cubicBezTo>
                    <a:pt x="5697" y="7202"/>
                    <a:pt x="6619" y="6836"/>
                    <a:pt x="7297" y="6103"/>
                  </a:cubicBezTo>
                  <a:cubicBezTo>
                    <a:pt x="9548" y="3852"/>
                    <a:pt x="7948" y="0"/>
                    <a:pt x="477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1" name="Google Shape;831;p33"/>
            <p:cNvSpPr/>
            <p:nvPr/>
          </p:nvSpPr>
          <p:spPr>
            <a:xfrm>
              <a:off x="857225" y="2443200"/>
              <a:ext cx="202100" cy="180775"/>
            </a:xfrm>
            <a:custGeom>
              <a:avLst/>
              <a:gdLst/>
              <a:ahLst/>
              <a:cxnLst/>
              <a:rect l="l" t="t" r="r" b="b"/>
              <a:pathLst>
                <a:path w="8084" h="7231" extrusionOk="0">
                  <a:moveTo>
                    <a:pt x="4034" y="1"/>
                  </a:moveTo>
                  <a:cubicBezTo>
                    <a:pt x="3217" y="1"/>
                    <a:pt x="2401" y="304"/>
                    <a:pt x="1709" y="922"/>
                  </a:cubicBezTo>
                  <a:cubicBezTo>
                    <a:pt x="190" y="2278"/>
                    <a:pt x="0" y="4448"/>
                    <a:pt x="1356" y="5967"/>
                  </a:cubicBezTo>
                  <a:cubicBezTo>
                    <a:pt x="2083" y="6797"/>
                    <a:pt x="3070" y="7231"/>
                    <a:pt x="4063" y="7231"/>
                  </a:cubicBezTo>
                  <a:cubicBezTo>
                    <a:pt x="4886" y="7231"/>
                    <a:pt x="5713" y="6934"/>
                    <a:pt x="6401" y="6319"/>
                  </a:cubicBezTo>
                  <a:cubicBezTo>
                    <a:pt x="7893" y="4990"/>
                    <a:pt x="8083" y="2766"/>
                    <a:pt x="6754" y="1274"/>
                  </a:cubicBezTo>
                  <a:cubicBezTo>
                    <a:pt x="5986" y="433"/>
                    <a:pt x="5010" y="1"/>
                    <a:pt x="4034"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2" name="Google Shape;832;p33"/>
            <p:cNvSpPr/>
            <p:nvPr/>
          </p:nvSpPr>
          <p:spPr>
            <a:xfrm>
              <a:off x="209625" y="3703725"/>
              <a:ext cx="238325" cy="180100"/>
            </a:xfrm>
            <a:custGeom>
              <a:avLst/>
              <a:gdLst/>
              <a:ahLst/>
              <a:cxnLst/>
              <a:rect l="l" t="t" r="r" b="b"/>
              <a:pathLst>
                <a:path w="9533" h="7204" extrusionOk="0">
                  <a:moveTo>
                    <a:pt x="4760" y="1"/>
                  </a:moveTo>
                  <a:cubicBezTo>
                    <a:pt x="4738" y="1"/>
                    <a:pt x="4716" y="1"/>
                    <a:pt x="4693" y="1"/>
                  </a:cubicBezTo>
                  <a:cubicBezTo>
                    <a:pt x="1520" y="56"/>
                    <a:pt x="1" y="3934"/>
                    <a:pt x="2279" y="6159"/>
                  </a:cubicBezTo>
                  <a:cubicBezTo>
                    <a:pt x="2952" y="6857"/>
                    <a:pt x="3848" y="7204"/>
                    <a:pt x="4745" y="7204"/>
                  </a:cubicBezTo>
                  <a:cubicBezTo>
                    <a:pt x="5693" y="7204"/>
                    <a:pt x="6641" y="6817"/>
                    <a:pt x="7324" y="6050"/>
                  </a:cubicBezTo>
                  <a:cubicBezTo>
                    <a:pt x="9533" y="3788"/>
                    <a:pt x="7917" y="1"/>
                    <a:pt x="4760"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3" name="Google Shape;833;p33"/>
            <p:cNvSpPr/>
            <p:nvPr/>
          </p:nvSpPr>
          <p:spPr>
            <a:xfrm>
              <a:off x="838900" y="3073100"/>
              <a:ext cx="238150" cy="179775"/>
            </a:xfrm>
            <a:custGeom>
              <a:avLst/>
              <a:gdLst/>
              <a:ahLst/>
              <a:cxnLst/>
              <a:rect l="l" t="t" r="r" b="b"/>
              <a:pathLst>
                <a:path w="9526" h="7191" extrusionOk="0">
                  <a:moveTo>
                    <a:pt x="4788" y="1"/>
                  </a:moveTo>
                  <a:cubicBezTo>
                    <a:pt x="3886" y="1"/>
                    <a:pt x="2985" y="354"/>
                    <a:pt x="2306" y="1059"/>
                  </a:cubicBezTo>
                  <a:cubicBezTo>
                    <a:pt x="1" y="3256"/>
                    <a:pt x="1520" y="7135"/>
                    <a:pt x="4693" y="7189"/>
                  </a:cubicBezTo>
                  <a:cubicBezTo>
                    <a:pt x="4727" y="7190"/>
                    <a:pt x="4760" y="7190"/>
                    <a:pt x="4793" y="7190"/>
                  </a:cubicBezTo>
                  <a:cubicBezTo>
                    <a:pt x="7928" y="7190"/>
                    <a:pt x="9525" y="3395"/>
                    <a:pt x="7351" y="1141"/>
                  </a:cubicBezTo>
                  <a:cubicBezTo>
                    <a:pt x="6661" y="381"/>
                    <a:pt x="5724" y="1"/>
                    <a:pt x="478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4" name="Google Shape;834;p33"/>
            <p:cNvSpPr/>
            <p:nvPr/>
          </p:nvSpPr>
          <p:spPr>
            <a:xfrm>
              <a:off x="1468175" y="2443250"/>
              <a:ext cx="239200" cy="180325"/>
            </a:xfrm>
            <a:custGeom>
              <a:avLst/>
              <a:gdLst/>
              <a:ahLst/>
              <a:cxnLst/>
              <a:rect l="l" t="t" r="r" b="b"/>
              <a:pathLst>
                <a:path w="9568" h="7213" extrusionOk="0">
                  <a:moveTo>
                    <a:pt x="4787" y="1"/>
                  </a:moveTo>
                  <a:cubicBezTo>
                    <a:pt x="3881" y="1"/>
                    <a:pt x="2975" y="360"/>
                    <a:pt x="2306" y="1082"/>
                  </a:cubicBezTo>
                  <a:cubicBezTo>
                    <a:pt x="1" y="3306"/>
                    <a:pt x="1574" y="7185"/>
                    <a:pt x="4747" y="7212"/>
                  </a:cubicBezTo>
                  <a:cubicBezTo>
                    <a:pt x="4759" y="7212"/>
                    <a:pt x="4770" y="7212"/>
                    <a:pt x="4781" y="7212"/>
                  </a:cubicBezTo>
                  <a:cubicBezTo>
                    <a:pt x="7959" y="7212"/>
                    <a:pt x="9567" y="3407"/>
                    <a:pt x="7324" y="1137"/>
                  </a:cubicBezTo>
                  <a:cubicBezTo>
                    <a:pt x="6650" y="380"/>
                    <a:pt x="5719" y="1"/>
                    <a:pt x="4787"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5" name="Google Shape;835;p33"/>
            <p:cNvSpPr/>
            <p:nvPr/>
          </p:nvSpPr>
          <p:spPr>
            <a:xfrm>
              <a:off x="209825" y="4333700"/>
              <a:ext cx="238525" cy="179800"/>
            </a:xfrm>
            <a:custGeom>
              <a:avLst/>
              <a:gdLst/>
              <a:ahLst/>
              <a:cxnLst/>
              <a:rect l="l" t="t" r="r" b="b"/>
              <a:pathLst>
                <a:path w="9541" h="7192" extrusionOk="0">
                  <a:moveTo>
                    <a:pt x="4760" y="0"/>
                  </a:moveTo>
                  <a:cubicBezTo>
                    <a:pt x="1609" y="0"/>
                    <a:pt x="1" y="3806"/>
                    <a:pt x="2217" y="6076"/>
                  </a:cubicBezTo>
                  <a:cubicBezTo>
                    <a:pt x="2905" y="6819"/>
                    <a:pt x="3836" y="7192"/>
                    <a:pt x="4768" y="7192"/>
                  </a:cubicBezTo>
                  <a:cubicBezTo>
                    <a:pt x="5674" y="7192"/>
                    <a:pt x="6580" y="6839"/>
                    <a:pt x="7262" y="6130"/>
                  </a:cubicBezTo>
                  <a:cubicBezTo>
                    <a:pt x="9540" y="3906"/>
                    <a:pt x="7994" y="28"/>
                    <a:pt x="4794" y="0"/>
                  </a:cubicBezTo>
                  <a:cubicBezTo>
                    <a:pt x="4783" y="0"/>
                    <a:pt x="4771"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6" name="Google Shape;836;p33"/>
            <p:cNvSpPr/>
            <p:nvPr/>
          </p:nvSpPr>
          <p:spPr>
            <a:xfrm>
              <a:off x="839100" y="3703750"/>
              <a:ext cx="238525" cy="180325"/>
            </a:xfrm>
            <a:custGeom>
              <a:avLst/>
              <a:gdLst/>
              <a:ahLst/>
              <a:cxnLst/>
              <a:rect l="l" t="t" r="r" b="b"/>
              <a:pathLst>
                <a:path w="9541" h="7213" extrusionOk="0">
                  <a:moveTo>
                    <a:pt x="4787" y="0"/>
                  </a:moveTo>
                  <a:cubicBezTo>
                    <a:pt x="1609" y="0"/>
                    <a:pt x="1" y="3806"/>
                    <a:pt x="2217" y="6076"/>
                  </a:cubicBezTo>
                  <a:cubicBezTo>
                    <a:pt x="2904" y="6832"/>
                    <a:pt x="3843" y="7212"/>
                    <a:pt x="4778" y="7212"/>
                  </a:cubicBezTo>
                  <a:cubicBezTo>
                    <a:pt x="5687" y="7212"/>
                    <a:pt x="6593" y="6853"/>
                    <a:pt x="7262" y="6130"/>
                  </a:cubicBezTo>
                  <a:cubicBezTo>
                    <a:pt x="9540" y="3906"/>
                    <a:pt x="7994" y="28"/>
                    <a:pt x="4821" y="0"/>
                  </a:cubicBezTo>
                  <a:cubicBezTo>
                    <a:pt x="4810" y="0"/>
                    <a:pt x="4798" y="0"/>
                    <a:pt x="478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7" name="Google Shape;837;p33"/>
            <p:cNvSpPr/>
            <p:nvPr/>
          </p:nvSpPr>
          <p:spPr>
            <a:xfrm>
              <a:off x="1487175" y="3072975"/>
              <a:ext cx="200725" cy="180925"/>
            </a:xfrm>
            <a:custGeom>
              <a:avLst/>
              <a:gdLst/>
              <a:ahLst/>
              <a:cxnLst/>
              <a:rect l="l" t="t" r="r" b="b"/>
              <a:pathLst>
                <a:path w="8029" h="7237" extrusionOk="0">
                  <a:moveTo>
                    <a:pt x="4026" y="0"/>
                  </a:moveTo>
                  <a:cubicBezTo>
                    <a:pt x="3176" y="0"/>
                    <a:pt x="2321" y="327"/>
                    <a:pt x="1600" y="983"/>
                  </a:cubicBezTo>
                  <a:cubicBezTo>
                    <a:pt x="82" y="2393"/>
                    <a:pt x="0" y="4536"/>
                    <a:pt x="1383" y="6028"/>
                  </a:cubicBezTo>
                  <a:cubicBezTo>
                    <a:pt x="2095" y="6827"/>
                    <a:pt x="3088" y="7237"/>
                    <a:pt x="4085" y="7237"/>
                  </a:cubicBezTo>
                  <a:cubicBezTo>
                    <a:pt x="4949" y="7237"/>
                    <a:pt x="5817" y="6929"/>
                    <a:pt x="6510" y="6299"/>
                  </a:cubicBezTo>
                  <a:cubicBezTo>
                    <a:pt x="7975" y="4943"/>
                    <a:pt x="8029" y="2637"/>
                    <a:pt x="6646" y="1200"/>
                  </a:cubicBezTo>
                  <a:cubicBezTo>
                    <a:pt x="5904" y="401"/>
                    <a:pt x="4968" y="0"/>
                    <a:pt x="402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8" name="Google Shape;838;p33"/>
            <p:cNvSpPr/>
            <p:nvPr/>
          </p:nvSpPr>
          <p:spPr>
            <a:xfrm>
              <a:off x="2098125" y="2443175"/>
              <a:ext cx="238525" cy="179725"/>
            </a:xfrm>
            <a:custGeom>
              <a:avLst/>
              <a:gdLst/>
              <a:ahLst/>
              <a:cxnLst/>
              <a:rect l="l" t="t" r="r" b="b"/>
              <a:pathLst>
                <a:path w="9541" h="7189" extrusionOk="0">
                  <a:moveTo>
                    <a:pt x="4759" y="0"/>
                  </a:moveTo>
                  <a:cubicBezTo>
                    <a:pt x="3849" y="0"/>
                    <a:pt x="2937" y="360"/>
                    <a:pt x="2252" y="1085"/>
                  </a:cubicBezTo>
                  <a:cubicBezTo>
                    <a:pt x="1" y="3309"/>
                    <a:pt x="1574" y="7188"/>
                    <a:pt x="4747" y="7188"/>
                  </a:cubicBezTo>
                  <a:cubicBezTo>
                    <a:pt x="4759" y="7188"/>
                    <a:pt x="4770" y="7188"/>
                    <a:pt x="4781" y="7188"/>
                  </a:cubicBezTo>
                  <a:cubicBezTo>
                    <a:pt x="7959" y="7188"/>
                    <a:pt x="9540" y="3356"/>
                    <a:pt x="7297" y="1112"/>
                  </a:cubicBezTo>
                  <a:cubicBezTo>
                    <a:pt x="6613" y="373"/>
                    <a:pt x="5687" y="0"/>
                    <a:pt x="4759"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9" name="Google Shape;839;p33"/>
            <p:cNvSpPr/>
            <p:nvPr/>
          </p:nvSpPr>
          <p:spPr>
            <a:xfrm>
              <a:off x="209825" y="4962975"/>
              <a:ext cx="238525" cy="180325"/>
            </a:xfrm>
            <a:custGeom>
              <a:avLst/>
              <a:gdLst/>
              <a:ahLst/>
              <a:cxnLst/>
              <a:rect l="l" t="t" r="r" b="b"/>
              <a:pathLst>
                <a:path w="9541" h="7213" extrusionOk="0">
                  <a:moveTo>
                    <a:pt x="4760" y="0"/>
                  </a:moveTo>
                  <a:cubicBezTo>
                    <a:pt x="1609" y="0"/>
                    <a:pt x="1" y="3833"/>
                    <a:pt x="2217" y="6076"/>
                  </a:cubicBezTo>
                  <a:cubicBezTo>
                    <a:pt x="2904" y="6832"/>
                    <a:pt x="3836" y="7212"/>
                    <a:pt x="4767" y="7212"/>
                  </a:cubicBezTo>
                  <a:cubicBezTo>
                    <a:pt x="5673" y="7212"/>
                    <a:pt x="6580" y="6853"/>
                    <a:pt x="7262" y="6130"/>
                  </a:cubicBezTo>
                  <a:cubicBezTo>
                    <a:pt x="9540" y="3906"/>
                    <a:pt x="7994" y="55"/>
                    <a:pt x="4794" y="0"/>
                  </a:cubicBezTo>
                  <a:cubicBezTo>
                    <a:pt x="4783" y="0"/>
                    <a:pt x="4771"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0" name="Google Shape;840;p33"/>
            <p:cNvSpPr/>
            <p:nvPr/>
          </p:nvSpPr>
          <p:spPr>
            <a:xfrm>
              <a:off x="857225" y="4332350"/>
              <a:ext cx="201400" cy="180975"/>
            </a:xfrm>
            <a:custGeom>
              <a:avLst/>
              <a:gdLst/>
              <a:ahLst/>
              <a:cxnLst/>
              <a:rect l="l" t="t" r="r" b="b"/>
              <a:pathLst>
                <a:path w="8056" h="7239" extrusionOk="0">
                  <a:moveTo>
                    <a:pt x="4035" y="1"/>
                  </a:moveTo>
                  <a:cubicBezTo>
                    <a:pt x="3185" y="1"/>
                    <a:pt x="2336" y="334"/>
                    <a:pt x="1628" y="1004"/>
                  </a:cubicBezTo>
                  <a:cubicBezTo>
                    <a:pt x="136" y="2387"/>
                    <a:pt x="0" y="4557"/>
                    <a:pt x="1411" y="6049"/>
                  </a:cubicBezTo>
                  <a:cubicBezTo>
                    <a:pt x="2098" y="6837"/>
                    <a:pt x="3066" y="7239"/>
                    <a:pt x="4038" y="7239"/>
                  </a:cubicBezTo>
                  <a:cubicBezTo>
                    <a:pt x="4906" y="7239"/>
                    <a:pt x="5777" y="6918"/>
                    <a:pt x="6456" y="6266"/>
                  </a:cubicBezTo>
                  <a:cubicBezTo>
                    <a:pt x="7975" y="4937"/>
                    <a:pt x="8056" y="2631"/>
                    <a:pt x="6673" y="1221"/>
                  </a:cubicBezTo>
                  <a:cubicBezTo>
                    <a:pt x="5918" y="409"/>
                    <a:pt x="4975" y="1"/>
                    <a:pt x="4035"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1" name="Google Shape;841;p33"/>
            <p:cNvSpPr/>
            <p:nvPr/>
          </p:nvSpPr>
          <p:spPr>
            <a:xfrm>
              <a:off x="1468850" y="3702900"/>
              <a:ext cx="238325" cy="179900"/>
            </a:xfrm>
            <a:custGeom>
              <a:avLst/>
              <a:gdLst/>
              <a:ahLst/>
              <a:cxnLst/>
              <a:rect l="l" t="t" r="r" b="b"/>
              <a:pathLst>
                <a:path w="9533" h="7196" extrusionOk="0">
                  <a:moveTo>
                    <a:pt x="4780" y="0"/>
                  </a:moveTo>
                  <a:cubicBezTo>
                    <a:pt x="3878" y="0"/>
                    <a:pt x="2971" y="346"/>
                    <a:pt x="2279" y="1038"/>
                  </a:cubicBezTo>
                  <a:cubicBezTo>
                    <a:pt x="1" y="3262"/>
                    <a:pt x="1520" y="7141"/>
                    <a:pt x="4720" y="7195"/>
                  </a:cubicBezTo>
                  <a:cubicBezTo>
                    <a:pt x="4743" y="7196"/>
                    <a:pt x="4765" y="7196"/>
                    <a:pt x="4787" y="7196"/>
                  </a:cubicBezTo>
                  <a:cubicBezTo>
                    <a:pt x="7917" y="7196"/>
                    <a:pt x="9533" y="3409"/>
                    <a:pt x="7324" y="1119"/>
                  </a:cubicBezTo>
                  <a:cubicBezTo>
                    <a:pt x="6647" y="373"/>
                    <a:pt x="5717" y="0"/>
                    <a:pt x="478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2" name="Google Shape;842;p33"/>
            <p:cNvSpPr/>
            <p:nvPr/>
          </p:nvSpPr>
          <p:spPr>
            <a:xfrm>
              <a:off x="5247225" y="3073125"/>
              <a:ext cx="239175" cy="179725"/>
            </a:xfrm>
            <a:custGeom>
              <a:avLst/>
              <a:gdLst/>
              <a:ahLst/>
              <a:cxnLst/>
              <a:rect l="l" t="t" r="r" b="b"/>
              <a:pathLst>
                <a:path w="9567" h="7189" extrusionOk="0">
                  <a:moveTo>
                    <a:pt x="4765" y="0"/>
                  </a:moveTo>
                  <a:cubicBezTo>
                    <a:pt x="3855" y="0"/>
                    <a:pt x="2950" y="360"/>
                    <a:pt x="2278" y="1085"/>
                  </a:cubicBezTo>
                  <a:cubicBezTo>
                    <a:pt x="0" y="3337"/>
                    <a:pt x="1573" y="7188"/>
                    <a:pt x="4774" y="7188"/>
                  </a:cubicBezTo>
                  <a:cubicBezTo>
                    <a:pt x="4785" y="7188"/>
                    <a:pt x="4796" y="7188"/>
                    <a:pt x="4807" y="7188"/>
                  </a:cubicBezTo>
                  <a:cubicBezTo>
                    <a:pt x="7959" y="7188"/>
                    <a:pt x="9567" y="3356"/>
                    <a:pt x="7324" y="1112"/>
                  </a:cubicBezTo>
                  <a:cubicBezTo>
                    <a:pt x="6625" y="373"/>
                    <a:pt x="5693" y="0"/>
                    <a:pt x="476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3" name="Google Shape;843;p33"/>
            <p:cNvSpPr/>
            <p:nvPr/>
          </p:nvSpPr>
          <p:spPr>
            <a:xfrm>
              <a:off x="5877175" y="2443400"/>
              <a:ext cx="238125" cy="180200"/>
            </a:xfrm>
            <a:custGeom>
              <a:avLst/>
              <a:gdLst/>
              <a:ahLst/>
              <a:cxnLst/>
              <a:rect l="l" t="t" r="r" b="b"/>
              <a:pathLst>
                <a:path w="9525" h="7208" extrusionOk="0">
                  <a:moveTo>
                    <a:pt x="4761" y="0"/>
                  </a:moveTo>
                  <a:cubicBezTo>
                    <a:pt x="3895" y="0"/>
                    <a:pt x="3027" y="340"/>
                    <a:pt x="2306" y="1022"/>
                  </a:cubicBezTo>
                  <a:cubicBezTo>
                    <a:pt x="0" y="3219"/>
                    <a:pt x="1492" y="7125"/>
                    <a:pt x="4665" y="7206"/>
                  </a:cubicBezTo>
                  <a:cubicBezTo>
                    <a:pt x="4699" y="7207"/>
                    <a:pt x="4732" y="7208"/>
                    <a:pt x="4766" y="7208"/>
                  </a:cubicBezTo>
                  <a:cubicBezTo>
                    <a:pt x="7901" y="7208"/>
                    <a:pt x="9525" y="3439"/>
                    <a:pt x="7351" y="1158"/>
                  </a:cubicBezTo>
                  <a:cubicBezTo>
                    <a:pt x="6608" y="387"/>
                    <a:pt x="5685" y="0"/>
                    <a:pt x="4761"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4" name="Google Shape;844;p33"/>
            <p:cNvSpPr/>
            <p:nvPr/>
          </p:nvSpPr>
          <p:spPr>
            <a:xfrm>
              <a:off x="3988175" y="4963650"/>
              <a:ext cx="238525" cy="179975"/>
            </a:xfrm>
            <a:custGeom>
              <a:avLst/>
              <a:gdLst/>
              <a:ahLst/>
              <a:cxnLst/>
              <a:rect l="l" t="t" r="r" b="b"/>
              <a:pathLst>
                <a:path w="9541" h="7199" extrusionOk="0">
                  <a:moveTo>
                    <a:pt x="4760" y="0"/>
                  </a:moveTo>
                  <a:cubicBezTo>
                    <a:pt x="1582" y="0"/>
                    <a:pt x="1" y="3833"/>
                    <a:pt x="2244" y="6076"/>
                  </a:cubicBezTo>
                  <a:cubicBezTo>
                    <a:pt x="2926" y="6826"/>
                    <a:pt x="3853" y="7198"/>
                    <a:pt x="4780" y="7198"/>
                  </a:cubicBezTo>
                  <a:cubicBezTo>
                    <a:pt x="5697" y="7198"/>
                    <a:pt x="6614" y="6832"/>
                    <a:pt x="7289" y="6103"/>
                  </a:cubicBezTo>
                  <a:cubicBezTo>
                    <a:pt x="9541" y="3852"/>
                    <a:pt x="7967" y="0"/>
                    <a:pt x="4794" y="0"/>
                  </a:cubicBezTo>
                  <a:cubicBezTo>
                    <a:pt x="4783" y="0"/>
                    <a:pt x="4772"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5" name="Google Shape;845;p33"/>
            <p:cNvSpPr/>
            <p:nvPr/>
          </p:nvSpPr>
          <p:spPr>
            <a:xfrm>
              <a:off x="4617650" y="4333675"/>
              <a:ext cx="239000" cy="180100"/>
            </a:xfrm>
            <a:custGeom>
              <a:avLst/>
              <a:gdLst/>
              <a:ahLst/>
              <a:cxnLst/>
              <a:rect l="l" t="t" r="r" b="b"/>
              <a:pathLst>
                <a:path w="9560" h="7204" extrusionOk="0">
                  <a:moveTo>
                    <a:pt x="4773" y="1"/>
                  </a:moveTo>
                  <a:cubicBezTo>
                    <a:pt x="1643" y="1"/>
                    <a:pt x="1" y="3788"/>
                    <a:pt x="2209" y="6050"/>
                  </a:cubicBezTo>
                  <a:cubicBezTo>
                    <a:pt x="2892" y="6817"/>
                    <a:pt x="3840" y="7204"/>
                    <a:pt x="4788" y="7204"/>
                  </a:cubicBezTo>
                  <a:cubicBezTo>
                    <a:pt x="5685" y="7204"/>
                    <a:pt x="6582" y="6857"/>
                    <a:pt x="7254" y="6159"/>
                  </a:cubicBezTo>
                  <a:cubicBezTo>
                    <a:pt x="9560" y="3934"/>
                    <a:pt x="8014" y="56"/>
                    <a:pt x="4840" y="1"/>
                  </a:cubicBezTo>
                  <a:cubicBezTo>
                    <a:pt x="4818" y="1"/>
                    <a:pt x="4796" y="1"/>
                    <a:pt x="477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6" name="Google Shape;846;p33"/>
            <p:cNvSpPr/>
            <p:nvPr/>
          </p:nvSpPr>
          <p:spPr>
            <a:xfrm>
              <a:off x="5247400" y="3702975"/>
              <a:ext cx="238525" cy="179825"/>
            </a:xfrm>
            <a:custGeom>
              <a:avLst/>
              <a:gdLst/>
              <a:ahLst/>
              <a:cxnLst/>
              <a:rect l="l" t="t" r="r" b="b"/>
              <a:pathLst>
                <a:path w="9541" h="7193" extrusionOk="0">
                  <a:moveTo>
                    <a:pt x="4768" y="1"/>
                  </a:moveTo>
                  <a:cubicBezTo>
                    <a:pt x="3836" y="1"/>
                    <a:pt x="2905" y="374"/>
                    <a:pt x="2217" y="1116"/>
                  </a:cubicBezTo>
                  <a:cubicBezTo>
                    <a:pt x="1" y="3387"/>
                    <a:pt x="1609" y="7192"/>
                    <a:pt x="4787" y="7192"/>
                  </a:cubicBezTo>
                  <a:cubicBezTo>
                    <a:pt x="4799" y="7192"/>
                    <a:pt x="4810" y="7192"/>
                    <a:pt x="4821" y="7192"/>
                  </a:cubicBezTo>
                  <a:cubicBezTo>
                    <a:pt x="7995" y="7165"/>
                    <a:pt x="9541" y="3286"/>
                    <a:pt x="7262" y="1062"/>
                  </a:cubicBezTo>
                  <a:cubicBezTo>
                    <a:pt x="6580" y="353"/>
                    <a:pt x="5674" y="1"/>
                    <a:pt x="476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7" name="Google Shape;847;p33"/>
            <p:cNvSpPr/>
            <p:nvPr/>
          </p:nvSpPr>
          <p:spPr>
            <a:xfrm>
              <a:off x="5896150" y="3072975"/>
              <a:ext cx="202775" cy="183550"/>
            </a:xfrm>
            <a:custGeom>
              <a:avLst/>
              <a:gdLst/>
              <a:ahLst/>
              <a:cxnLst/>
              <a:rect l="l" t="t" r="r" b="b"/>
              <a:pathLst>
                <a:path w="8111" h="7342" extrusionOk="0">
                  <a:moveTo>
                    <a:pt x="4006" y="0"/>
                  </a:moveTo>
                  <a:cubicBezTo>
                    <a:pt x="3156" y="0"/>
                    <a:pt x="2308" y="327"/>
                    <a:pt x="1601" y="983"/>
                  </a:cubicBezTo>
                  <a:cubicBezTo>
                    <a:pt x="82" y="2393"/>
                    <a:pt x="1" y="4536"/>
                    <a:pt x="1384" y="6028"/>
                  </a:cubicBezTo>
                  <a:cubicBezTo>
                    <a:pt x="2090" y="6896"/>
                    <a:pt x="3109" y="7341"/>
                    <a:pt x="4135" y="7341"/>
                  </a:cubicBezTo>
                  <a:cubicBezTo>
                    <a:pt x="5000" y="7341"/>
                    <a:pt x="5870" y="7025"/>
                    <a:pt x="6565" y="6380"/>
                  </a:cubicBezTo>
                  <a:cubicBezTo>
                    <a:pt x="8084" y="4997"/>
                    <a:pt x="8111" y="2637"/>
                    <a:pt x="6646" y="1200"/>
                  </a:cubicBezTo>
                  <a:cubicBezTo>
                    <a:pt x="5890" y="401"/>
                    <a:pt x="4947" y="0"/>
                    <a:pt x="4006"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8" name="Google Shape;848;p33"/>
            <p:cNvSpPr/>
            <p:nvPr/>
          </p:nvSpPr>
          <p:spPr>
            <a:xfrm>
              <a:off x="6506450" y="2443400"/>
              <a:ext cx="239000" cy="180175"/>
            </a:xfrm>
            <a:custGeom>
              <a:avLst/>
              <a:gdLst/>
              <a:ahLst/>
              <a:cxnLst/>
              <a:rect l="l" t="t" r="r" b="b"/>
              <a:pathLst>
                <a:path w="9560" h="7207" extrusionOk="0">
                  <a:moveTo>
                    <a:pt x="4794" y="1"/>
                  </a:moveTo>
                  <a:cubicBezTo>
                    <a:pt x="3897" y="1"/>
                    <a:pt x="2994" y="347"/>
                    <a:pt x="2306" y="1049"/>
                  </a:cubicBezTo>
                  <a:cubicBezTo>
                    <a:pt x="0" y="3246"/>
                    <a:pt x="1546" y="7152"/>
                    <a:pt x="4720" y="7206"/>
                  </a:cubicBezTo>
                  <a:cubicBezTo>
                    <a:pt x="4742" y="7207"/>
                    <a:pt x="4765" y="7207"/>
                    <a:pt x="4787" y="7207"/>
                  </a:cubicBezTo>
                  <a:cubicBezTo>
                    <a:pt x="7943" y="7207"/>
                    <a:pt x="9559" y="3420"/>
                    <a:pt x="7351" y="1131"/>
                  </a:cubicBezTo>
                  <a:cubicBezTo>
                    <a:pt x="6671" y="381"/>
                    <a:pt x="5735" y="1"/>
                    <a:pt x="4794"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9" name="Google Shape;849;p33"/>
            <p:cNvSpPr/>
            <p:nvPr/>
          </p:nvSpPr>
          <p:spPr>
            <a:xfrm>
              <a:off x="4617950" y="4962975"/>
              <a:ext cx="238700" cy="180400"/>
            </a:xfrm>
            <a:custGeom>
              <a:avLst/>
              <a:gdLst/>
              <a:ahLst/>
              <a:cxnLst/>
              <a:rect l="l" t="t" r="r" b="b"/>
              <a:pathLst>
                <a:path w="9548" h="7216" extrusionOk="0">
                  <a:moveTo>
                    <a:pt x="4747" y="0"/>
                  </a:moveTo>
                  <a:cubicBezTo>
                    <a:pt x="1573" y="27"/>
                    <a:pt x="0" y="3879"/>
                    <a:pt x="2251" y="6130"/>
                  </a:cubicBezTo>
                  <a:cubicBezTo>
                    <a:pt x="2937" y="6856"/>
                    <a:pt x="3848" y="7215"/>
                    <a:pt x="4759" y="7215"/>
                  </a:cubicBezTo>
                  <a:cubicBezTo>
                    <a:pt x="5686" y="7215"/>
                    <a:pt x="6612" y="6842"/>
                    <a:pt x="7296" y="6103"/>
                  </a:cubicBezTo>
                  <a:cubicBezTo>
                    <a:pt x="9548" y="3852"/>
                    <a:pt x="7947" y="0"/>
                    <a:pt x="474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0" name="Google Shape;850;p33"/>
            <p:cNvSpPr/>
            <p:nvPr/>
          </p:nvSpPr>
          <p:spPr>
            <a:xfrm>
              <a:off x="5265525" y="4332375"/>
              <a:ext cx="202100" cy="181000"/>
            </a:xfrm>
            <a:custGeom>
              <a:avLst/>
              <a:gdLst/>
              <a:ahLst/>
              <a:cxnLst/>
              <a:rect l="l" t="t" r="r" b="b"/>
              <a:pathLst>
                <a:path w="8084" h="7240" extrusionOk="0">
                  <a:moveTo>
                    <a:pt x="4012" y="1"/>
                  </a:moveTo>
                  <a:cubicBezTo>
                    <a:pt x="3198" y="1"/>
                    <a:pt x="2389" y="303"/>
                    <a:pt x="1709" y="921"/>
                  </a:cubicBezTo>
                  <a:cubicBezTo>
                    <a:pt x="163" y="2305"/>
                    <a:pt x="0" y="4448"/>
                    <a:pt x="1357" y="5966"/>
                  </a:cubicBezTo>
                  <a:cubicBezTo>
                    <a:pt x="2110" y="6808"/>
                    <a:pt x="3087" y="7240"/>
                    <a:pt x="4067" y="7240"/>
                  </a:cubicBezTo>
                  <a:cubicBezTo>
                    <a:pt x="4888" y="7240"/>
                    <a:pt x="5709" y="6937"/>
                    <a:pt x="6402" y="6319"/>
                  </a:cubicBezTo>
                  <a:cubicBezTo>
                    <a:pt x="7893" y="4990"/>
                    <a:pt x="8083" y="2793"/>
                    <a:pt x="6727" y="1274"/>
                  </a:cubicBezTo>
                  <a:cubicBezTo>
                    <a:pt x="5959" y="433"/>
                    <a:pt x="4983" y="1"/>
                    <a:pt x="4012"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1" name="Google Shape;851;p33"/>
            <p:cNvSpPr/>
            <p:nvPr/>
          </p:nvSpPr>
          <p:spPr>
            <a:xfrm>
              <a:off x="5896150" y="3702650"/>
              <a:ext cx="200750" cy="180725"/>
            </a:xfrm>
            <a:custGeom>
              <a:avLst/>
              <a:gdLst/>
              <a:ahLst/>
              <a:cxnLst/>
              <a:rect l="l" t="t" r="r" b="b"/>
              <a:pathLst>
                <a:path w="8030" h="7229" extrusionOk="0">
                  <a:moveTo>
                    <a:pt x="3995" y="0"/>
                  </a:moveTo>
                  <a:cubicBezTo>
                    <a:pt x="3149" y="0"/>
                    <a:pt x="2305" y="328"/>
                    <a:pt x="1601" y="994"/>
                  </a:cubicBezTo>
                  <a:cubicBezTo>
                    <a:pt x="82" y="2431"/>
                    <a:pt x="1" y="4547"/>
                    <a:pt x="1384" y="6039"/>
                  </a:cubicBezTo>
                  <a:cubicBezTo>
                    <a:pt x="2129" y="6827"/>
                    <a:pt x="3086" y="7229"/>
                    <a:pt x="4043" y="7229"/>
                  </a:cubicBezTo>
                  <a:cubicBezTo>
                    <a:pt x="4898" y="7229"/>
                    <a:pt x="5752" y="6908"/>
                    <a:pt x="6456" y="6256"/>
                  </a:cubicBezTo>
                  <a:cubicBezTo>
                    <a:pt x="7948" y="4954"/>
                    <a:pt x="8029" y="2648"/>
                    <a:pt x="6646" y="1211"/>
                  </a:cubicBezTo>
                  <a:cubicBezTo>
                    <a:pt x="5887" y="409"/>
                    <a:pt x="4940" y="0"/>
                    <a:pt x="399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2" name="Google Shape;852;p33"/>
            <p:cNvSpPr/>
            <p:nvPr/>
          </p:nvSpPr>
          <p:spPr>
            <a:xfrm>
              <a:off x="6506825" y="3073100"/>
              <a:ext cx="239000" cy="179750"/>
            </a:xfrm>
            <a:custGeom>
              <a:avLst/>
              <a:gdLst/>
              <a:ahLst/>
              <a:cxnLst/>
              <a:rect l="l" t="t" r="r" b="b"/>
              <a:pathLst>
                <a:path w="9560" h="7190" extrusionOk="0">
                  <a:moveTo>
                    <a:pt x="4773" y="1"/>
                  </a:moveTo>
                  <a:cubicBezTo>
                    <a:pt x="3837" y="1"/>
                    <a:pt x="2900" y="381"/>
                    <a:pt x="2209" y="1141"/>
                  </a:cubicBezTo>
                  <a:cubicBezTo>
                    <a:pt x="1" y="3403"/>
                    <a:pt x="1617" y="7190"/>
                    <a:pt x="4773" y="7190"/>
                  </a:cubicBezTo>
                  <a:cubicBezTo>
                    <a:pt x="4795" y="7190"/>
                    <a:pt x="4818" y="7190"/>
                    <a:pt x="4840" y="7189"/>
                  </a:cubicBezTo>
                  <a:cubicBezTo>
                    <a:pt x="8014" y="7135"/>
                    <a:pt x="9560" y="3256"/>
                    <a:pt x="7254" y="1059"/>
                  </a:cubicBezTo>
                  <a:cubicBezTo>
                    <a:pt x="6575" y="354"/>
                    <a:pt x="5675" y="1"/>
                    <a:pt x="477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3" name="Google Shape;853;p33"/>
            <p:cNvSpPr/>
            <p:nvPr/>
          </p:nvSpPr>
          <p:spPr>
            <a:xfrm>
              <a:off x="5247225" y="4963650"/>
              <a:ext cx="238700" cy="180050"/>
            </a:xfrm>
            <a:custGeom>
              <a:avLst/>
              <a:gdLst/>
              <a:ahLst/>
              <a:cxnLst/>
              <a:rect l="l" t="t" r="r" b="b"/>
              <a:pathLst>
                <a:path w="9548" h="7202" extrusionOk="0">
                  <a:moveTo>
                    <a:pt x="4774" y="0"/>
                  </a:moveTo>
                  <a:cubicBezTo>
                    <a:pt x="1600" y="0"/>
                    <a:pt x="0" y="3852"/>
                    <a:pt x="2251" y="6103"/>
                  </a:cubicBezTo>
                  <a:cubicBezTo>
                    <a:pt x="2929" y="6836"/>
                    <a:pt x="3852" y="7202"/>
                    <a:pt x="4774" y="7202"/>
                  </a:cubicBezTo>
                  <a:cubicBezTo>
                    <a:pt x="5696" y="7202"/>
                    <a:pt x="6618" y="6836"/>
                    <a:pt x="7296" y="6103"/>
                  </a:cubicBezTo>
                  <a:cubicBezTo>
                    <a:pt x="9548" y="3852"/>
                    <a:pt x="7974" y="0"/>
                    <a:pt x="4774"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4" name="Google Shape;854;p33"/>
            <p:cNvSpPr/>
            <p:nvPr/>
          </p:nvSpPr>
          <p:spPr>
            <a:xfrm>
              <a:off x="5877550" y="4332575"/>
              <a:ext cx="238325" cy="180175"/>
            </a:xfrm>
            <a:custGeom>
              <a:avLst/>
              <a:gdLst/>
              <a:ahLst/>
              <a:cxnLst/>
              <a:rect l="l" t="t" r="r" b="b"/>
              <a:pathLst>
                <a:path w="9533" h="7207" extrusionOk="0">
                  <a:moveTo>
                    <a:pt x="4749" y="1"/>
                  </a:moveTo>
                  <a:cubicBezTo>
                    <a:pt x="3805" y="1"/>
                    <a:pt x="2862" y="381"/>
                    <a:pt x="2182" y="1130"/>
                  </a:cubicBezTo>
                  <a:cubicBezTo>
                    <a:pt x="1" y="3420"/>
                    <a:pt x="1617" y="7207"/>
                    <a:pt x="4773" y="7207"/>
                  </a:cubicBezTo>
                  <a:cubicBezTo>
                    <a:pt x="4795" y="7207"/>
                    <a:pt x="4818" y="7207"/>
                    <a:pt x="4840" y="7206"/>
                  </a:cubicBezTo>
                  <a:cubicBezTo>
                    <a:pt x="8014" y="7125"/>
                    <a:pt x="9533" y="3246"/>
                    <a:pt x="7227" y="1049"/>
                  </a:cubicBezTo>
                  <a:cubicBezTo>
                    <a:pt x="6552" y="347"/>
                    <a:pt x="5650" y="1"/>
                    <a:pt x="4749"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5" name="Google Shape;855;p33"/>
            <p:cNvSpPr/>
            <p:nvPr/>
          </p:nvSpPr>
          <p:spPr>
            <a:xfrm>
              <a:off x="6506450" y="3702975"/>
              <a:ext cx="239000" cy="179825"/>
            </a:xfrm>
            <a:custGeom>
              <a:avLst/>
              <a:gdLst/>
              <a:ahLst/>
              <a:cxnLst/>
              <a:rect l="l" t="t" r="r" b="b"/>
              <a:pathLst>
                <a:path w="9560" h="7193" extrusionOk="0">
                  <a:moveTo>
                    <a:pt x="4794" y="0"/>
                  </a:moveTo>
                  <a:cubicBezTo>
                    <a:pt x="3897" y="0"/>
                    <a:pt x="2994" y="346"/>
                    <a:pt x="2306" y="1035"/>
                  </a:cubicBezTo>
                  <a:cubicBezTo>
                    <a:pt x="0" y="3259"/>
                    <a:pt x="1546" y="7138"/>
                    <a:pt x="4720" y="7192"/>
                  </a:cubicBezTo>
                  <a:cubicBezTo>
                    <a:pt x="4742" y="7193"/>
                    <a:pt x="4765" y="7193"/>
                    <a:pt x="4787" y="7193"/>
                  </a:cubicBezTo>
                  <a:cubicBezTo>
                    <a:pt x="7943" y="7193"/>
                    <a:pt x="9559" y="3406"/>
                    <a:pt x="7351" y="1144"/>
                  </a:cubicBezTo>
                  <a:cubicBezTo>
                    <a:pt x="6671" y="380"/>
                    <a:pt x="5735" y="0"/>
                    <a:pt x="4794"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6" name="Google Shape;856;p33"/>
            <p:cNvSpPr/>
            <p:nvPr/>
          </p:nvSpPr>
          <p:spPr>
            <a:xfrm>
              <a:off x="5896150" y="4962125"/>
              <a:ext cx="201425" cy="181050"/>
            </a:xfrm>
            <a:custGeom>
              <a:avLst/>
              <a:gdLst/>
              <a:ahLst/>
              <a:cxnLst/>
              <a:rect l="l" t="t" r="r" b="b"/>
              <a:pathLst>
                <a:path w="8057" h="7242" extrusionOk="0">
                  <a:moveTo>
                    <a:pt x="4006" y="1"/>
                  </a:moveTo>
                  <a:cubicBezTo>
                    <a:pt x="3156" y="1"/>
                    <a:pt x="2308" y="328"/>
                    <a:pt x="1601" y="984"/>
                  </a:cubicBezTo>
                  <a:cubicBezTo>
                    <a:pt x="109" y="2394"/>
                    <a:pt x="1" y="4564"/>
                    <a:pt x="1384" y="6056"/>
                  </a:cubicBezTo>
                  <a:cubicBezTo>
                    <a:pt x="2083" y="6840"/>
                    <a:pt x="3051" y="7242"/>
                    <a:pt x="4021" y="7242"/>
                  </a:cubicBezTo>
                  <a:cubicBezTo>
                    <a:pt x="4897" y="7242"/>
                    <a:pt x="5774" y="6915"/>
                    <a:pt x="6456" y="6246"/>
                  </a:cubicBezTo>
                  <a:cubicBezTo>
                    <a:pt x="7948" y="4944"/>
                    <a:pt x="8056" y="2638"/>
                    <a:pt x="6646" y="1201"/>
                  </a:cubicBezTo>
                  <a:cubicBezTo>
                    <a:pt x="5890" y="402"/>
                    <a:pt x="4947" y="1"/>
                    <a:pt x="4006"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7" name="Google Shape;857;p33"/>
            <p:cNvSpPr/>
            <p:nvPr/>
          </p:nvSpPr>
          <p:spPr>
            <a:xfrm>
              <a:off x="6507125" y="4332300"/>
              <a:ext cx="238125" cy="180475"/>
            </a:xfrm>
            <a:custGeom>
              <a:avLst/>
              <a:gdLst/>
              <a:ahLst/>
              <a:cxnLst/>
              <a:rect l="l" t="t" r="r" b="b"/>
              <a:pathLst>
                <a:path w="9525" h="7219" extrusionOk="0">
                  <a:moveTo>
                    <a:pt x="4739" y="1"/>
                  </a:moveTo>
                  <a:cubicBezTo>
                    <a:pt x="3881" y="1"/>
                    <a:pt x="3024" y="341"/>
                    <a:pt x="2306" y="1033"/>
                  </a:cubicBezTo>
                  <a:cubicBezTo>
                    <a:pt x="0" y="3230"/>
                    <a:pt x="1492" y="7136"/>
                    <a:pt x="4666" y="7217"/>
                  </a:cubicBezTo>
                  <a:cubicBezTo>
                    <a:pt x="4699" y="7218"/>
                    <a:pt x="4732" y="7218"/>
                    <a:pt x="4765" y="7218"/>
                  </a:cubicBezTo>
                  <a:cubicBezTo>
                    <a:pt x="7874" y="7218"/>
                    <a:pt x="9525" y="3450"/>
                    <a:pt x="7351" y="1169"/>
                  </a:cubicBezTo>
                  <a:cubicBezTo>
                    <a:pt x="6591" y="395"/>
                    <a:pt x="5664" y="1"/>
                    <a:pt x="4739"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8" name="Google Shape;858;p33"/>
            <p:cNvSpPr/>
            <p:nvPr/>
          </p:nvSpPr>
          <p:spPr>
            <a:xfrm>
              <a:off x="6506825" y="4962275"/>
              <a:ext cx="239000" cy="179750"/>
            </a:xfrm>
            <a:custGeom>
              <a:avLst/>
              <a:gdLst/>
              <a:ahLst/>
              <a:cxnLst/>
              <a:rect l="l" t="t" r="r" b="b"/>
              <a:pathLst>
                <a:path w="9560" h="7190" extrusionOk="0">
                  <a:moveTo>
                    <a:pt x="4773" y="1"/>
                  </a:moveTo>
                  <a:cubicBezTo>
                    <a:pt x="3837" y="1"/>
                    <a:pt x="2900" y="381"/>
                    <a:pt x="2209" y="1140"/>
                  </a:cubicBezTo>
                  <a:cubicBezTo>
                    <a:pt x="1" y="3403"/>
                    <a:pt x="1617" y="7190"/>
                    <a:pt x="4773" y="7190"/>
                  </a:cubicBezTo>
                  <a:cubicBezTo>
                    <a:pt x="4795" y="7190"/>
                    <a:pt x="4818" y="7189"/>
                    <a:pt x="4840" y="7189"/>
                  </a:cubicBezTo>
                  <a:cubicBezTo>
                    <a:pt x="8014" y="7135"/>
                    <a:pt x="9560" y="3256"/>
                    <a:pt x="7254" y="1059"/>
                  </a:cubicBezTo>
                  <a:cubicBezTo>
                    <a:pt x="6575" y="354"/>
                    <a:pt x="5675" y="1"/>
                    <a:pt x="477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9" name="Google Shape;859;p33"/>
            <p:cNvSpPr/>
            <p:nvPr/>
          </p:nvSpPr>
          <p:spPr>
            <a:xfrm>
              <a:off x="4006300" y="2443200"/>
              <a:ext cx="202100" cy="180775"/>
            </a:xfrm>
            <a:custGeom>
              <a:avLst/>
              <a:gdLst/>
              <a:ahLst/>
              <a:cxnLst/>
              <a:rect l="l" t="t" r="r" b="b"/>
              <a:pathLst>
                <a:path w="8084" h="7231" extrusionOk="0">
                  <a:moveTo>
                    <a:pt x="4023" y="1"/>
                  </a:moveTo>
                  <a:cubicBezTo>
                    <a:pt x="3204" y="1"/>
                    <a:pt x="2389" y="304"/>
                    <a:pt x="1709" y="922"/>
                  </a:cubicBezTo>
                  <a:cubicBezTo>
                    <a:pt x="190" y="2278"/>
                    <a:pt x="0" y="4448"/>
                    <a:pt x="1329" y="5967"/>
                  </a:cubicBezTo>
                  <a:cubicBezTo>
                    <a:pt x="2056" y="6797"/>
                    <a:pt x="3051" y="7231"/>
                    <a:pt x="4052" y="7231"/>
                  </a:cubicBezTo>
                  <a:cubicBezTo>
                    <a:pt x="4881" y="7231"/>
                    <a:pt x="5714" y="6934"/>
                    <a:pt x="6402" y="6319"/>
                  </a:cubicBezTo>
                  <a:cubicBezTo>
                    <a:pt x="7893" y="4990"/>
                    <a:pt x="8083" y="2766"/>
                    <a:pt x="6754" y="1274"/>
                  </a:cubicBezTo>
                  <a:cubicBezTo>
                    <a:pt x="5987" y="433"/>
                    <a:pt x="5002" y="1"/>
                    <a:pt x="402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0" name="Google Shape;860;p33"/>
            <p:cNvSpPr/>
            <p:nvPr/>
          </p:nvSpPr>
          <p:spPr>
            <a:xfrm>
              <a:off x="3988000" y="3073100"/>
              <a:ext cx="238125" cy="179775"/>
            </a:xfrm>
            <a:custGeom>
              <a:avLst/>
              <a:gdLst/>
              <a:ahLst/>
              <a:cxnLst/>
              <a:rect l="l" t="t" r="r" b="b"/>
              <a:pathLst>
                <a:path w="9525" h="7191" extrusionOk="0">
                  <a:moveTo>
                    <a:pt x="4787" y="1"/>
                  </a:moveTo>
                  <a:cubicBezTo>
                    <a:pt x="3885" y="1"/>
                    <a:pt x="2984" y="354"/>
                    <a:pt x="2306" y="1059"/>
                  </a:cubicBezTo>
                  <a:cubicBezTo>
                    <a:pt x="0" y="3256"/>
                    <a:pt x="1519" y="7135"/>
                    <a:pt x="4692" y="7189"/>
                  </a:cubicBezTo>
                  <a:cubicBezTo>
                    <a:pt x="4726" y="7190"/>
                    <a:pt x="4759" y="7190"/>
                    <a:pt x="4792" y="7190"/>
                  </a:cubicBezTo>
                  <a:cubicBezTo>
                    <a:pt x="7927" y="7190"/>
                    <a:pt x="9525" y="3395"/>
                    <a:pt x="7351" y="1141"/>
                  </a:cubicBezTo>
                  <a:cubicBezTo>
                    <a:pt x="6660" y="381"/>
                    <a:pt x="5723" y="1"/>
                    <a:pt x="4787"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1" name="Google Shape;861;p33"/>
            <p:cNvSpPr/>
            <p:nvPr/>
          </p:nvSpPr>
          <p:spPr>
            <a:xfrm>
              <a:off x="4617250" y="2443250"/>
              <a:ext cx="239200" cy="180325"/>
            </a:xfrm>
            <a:custGeom>
              <a:avLst/>
              <a:gdLst/>
              <a:ahLst/>
              <a:cxnLst/>
              <a:rect l="l" t="t" r="r" b="b"/>
              <a:pathLst>
                <a:path w="9568" h="7213" extrusionOk="0">
                  <a:moveTo>
                    <a:pt x="4791" y="1"/>
                  </a:moveTo>
                  <a:cubicBezTo>
                    <a:pt x="3881" y="1"/>
                    <a:pt x="2975" y="360"/>
                    <a:pt x="2307" y="1082"/>
                  </a:cubicBezTo>
                  <a:cubicBezTo>
                    <a:pt x="1" y="3306"/>
                    <a:pt x="1574" y="7185"/>
                    <a:pt x="4748" y="7212"/>
                  </a:cubicBezTo>
                  <a:cubicBezTo>
                    <a:pt x="4759" y="7212"/>
                    <a:pt x="4770" y="7212"/>
                    <a:pt x="4781" y="7212"/>
                  </a:cubicBezTo>
                  <a:cubicBezTo>
                    <a:pt x="7960" y="7212"/>
                    <a:pt x="9568" y="3407"/>
                    <a:pt x="7352" y="1137"/>
                  </a:cubicBezTo>
                  <a:cubicBezTo>
                    <a:pt x="6664" y="380"/>
                    <a:pt x="5726" y="1"/>
                    <a:pt x="4791"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2" name="Google Shape;862;p33"/>
            <p:cNvSpPr/>
            <p:nvPr/>
          </p:nvSpPr>
          <p:spPr>
            <a:xfrm>
              <a:off x="3988175" y="3703750"/>
              <a:ext cx="238525" cy="180325"/>
            </a:xfrm>
            <a:custGeom>
              <a:avLst/>
              <a:gdLst/>
              <a:ahLst/>
              <a:cxnLst/>
              <a:rect l="l" t="t" r="r" b="b"/>
              <a:pathLst>
                <a:path w="9541" h="7213" extrusionOk="0">
                  <a:moveTo>
                    <a:pt x="4787" y="0"/>
                  </a:moveTo>
                  <a:cubicBezTo>
                    <a:pt x="1609" y="0"/>
                    <a:pt x="1" y="3806"/>
                    <a:pt x="2217" y="6076"/>
                  </a:cubicBezTo>
                  <a:cubicBezTo>
                    <a:pt x="2905" y="6832"/>
                    <a:pt x="3836" y="7212"/>
                    <a:pt x="4767" y="7212"/>
                  </a:cubicBezTo>
                  <a:cubicBezTo>
                    <a:pt x="5674" y="7212"/>
                    <a:pt x="6580" y="6853"/>
                    <a:pt x="7262" y="6130"/>
                  </a:cubicBezTo>
                  <a:cubicBezTo>
                    <a:pt x="9541" y="3906"/>
                    <a:pt x="7995" y="28"/>
                    <a:pt x="4821" y="0"/>
                  </a:cubicBezTo>
                  <a:cubicBezTo>
                    <a:pt x="4810" y="0"/>
                    <a:pt x="4798" y="0"/>
                    <a:pt x="4787"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3" name="Google Shape;863;p33"/>
            <p:cNvSpPr/>
            <p:nvPr/>
          </p:nvSpPr>
          <p:spPr>
            <a:xfrm>
              <a:off x="4636250" y="3072975"/>
              <a:ext cx="201425" cy="180925"/>
            </a:xfrm>
            <a:custGeom>
              <a:avLst/>
              <a:gdLst/>
              <a:ahLst/>
              <a:cxnLst/>
              <a:rect l="l" t="t" r="r" b="b"/>
              <a:pathLst>
                <a:path w="8057" h="7237" extrusionOk="0">
                  <a:moveTo>
                    <a:pt x="4023" y="0"/>
                  </a:moveTo>
                  <a:cubicBezTo>
                    <a:pt x="3177" y="0"/>
                    <a:pt x="2335" y="327"/>
                    <a:pt x="1628" y="983"/>
                  </a:cubicBezTo>
                  <a:cubicBezTo>
                    <a:pt x="109" y="2393"/>
                    <a:pt x="0" y="4536"/>
                    <a:pt x="1411" y="6028"/>
                  </a:cubicBezTo>
                  <a:cubicBezTo>
                    <a:pt x="2123" y="6827"/>
                    <a:pt x="3107" y="7237"/>
                    <a:pt x="4097" y="7237"/>
                  </a:cubicBezTo>
                  <a:cubicBezTo>
                    <a:pt x="4955" y="7237"/>
                    <a:pt x="5817" y="6929"/>
                    <a:pt x="6510" y="6299"/>
                  </a:cubicBezTo>
                  <a:cubicBezTo>
                    <a:pt x="7975" y="4943"/>
                    <a:pt x="8056" y="2637"/>
                    <a:pt x="6673" y="1200"/>
                  </a:cubicBezTo>
                  <a:cubicBezTo>
                    <a:pt x="5903" y="401"/>
                    <a:pt x="4961" y="0"/>
                    <a:pt x="4023"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4" name="Google Shape;864;p33"/>
            <p:cNvSpPr/>
            <p:nvPr/>
          </p:nvSpPr>
          <p:spPr>
            <a:xfrm>
              <a:off x="5247225" y="2443175"/>
              <a:ext cx="238500" cy="179725"/>
            </a:xfrm>
            <a:custGeom>
              <a:avLst/>
              <a:gdLst/>
              <a:ahLst/>
              <a:cxnLst/>
              <a:rect l="l" t="t" r="r" b="b"/>
              <a:pathLst>
                <a:path w="9540" h="7189" extrusionOk="0">
                  <a:moveTo>
                    <a:pt x="4765" y="0"/>
                  </a:moveTo>
                  <a:cubicBezTo>
                    <a:pt x="3855" y="0"/>
                    <a:pt x="2950" y="360"/>
                    <a:pt x="2278" y="1085"/>
                  </a:cubicBezTo>
                  <a:cubicBezTo>
                    <a:pt x="0" y="3309"/>
                    <a:pt x="1573" y="7188"/>
                    <a:pt x="4774" y="7188"/>
                  </a:cubicBezTo>
                  <a:cubicBezTo>
                    <a:pt x="4785" y="7188"/>
                    <a:pt x="4796" y="7188"/>
                    <a:pt x="4807" y="7188"/>
                  </a:cubicBezTo>
                  <a:cubicBezTo>
                    <a:pt x="7959" y="7188"/>
                    <a:pt x="9540" y="3356"/>
                    <a:pt x="7324" y="1112"/>
                  </a:cubicBezTo>
                  <a:cubicBezTo>
                    <a:pt x="6625" y="373"/>
                    <a:pt x="5693" y="0"/>
                    <a:pt x="4765"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5" name="Google Shape;865;p33"/>
            <p:cNvSpPr/>
            <p:nvPr/>
          </p:nvSpPr>
          <p:spPr>
            <a:xfrm>
              <a:off x="4006975" y="4332350"/>
              <a:ext cx="201425" cy="181225"/>
            </a:xfrm>
            <a:custGeom>
              <a:avLst/>
              <a:gdLst/>
              <a:ahLst/>
              <a:cxnLst/>
              <a:rect l="l" t="t" r="r" b="b"/>
              <a:pathLst>
                <a:path w="8057" h="7249" extrusionOk="0">
                  <a:moveTo>
                    <a:pt x="4008" y="1"/>
                  </a:moveTo>
                  <a:cubicBezTo>
                    <a:pt x="3158" y="1"/>
                    <a:pt x="2309" y="334"/>
                    <a:pt x="1601" y="1004"/>
                  </a:cubicBezTo>
                  <a:cubicBezTo>
                    <a:pt x="109" y="2387"/>
                    <a:pt x="0" y="4557"/>
                    <a:pt x="1384" y="6049"/>
                  </a:cubicBezTo>
                  <a:cubicBezTo>
                    <a:pt x="2082" y="6847"/>
                    <a:pt x="3051" y="7249"/>
                    <a:pt x="4021" y="7249"/>
                  </a:cubicBezTo>
                  <a:cubicBezTo>
                    <a:pt x="4897" y="7249"/>
                    <a:pt x="5774" y="6922"/>
                    <a:pt x="6456" y="6266"/>
                  </a:cubicBezTo>
                  <a:cubicBezTo>
                    <a:pt x="7948" y="4937"/>
                    <a:pt x="8056" y="2631"/>
                    <a:pt x="6646" y="1221"/>
                  </a:cubicBezTo>
                  <a:cubicBezTo>
                    <a:pt x="5891" y="409"/>
                    <a:pt x="4949" y="1"/>
                    <a:pt x="4008"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6" name="Google Shape;866;p33"/>
            <p:cNvSpPr/>
            <p:nvPr/>
          </p:nvSpPr>
          <p:spPr>
            <a:xfrm>
              <a:off x="4617950" y="3702900"/>
              <a:ext cx="238325" cy="179900"/>
            </a:xfrm>
            <a:custGeom>
              <a:avLst/>
              <a:gdLst/>
              <a:ahLst/>
              <a:cxnLst/>
              <a:rect l="l" t="t" r="r" b="b"/>
              <a:pathLst>
                <a:path w="9533" h="7196" extrusionOk="0">
                  <a:moveTo>
                    <a:pt x="4759" y="0"/>
                  </a:moveTo>
                  <a:cubicBezTo>
                    <a:pt x="3858" y="0"/>
                    <a:pt x="2957" y="346"/>
                    <a:pt x="2279" y="1038"/>
                  </a:cubicBezTo>
                  <a:cubicBezTo>
                    <a:pt x="0" y="3262"/>
                    <a:pt x="1519" y="7141"/>
                    <a:pt x="4693" y="7195"/>
                  </a:cubicBezTo>
                  <a:cubicBezTo>
                    <a:pt x="4715" y="7196"/>
                    <a:pt x="4737" y="7196"/>
                    <a:pt x="4760" y="7196"/>
                  </a:cubicBezTo>
                  <a:cubicBezTo>
                    <a:pt x="7916" y="7196"/>
                    <a:pt x="9532" y="3409"/>
                    <a:pt x="7324" y="1119"/>
                  </a:cubicBezTo>
                  <a:cubicBezTo>
                    <a:pt x="6633" y="373"/>
                    <a:pt x="5695" y="0"/>
                    <a:pt x="4759"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7" name="Google Shape;867;p33"/>
            <p:cNvSpPr/>
            <p:nvPr/>
          </p:nvSpPr>
          <p:spPr>
            <a:xfrm>
              <a:off x="7141825" y="1811875"/>
              <a:ext cx="238700" cy="180050"/>
            </a:xfrm>
            <a:custGeom>
              <a:avLst/>
              <a:gdLst/>
              <a:ahLst/>
              <a:cxnLst/>
              <a:rect l="l" t="t" r="r" b="b"/>
              <a:pathLst>
                <a:path w="9548" h="7202" extrusionOk="0">
                  <a:moveTo>
                    <a:pt x="4774" y="0"/>
                  </a:moveTo>
                  <a:cubicBezTo>
                    <a:pt x="1600" y="0"/>
                    <a:pt x="0" y="3825"/>
                    <a:pt x="2224" y="6103"/>
                  </a:cubicBezTo>
                  <a:cubicBezTo>
                    <a:pt x="2902" y="6835"/>
                    <a:pt x="3825" y="7201"/>
                    <a:pt x="4750" y="7201"/>
                  </a:cubicBezTo>
                  <a:cubicBezTo>
                    <a:pt x="5676" y="7201"/>
                    <a:pt x="6605" y="6835"/>
                    <a:pt x="7296" y="6103"/>
                  </a:cubicBezTo>
                  <a:cubicBezTo>
                    <a:pt x="9548" y="3879"/>
                    <a:pt x="7975" y="27"/>
                    <a:pt x="4774"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8" name="Google Shape;868;p33"/>
            <p:cNvSpPr/>
            <p:nvPr/>
          </p:nvSpPr>
          <p:spPr>
            <a:xfrm>
              <a:off x="7142025" y="552650"/>
              <a:ext cx="238500" cy="179800"/>
            </a:xfrm>
            <a:custGeom>
              <a:avLst/>
              <a:gdLst/>
              <a:ahLst/>
              <a:cxnLst/>
              <a:rect l="l" t="t" r="r" b="b"/>
              <a:pathLst>
                <a:path w="9540" h="7192" extrusionOk="0">
                  <a:moveTo>
                    <a:pt x="4760" y="0"/>
                  </a:moveTo>
                  <a:cubicBezTo>
                    <a:pt x="1608" y="0"/>
                    <a:pt x="0" y="3806"/>
                    <a:pt x="2216" y="6076"/>
                  </a:cubicBezTo>
                  <a:cubicBezTo>
                    <a:pt x="2904" y="6819"/>
                    <a:pt x="3836" y="7192"/>
                    <a:pt x="4767" y="7192"/>
                  </a:cubicBezTo>
                  <a:cubicBezTo>
                    <a:pt x="5673" y="7192"/>
                    <a:pt x="6579" y="6839"/>
                    <a:pt x="7261" y="6130"/>
                  </a:cubicBezTo>
                  <a:cubicBezTo>
                    <a:pt x="9540" y="3906"/>
                    <a:pt x="7994" y="27"/>
                    <a:pt x="4793" y="0"/>
                  </a:cubicBezTo>
                  <a:cubicBezTo>
                    <a:pt x="4782" y="0"/>
                    <a:pt x="4771"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9" name="Google Shape;869;p33"/>
            <p:cNvSpPr/>
            <p:nvPr/>
          </p:nvSpPr>
          <p:spPr>
            <a:xfrm>
              <a:off x="7160125" y="1181075"/>
              <a:ext cx="201425" cy="181050"/>
            </a:xfrm>
            <a:custGeom>
              <a:avLst/>
              <a:gdLst/>
              <a:ahLst/>
              <a:cxnLst/>
              <a:rect l="l" t="t" r="r" b="b"/>
              <a:pathLst>
                <a:path w="8057" h="7242" extrusionOk="0">
                  <a:moveTo>
                    <a:pt x="4033" y="1"/>
                  </a:moveTo>
                  <a:cubicBezTo>
                    <a:pt x="3183" y="1"/>
                    <a:pt x="2336" y="327"/>
                    <a:pt x="1628" y="983"/>
                  </a:cubicBezTo>
                  <a:cubicBezTo>
                    <a:pt x="136" y="2394"/>
                    <a:pt x="1" y="4564"/>
                    <a:pt x="1411" y="6056"/>
                  </a:cubicBezTo>
                  <a:cubicBezTo>
                    <a:pt x="2095" y="6840"/>
                    <a:pt x="3065" y="7242"/>
                    <a:pt x="4035" y="7242"/>
                  </a:cubicBezTo>
                  <a:cubicBezTo>
                    <a:pt x="4910" y="7242"/>
                    <a:pt x="5787" y="6914"/>
                    <a:pt x="6456" y="6245"/>
                  </a:cubicBezTo>
                  <a:cubicBezTo>
                    <a:pt x="7975" y="4944"/>
                    <a:pt x="8056" y="2638"/>
                    <a:pt x="6673" y="1200"/>
                  </a:cubicBezTo>
                  <a:cubicBezTo>
                    <a:pt x="5917" y="402"/>
                    <a:pt x="4974" y="1"/>
                    <a:pt x="4033"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0" name="Google Shape;870;p33"/>
            <p:cNvSpPr/>
            <p:nvPr/>
          </p:nvSpPr>
          <p:spPr>
            <a:xfrm>
              <a:off x="7141825" y="4962975"/>
              <a:ext cx="238700" cy="180150"/>
            </a:xfrm>
            <a:custGeom>
              <a:avLst/>
              <a:gdLst/>
              <a:ahLst/>
              <a:cxnLst/>
              <a:rect l="l" t="t" r="r" b="b"/>
              <a:pathLst>
                <a:path w="9548" h="7206" extrusionOk="0">
                  <a:moveTo>
                    <a:pt x="4801" y="0"/>
                  </a:moveTo>
                  <a:cubicBezTo>
                    <a:pt x="1600" y="0"/>
                    <a:pt x="0" y="3852"/>
                    <a:pt x="2251" y="6103"/>
                  </a:cubicBezTo>
                  <a:cubicBezTo>
                    <a:pt x="2933" y="6839"/>
                    <a:pt x="3854" y="7205"/>
                    <a:pt x="4777" y="7205"/>
                  </a:cubicBezTo>
                  <a:cubicBezTo>
                    <a:pt x="5691" y="7205"/>
                    <a:pt x="6608" y="6846"/>
                    <a:pt x="7296" y="6130"/>
                  </a:cubicBezTo>
                  <a:cubicBezTo>
                    <a:pt x="9548" y="3879"/>
                    <a:pt x="7975" y="27"/>
                    <a:pt x="4801"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1" name="Google Shape;871;p33"/>
            <p:cNvSpPr/>
            <p:nvPr/>
          </p:nvSpPr>
          <p:spPr>
            <a:xfrm>
              <a:off x="7160125" y="2443200"/>
              <a:ext cx="202100" cy="180775"/>
            </a:xfrm>
            <a:custGeom>
              <a:avLst/>
              <a:gdLst/>
              <a:ahLst/>
              <a:cxnLst/>
              <a:rect l="l" t="t" r="r" b="b"/>
              <a:pathLst>
                <a:path w="8084" h="7231" extrusionOk="0">
                  <a:moveTo>
                    <a:pt x="4012" y="1"/>
                  </a:moveTo>
                  <a:cubicBezTo>
                    <a:pt x="3198" y="1"/>
                    <a:pt x="2389" y="304"/>
                    <a:pt x="1709" y="922"/>
                  </a:cubicBezTo>
                  <a:cubicBezTo>
                    <a:pt x="190" y="2278"/>
                    <a:pt x="1" y="4448"/>
                    <a:pt x="1330" y="5967"/>
                  </a:cubicBezTo>
                  <a:cubicBezTo>
                    <a:pt x="2057" y="6797"/>
                    <a:pt x="3051" y="7231"/>
                    <a:pt x="4048" y="7231"/>
                  </a:cubicBezTo>
                  <a:cubicBezTo>
                    <a:pt x="4873" y="7231"/>
                    <a:pt x="5699" y="6934"/>
                    <a:pt x="6375" y="6319"/>
                  </a:cubicBezTo>
                  <a:cubicBezTo>
                    <a:pt x="7894" y="4990"/>
                    <a:pt x="8083" y="2766"/>
                    <a:pt x="6727" y="1274"/>
                  </a:cubicBezTo>
                  <a:cubicBezTo>
                    <a:pt x="5960" y="433"/>
                    <a:pt x="4983" y="1"/>
                    <a:pt x="4012"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2" name="Google Shape;872;p33"/>
            <p:cNvSpPr/>
            <p:nvPr/>
          </p:nvSpPr>
          <p:spPr>
            <a:xfrm>
              <a:off x="7141825" y="3073100"/>
              <a:ext cx="238125" cy="179775"/>
            </a:xfrm>
            <a:custGeom>
              <a:avLst/>
              <a:gdLst/>
              <a:ahLst/>
              <a:cxnLst/>
              <a:rect l="l" t="t" r="r" b="b"/>
              <a:pathLst>
                <a:path w="9525" h="7191" extrusionOk="0">
                  <a:moveTo>
                    <a:pt x="4781" y="1"/>
                  </a:moveTo>
                  <a:cubicBezTo>
                    <a:pt x="3878" y="1"/>
                    <a:pt x="2971" y="354"/>
                    <a:pt x="2279" y="1059"/>
                  </a:cubicBezTo>
                  <a:cubicBezTo>
                    <a:pt x="0" y="3256"/>
                    <a:pt x="1519" y="7135"/>
                    <a:pt x="4693" y="7189"/>
                  </a:cubicBezTo>
                  <a:cubicBezTo>
                    <a:pt x="4726" y="7190"/>
                    <a:pt x="4759" y="7190"/>
                    <a:pt x="4792" y="7190"/>
                  </a:cubicBezTo>
                  <a:cubicBezTo>
                    <a:pt x="7927" y="7190"/>
                    <a:pt x="9525" y="3395"/>
                    <a:pt x="7324" y="1141"/>
                  </a:cubicBezTo>
                  <a:cubicBezTo>
                    <a:pt x="6647" y="381"/>
                    <a:pt x="5717" y="1"/>
                    <a:pt x="4781"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3" name="Google Shape;873;p33"/>
            <p:cNvSpPr/>
            <p:nvPr/>
          </p:nvSpPr>
          <p:spPr>
            <a:xfrm>
              <a:off x="7142025" y="3703750"/>
              <a:ext cx="238500" cy="180325"/>
            </a:xfrm>
            <a:custGeom>
              <a:avLst/>
              <a:gdLst/>
              <a:ahLst/>
              <a:cxnLst/>
              <a:rect l="l" t="t" r="r" b="b"/>
              <a:pathLst>
                <a:path w="9540" h="7213" extrusionOk="0">
                  <a:moveTo>
                    <a:pt x="4760" y="0"/>
                  </a:moveTo>
                  <a:cubicBezTo>
                    <a:pt x="1608" y="0"/>
                    <a:pt x="0" y="3806"/>
                    <a:pt x="2216" y="6076"/>
                  </a:cubicBezTo>
                  <a:cubicBezTo>
                    <a:pt x="2904" y="6832"/>
                    <a:pt x="3835" y="7212"/>
                    <a:pt x="4767" y="7212"/>
                  </a:cubicBezTo>
                  <a:cubicBezTo>
                    <a:pt x="5673" y="7212"/>
                    <a:pt x="6579" y="6853"/>
                    <a:pt x="7261" y="6130"/>
                  </a:cubicBezTo>
                  <a:cubicBezTo>
                    <a:pt x="9540" y="3906"/>
                    <a:pt x="7994" y="28"/>
                    <a:pt x="4793" y="0"/>
                  </a:cubicBezTo>
                  <a:cubicBezTo>
                    <a:pt x="4782" y="0"/>
                    <a:pt x="4771" y="0"/>
                    <a:pt x="4760" y="0"/>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4" name="Google Shape;874;p33"/>
            <p:cNvSpPr/>
            <p:nvPr/>
          </p:nvSpPr>
          <p:spPr>
            <a:xfrm>
              <a:off x="7160125" y="4332350"/>
              <a:ext cx="201425" cy="181225"/>
            </a:xfrm>
            <a:custGeom>
              <a:avLst/>
              <a:gdLst/>
              <a:ahLst/>
              <a:cxnLst/>
              <a:rect l="l" t="t" r="r" b="b"/>
              <a:pathLst>
                <a:path w="8057" h="7249" extrusionOk="0">
                  <a:moveTo>
                    <a:pt x="4035" y="1"/>
                  </a:moveTo>
                  <a:cubicBezTo>
                    <a:pt x="3185" y="1"/>
                    <a:pt x="2336" y="334"/>
                    <a:pt x="1628" y="1004"/>
                  </a:cubicBezTo>
                  <a:cubicBezTo>
                    <a:pt x="136" y="2387"/>
                    <a:pt x="1" y="4557"/>
                    <a:pt x="1411" y="6049"/>
                  </a:cubicBezTo>
                  <a:cubicBezTo>
                    <a:pt x="2095" y="6847"/>
                    <a:pt x="3065" y="7249"/>
                    <a:pt x="4035" y="7249"/>
                  </a:cubicBezTo>
                  <a:cubicBezTo>
                    <a:pt x="4911" y="7249"/>
                    <a:pt x="5787" y="6922"/>
                    <a:pt x="6456" y="6266"/>
                  </a:cubicBezTo>
                  <a:cubicBezTo>
                    <a:pt x="7975" y="4937"/>
                    <a:pt x="8056" y="2631"/>
                    <a:pt x="6673" y="1221"/>
                  </a:cubicBezTo>
                  <a:cubicBezTo>
                    <a:pt x="5918" y="409"/>
                    <a:pt x="4976" y="1"/>
                    <a:pt x="4035" y="1"/>
                  </a:cubicBezTo>
                  <a:close/>
                </a:path>
              </a:pathLst>
            </a:cu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78" name="Google Shape;878;p33"/>
          <p:cNvSpPr txBox="1">
            <a:spLocks noGrp="1"/>
          </p:cNvSpPr>
          <p:nvPr>
            <p:ph type="title"/>
          </p:nvPr>
        </p:nvSpPr>
        <p:spPr>
          <a:xfrm>
            <a:off x="143123" y="517622"/>
            <a:ext cx="4706472" cy="3759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s" sz="2000" dirty="0">
                <a:solidFill>
                  <a:schemeClr val="bg1"/>
                </a:solidFill>
              </a:rPr>
              <a:t>PENGERTIAN BAGAN TERSTRUKTUR</a:t>
            </a:r>
            <a:endParaRPr dirty="0">
              <a:solidFill>
                <a:schemeClr val="bg1"/>
              </a:solidFill>
            </a:endParaRPr>
          </a:p>
        </p:txBody>
      </p:sp>
      <p:sp>
        <p:nvSpPr>
          <p:cNvPr id="879" name="Google Shape;879;p33"/>
          <p:cNvSpPr txBox="1">
            <a:spLocks noGrp="1"/>
          </p:cNvSpPr>
          <p:nvPr>
            <p:ph type="subTitle" idx="4294967295"/>
          </p:nvPr>
        </p:nvSpPr>
        <p:spPr>
          <a:xfrm flipH="1">
            <a:off x="921325" y="2006143"/>
            <a:ext cx="6318385" cy="1268413"/>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s" sz="2200" dirty="0">
                <a:solidFill>
                  <a:schemeClr val="bg2"/>
                </a:solidFill>
              </a:rPr>
              <a:t>Susunan/hirarki dari modul-modul (sistem yang dipecah menjadi bagian-bagian) yang saling berkomunikasi dengan mengidentifikasi masukan dan keluaran</a:t>
            </a:r>
            <a:endParaRPr sz="2200" dirty="0">
              <a:solidFill>
                <a:schemeClr val="bg2"/>
              </a:solidFill>
            </a:endParaRPr>
          </a:p>
        </p:txBody>
      </p:sp>
      <p:sp>
        <p:nvSpPr>
          <p:cNvPr id="880" name="Google Shape;880;p33"/>
          <p:cNvSpPr/>
          <p:nvPr/>
        </p:nvSpPr>
        <p:spPr>
          <a:xfrm>
            <a:off x="4060699" y="3741339"/>
            <a:ext cx="657300" cy="74400"/>
          </a:xfrm>
          <a:prstGeom prst="rect">
            <a:avLst/>
          </a:pr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81" name="Google Shape;881;p33"/>
          <p:cNvGrpSpPr/>
          <p:nvPr/>
        </p:nvGrpSpPr>
        <p:grpSpPr>
          <a:xfrm>
            <a:off x="7455695" y="-172889"/>
            <a:ext cx="2083741" cy="1263173"/>
            <a:chOff x="5079970" y="902911"/>
            <a:chExt cx="2083741" cy="1263173"/>
          </a:xfrm>
        </p:grpSpPr>
        <p:sp>
          <p:nvSpPr>
            <p:cNvPr id="882" name="Google Shape;882;p33"/>
            <p:cNvSpPr/>
            <p:nvPr/>
          </p:nvSpPr>
          <p:spPr>
            <a:xfrm>
              <a:off x="5280583" y="1304782"/>
              <a:ext cx="76106" cy="57400"/>
            </a:xfrm>
            <a:custGeom>
              <a:avLst/>
              <a:gdLst/>
              <a:ahLst/>
              <a:cxnLst/>
              <a:rect l="l" t="t" r="r" b="b"/>
              <a:pathLst>
                <a:path w="9549" h="7202" extrusionOk="0">
                  <a:moveTo>
                    <a:pt x="4802" y="0"/>
                  </a:moveTo>
                  <a:cubicBezTo>
                    <a:pt x="1601" y="0"/>
                    <a:pt x="1" y="3825"/>
                    <a:pt x="2252" y="6103"/>
                  </a:cubicBezTo>
                  <a:cubicBezTo>
                    <a:pt x="2930" y="6835"/>
                    <a:pt x="3852" y="7201"/>
                    <a:pt x="4775" y="7201"/>
                  </a:cubicBezTo>
                  <a:cubicBezTo>
                    <a:pt x="5697" y="7201"/>
                    <a:pt x="6619" y="6835"/>
                    <a:pt x="7297" y="6103"/>
                  </a:cubicBezTo>
                  <a:cubicBezTo>
                    <a:pt x="9548" y="3879"/>
                    <a:pt x="7975" y="27"/>
                    <a:pt x="480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3" name="Google Shape;883;p33"/>
            <p:cNvSpPr/>
            <p:nvPr/>
          </p:nvSpPr>
          <p:spPr>
            <a:xfrm>
              <a:off x="5481539" y="1104161"/>
              <a:ext cx="75978" cy="57304"/>
            </a:xfrm>
            <a:custGeom>
              <a:avLst/>
              <a:gdLst/>
              <a:ahLst/>
              <a:cxnLst/>
              <a:rect l="l" t="t" r="r" b="b"/>
              <a:pathLst>
                <a:path w="9533" h="7190" extrusionOk="0">
                  <a:moveTo>
                    <a:pt x="4746" y="1"/>
                  </a:moveTo>
                  <a:cubicBezTo>
                    <a:pt x="1616" y="1"/>
                    <a:pt x="0" y="3761"/>
                    <a:pt x="2182" y="6050"/>
                  </a:cubicBezTo>
                  <a:cubicBezTo>
                    <a:pt x="2859" y="6810"/>
                    <a:pt x="3796" y="7189"/>
                    <a:pt x="4739" y="7189"/>
                  </a:cubicBezTo>
                  <a:cubicBezTo>
                    <a:pt x="5648" y="7189"/>
                    <a:pt x="6562" y="6837"/>
                    <a:pt x="7254" y="6131"/>
                  </a:cubicBezTo>
                  <a:cubicBezTo>
                    <a:pt x="9532" y="3934"/>
                    <a:pt x="8013" y="55"/>
                    <a:pt x="4813" y="1"/>
                  </a:cubicBezTo>
                  <a:cubicBezTo>
                    <a:pt x="4790" y="1"/>
                    <a:pt x="4768" y="1"/>
                    <a:pt x="474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4" name="Google Shape;884;p33"/>
            <p:cNvSpPr/>
            <p:nvPr/>
          </p:nvSpPr>
          <p:spPr>
            <a:xfrm>
              <a:off x="5682088" y="902991"/>
              <a:ext cx="76257" cy="57432"/>
            </a:xfrm>
            <a:custGeom>
              <a:avLst/>
              <a:gdLst/>
              <a:ahLst/>
              <a:cxnLst/>
              <a:rect l="l" t="t" r="r" b="b"/>
              <a:pathLst>
                <a:path w="9568" h="7206" extrusionOk="0">
                  <a:moveTo>
                    <a:pt x="4746" y="0"/>
                  </a:moveTo>
                  <a:cubicBezTo>
                    <a:pt x="3826" y="0"/>
                    <a:pt x="2912" y="366"/>
                    <a:pt x="2244" y="1102"/>
                  </a:cubicBezTo>
                  <a:cubicBezTo>
                    <a:pt x="1" y="3372"/>
                    <a:pt x="1609" y="7205"/>
                    <a:pt x="4787" y="7205"/>
                  </a:cubicBezTo>
                  <a:cubicBezTo>
                    <a:pt x="4798" y="7205"/>
                    <a:pt x="4810" y="7205"/>
                    <a:pt x="4821" y="7205"/>
                  </a:cubicBezTo>
                  <a:cubicBezTo>
                    <a:pt x="7994" y="7151"/>
                    <a:pt x="9568" y="3299"/>
                    <a:pt x="7262" y="1075"/>
                  </a:cubicBezTo>
                  <a:cubicBezTo>
                    <a:pt x="6574" y="360"/>
                    <a:pt x="5657" y="0"/>
                    <a:pt x="474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5" name="Google Shape;885;p33"/>
            <p:cNvSpPr/>
            <p:nvPr/>
          </p:nvSpPr>
          <p:spPr>
            <a:xfrm>
              <a:off x="5481411" y="1304782"/>
              <a:ext cx="76106" cy="57400"/>
            </a:xfrm>
            <a:custGeom>
              <a:avLst/>
              <a:gdLst/>
              <a:ahLst/>
              <a:cxnLst/>
              <a:rect l="l" t="t" r="r" b="b"/>
              <a:pathLst>
                <a:path w="9549" h="7202" extrusionOk="0">
                  <a:moveTo>
                    <a:pt x="4748" y="0"/>
                  </a:moveTo>
                  <a:cubicBezTo>
                    <a:pt x="1574" y="27"/>
                    <a:pt x="1" y="3879"/>
                    <a:pt x="2252" y="6103"/>
                  </a:cubicBezTo>
                  <a:cubicBezTo>
                    <a:pt x="2944" y="6835"/>
                    <a:pt x="3866" y="7201"/>
                    <a:pt x="4788" y="7201"/>
                  </a:cubicBezTo>
                  <a:cubicBezTo>
                    <a:pt x="5710" y="7201"/>
                    <a:pt x="6633" y="6835"/>
                    <a:pt x="7324" y="6103"/>
                  </a:cubicBezTo>
                  <a:cubicBezTo>
                    <a:pt x="9548" y="3825"/>
                    <a:pt x="7948" y="0"/>
                    <a:pt x="474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6" name="Google Shape;886;p33"/>
            <p:cNvSpPr/>
            <p:nvPr/>
          </p:nvSpPr>
          <p:spPr>
            <a:xfrm>
              <a:off x="5687866" y="1103675"/>
              <a:ext cx="64645" cy="57775"/>
            </a:xfrm>
            <a:custGeom>
              <a:avLst/>
              <a:gdLst/>
              <a:ahLst/>
              <a:cxnLst/>
              <a:rect l="l" t="t" r="r" b="b"/>
              <a:pathLst>
                <a:path w="8111" h="7249" extrusionOk="0">
                  <a:moveTo>
                    <a:pt x="4037" y="0"/>
                  </a:moveTo>
                  <a:cubicBezTo>
                    <a:pt x="3213" y="0"/>
                    <a:pt x="2393" y="309"/>
                    <a:pt x="1709" y="930"/>
                  </a:cubicBezTo>
                  <a:cubicBezTo>
                    <a:pt x="163" y="2314"/>
                    <a:pt x="0" y="4429"/>
                    <a:pt x="1356" y="5975"/>
                  </a:cubicBezTo>
                  <a:cubicBezTo>
                    <a:pt x="2109" y="6817"/>
                    <a:pt x="3087" y="7248"/>
                    <a:pt x="4067" y="7248"/>
                  </a:cubicBezTo>
                  <a:cubicBezTo>
                    <a:pt x="4887" y="7248"/>
                    <a:pt x="5709" y="6946"/>
                    <a:pt x="6401" y="6328"/>
                  </a:cubicBezTo>
                  <a:cubicBezTo>
                    <a:pt x="7920" y="4972"/>
                    <a:pt x="8110" y="2775"/>
                    <a:pt x="6754" y="1283"/>
                  </a:cubicBezTo>
                  <a:cubicBezTo>
                    <a:pt x="5990" y="431"/>
                    <a:pt x="5011" y="0"/>
                    <a:pt x="403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7" name="Google Shape;887;p33"/>
            <p:cNvSpPr/>
            <p:nvPr/>
          </p:nvSpPr>
          <p:spPr>
            <a:xfrm>
              <a:off x="5888909" y="902911"/>
              <a:ext cx="64214" cy="57695"/>
            </a:xfrm>
            <a:custGeom>
              <a:avLst/>
              <a:gdLst/>
              <a:ahLst/>
              <a:cxnLst/>
              <a:rect l="l" t="t" r="r" b="b"/>
              <a:pathLst>
                <a:path w="8057" h="7239" extrusionOk="0">
                  <a:moveTo>
                    <a:pt x="4008" y="1"/>
                  </a:moveTo>
                  <a:cubicBezTo>
                    <a:pt x="3158" y="1"/>
                    <a:pt x="2309" y="334"/>
                    <a:pt x="1601" y="1004"/>
                  </a:cubicBezTo>
                  <a:cubicBezTo>
                    <a:pt x="82" y="2414"/>
                    <a:pt x="0" y="4557"/>
                    <a:pt x="1384" y="6049"/>
                  </a:cubicBezTo>
                  <a:cubicBezTo>
                    <a:pt x="2129" y="6837"/>
                    <a:pt x="3086" y="7239"/>
                    <a:pt x="4043" y="7239"/>
                  </a:cubicBezTo>
                  <a:cubicBezTo>
                    <a:pt x="4897" y="7239"/>
                    <a:pt x="5752" y="6918"/>
                    <a:pt x="6456" y="6266"/>
                  </a:cubicBezTo>
                  <a:cubicBezTo>
                    <a:pt x="7948" y="4937"/>
                    <a:pt x="8056" y="2631"/>
                    <a:pt x="6646" y="1221"/>
                  </a:cubicBezTo>
                  <a:cubicBezTo>
                    <a:pt x="5891" y="409"/>
                    <a:pt x="4949" y="1"/>
                    <a:pt x="400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8" name="Google Shape;888;p33"/>
            <p:cNvSpPr/>
            <p:nvPr/>
          </p:nvSpPr>
          <p:spPr>
            <a:xfrm>
              <a:off x="5682024" y="1304782"/>
              <a:ext cx="76106" cy="57559"/>
            </a:xfrm>
            <a:custGeom>
              <a:avLst/>
              <a:gdLst/>
              <a:ahLst/>
              <a:cxnLst/>
              <a:rect l="l" t="t" r="r" b="b"/>
              <a:pathLst>
                <a:path w="9549" h="7222" extrusionOk="0">
                  <a:moveTo>
                    <a:pt x="4775" y="0"/>
                  </a:moveTo>
                  <a:cubicBezTo>
                    <a:pt x="1601" y="0"/>
                    <a:pt x="1" y="3852"/>
                    <a:pt x="2252" y="6103"/>
                  </a:cubicBezTo>
                  <a:cubicBezTo>
                    <a:pt x="2930" y="6849"/>
                    <a:pt x="3852" y="7222"/>
                    <a:pt x="4775" y="7222"/>
                  </a:cubicBezTo>
                  <a:cubicBezTo>
                    <a:pt x="5697" y="7222"/>
                    <a:pt x="6619" y="6849"/>
                    <a:pt x="7297" y="6103"/>
                  </a:cubicBezTo>
                  <a:cubicBezTo>
                    <a:pt x="9548" y="3852"/>
                    <a:pt x="7975" y="0"/>
                    <a:pt x="477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9" name="Google Shape;889;p33"/>
            <p:cNvSpPr/>
            <p:nvPr/>
          </p:nvSpPr>
          <p:spPr>
            <a:xfrm>
              <a:off x="5882828" y="1103779"/>
              <a:ext cx="76129" cy="57264"/>
            </a:xfrm>
            <a:custGeom>
              <a:avLst/>
              <a:gdLst/>
              <a:ahLst/>
              <a:cxnLst/>
              <a:rect l="l" t="t" r="r" b="b"/>
              <a:pathLst>
                <a:path w="9552" h="7185" extrusionOk="0">
                  <a:moveTo>
                    <a:pt x="4771" y="1"/>
                  </a:moveTo>
                  <a:cubicBezTo>
                    <a:pt x="3826" y="1"/>
                    <a:pt x="2884" y="381"/>
                    <a:pt x="2201" y="1134"/>
                  </a:cubicBezTo>
                  <a:cubicBezTo>
                    <a:pt x="0" y="3416"/>
                    <a:pt x="1624" y="7184"/>
                    <a:pt x="4759" y="7184"/>
                  </a:cubicBezTo>
                  <a:cubicBezTo>
                    <a:pt x="4792" y="7184"/>
                    <a:pt x="4825" y="7184"/>
                    <a:pt x="4859" y="7183"/>
                  </a:cubicBezTo>
                  <a:cubicBezTo>
                    <a:pt x="8033" y="7129"/>
                    <a:pt x="9551" y="3223"/>
                    <a:pt x="7246" y="1026"/>
                  </a:cubicBezTo>
                  <a:cubicBezTo>
                    <a:pt x="6561" y="340"/>
                    <a:pt x="5664" y="1"/>
                    <a:pt x="477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0" name="Google Shape;890;p33"/>
            <p:cNvSpPr/>
            <p:nvPr/>
          </p:nvSpPr>
          <p:spPr>
            <a:xfrm>
              <a:off x="6083680" y="902983"/>
              <a:ext cx="75978" cy="57440"/>
            </a:xfrm>
            <a:custGeom>
              <a:avLst/>
              <a:gdLst/>
              <a:ahLst/>
              <a:cxnLst/>
              <a:rect l="l" t="t" r="r" b="b"/>
              <a:pathLst>
                <a:path w="9533" h="7207" extrusionOk="0">
                  <a:moveTo>
                    <a:pt x="4768" y="1"/>
                  </a:moveTo>
                  <a:cubicBezTo>
                    <a:pt x="3870" y="1"/>
                    <a:pt x="2968" y="347"/>
                    <a:pt x="2279" y="1049"/>
                  </a:cubicBezTo>
                  <a:cubicBezTo>
                    <a:pt x="1" y="3246"/>
                    <a:pt x="1520" y="7152"/>
                    <a:pt x="4693" y="7206"/>
                  </a:cubicBezTo>
                  <a:cubicBezTo>
                    <a:pt x="4716" y="7206"/>
                    <a:pt x="4738" y="7206"/>
                    <a:pt x="4761" y="7206"/>
                  </a:cubicBezTo>
                  <a:cubicBezTo>
                    <a:pt x="7917" y="7206"/>
                    <a:pt x="9533" y="3420"/>
                    <a:pt x="7324" y="1130"/>
                  </a:cubicBezTo>
                  <a:cubicBezTo>
                    <a:pt x="6644" y="381"/>
                    <a:pt x="5709" y="1"/>
                    <a:pt x="4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1" name="Google Shape;891;p33"/>
            <p:cNvSpPr/>
            <p:nvPr/>
          </p:nvSpPr>
          <p:spPr>
            <a:xfrm>
              <a:off x="5888909" y="1304352"/>
              <a:ext cx="64214" cy="57695"/>
            </a:xfrm>
            <a:custGeom>
              <a:avLst/>
              <a:gdLst/>
              <a:ahLst/>
              <a:cxnLst/>
              <a:rect l="l" t="t" r="r" b="b"/>
              <a:pathLst>
                <a:path w="8057" h="7239" extrusionOk="0">
                  <a:moveTo>
                    <a:pt x="4008" y="0"/>
                  </a:moveTo>
                  <a:cubicBezTo>
                    <a:pt x="3158" y="0"/>
                    <a:pt x="2309" y="334"/>
                    <a:pt x="1601" y="1003"/>
                  </a:cubicBezTo>
                  <a:cubicBezTo>
                    <a:pt x="109" y="2414"/>
                    <a:pt x="0" y="4584"/>
                    <a:pt x="1384" y="6048"/>
                  </a:cubicBezTo>
                  <a:cubicBezTo>
                    <a:pt x="2086" y="6837"/>
                    <a:pt x="3060" y="7239"/>
                    <a:pt x="4036" y="7239"/>
                  </a:cubicBezTo>
                  <a:cubicBezTo>
                    <a:pt x="4906" y="7239"/>
                    <a:pt x="5778" y="6918"/>
                    <a:pt x="6456" y="6265"/>
                  </a:cubicBezTo>
                  <a:cubicBezTo>
                    <a:pt x="7948" y="4964"/>
                    <a:pt x="8056" y="2631"/>
                    <a:pt x="6646" y="1220"/>
                  </a:cubicBezTo>
                  <a:cubicBezTo>
                    <a:pt x="5891" y="408"/>
                    <a:pt x="4949" y="0"/>
                    <a:pt x="400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2" name="Google Shape;892;p33"/>
            <p:cNvSpPr/>
            <p:nvPr/>
          </p:nvSpPr>
          <p:spPr>
            <a:xfrm>
              <a:off x="6083680" y="1103643"/>
              <a:ext cx="75922" cy="57615"/>
            </a:xfrm>
            <a:custGeom>
              <a:avLst/>
              <a:gdLst/>
              <a:ahLst/>
              <a:cxnLst/>
              <a:rect l="l" t="t" r="r" b="b"/>
              <a:pathLst>
                <a:path w="9526" h="7229" extrusionOk="0">
                  <a:moveTo>
                    <a:pt x="4763" y="1"/>
                  </a:moveTo>
                  <a:cubicBezTo>
                    <a:pt x="3897" y="1"/>
                    <a:pt x="3028" y="347"/>
                    <a:pt x="2306" y="1043"/>
                  </a:cubicBezTo>
                  <a:cubicBezTo>
                    <a:pt x="1" y="3240"/>
                    <a:pt x="1493" y="7146"/>
                    <a:pt x="4666" y="7227"/>
                  </a:cubicBezTo>
                  <a:cubicBezTo>
                    <a:pt x="4700" y="7228"/>
                    <a:pt x="4733" y="7228"/>
                    <a:pt x="4767" y="7228"/>
                  </a:cubicBezTo>
                  <a:cubicBezTo>
                    <a:pt x="7902" y="7228"/>
                    <a:pt x="9525" y="3460"/>
                    <a:pt x="7352" y="1178"/>
                  </a:cubicBezTo>
                  <a:cubicBezTo>
                    <a:pt x="6610" y="394"/>
                    <a:pt x="5687" y="1"/>
                    <a:pt x="476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3" name="Google Shape;893;p33"/>
            <p:cNvSpPr/>
            <p:nvPr/>
          </p:nvSpPr>
          <p:spPr>
            <a:xfrm>
              <a:off x="6083592" y="1304535"/>
              <a:ext cx="76193" cy="57328"/>
            </a:xfrm>
            <a:custGeom>
              <a:avLst/>
              <a:gdLst/>
              <a:ahLst/>
              <a:cxnLst/>
              <a:rect l="l" t="t" r="r" b="b"/>
              <a:pathLst>
                <a:path w="9560" h="7193" extrusionOk="0">
                  <a:moveTo>
                    <a:pt x="4786" y="0"/>
                  </a:moveTo>
                  <a:cubicBezTo>
                    <a:pt x="3845" y="0"/>
                    <a:pt x="2903" y="380"/>
                    <a:pt x="2209" y="1143"/>
                  </a:cubicBezTo>
                  <a:cubicBezTo>
                    <a:pt x="0" y="3406"/>
                    <a:pt x="1616" y="7192"/>
                    <a:pt x="4773" y="7192"/>
                  </a:cubicBezTo>
                  <a:cubicBezTo>
                    <a:pt x="4795" y="7192"/>
                    <a:pt x="4818" y="7192"/>
                    <a:pt x="4840" y="7192"/>
                  </a:cubicBezTo>
                  <a:cubicBezTo>
                    <a:pt x="8013" y="7138"/>
                    <a:pt x="9560" y="3259"/>
                    <a:pt x="7254" y="1035"/>
                  </a:cubicBezTo>
                  <a:cubicBezTo>
                    <a:pt x="6579" y="346"/>
                    <a:pt x="5683" y="0"/>
                    <a:pt x="478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4" name="Google Shape;894;p33"/>
            <p:cNvSpPr/>
            <p:nvPr/>
          </p:nvSpPr>
          <p:spPr>
            <a:xfrm>
              <a:off x="5079970" y="903333"/>
              <a:ext cx="75978" cy="57384"/>
            </a:xfrm>
            <a:custGeom>
              <a:avLst/>
              <a:gdLst/>
              <a:ahLst/>
              <a:cxnLst/>
              <a:rect l="l" t="t" r="r" b="b"/>
              <a:pathLst>
                <a:path w="9533" h="7200" extrusionOk="0">
                  <a:moveTo>
                    <a:pt x="4760" y="1"/>
                  </a:moveTo>
                  <a:cubicBezTo>
                    <a:pt x="4738" y="1"/>
                    <a:pt x="4716" y="1"/>
                    <a:pt x="4693" y="1"/>
                  </a:cubicBezTo>
                  <a:cubicBezTo>
                    <a:pt x="1520" y="55"/>
                    <a:pt x="1" y="3934"/>
                    <a:pt x="2279" y="6131"/>
                  </a:cubicBezTo>
                  <a:cubicBezTo>
                    <a:pt x="2955" y="6847"/>
                    <a:pt x="3857" y="7200"/>
                    <a:pt x="4759" y="7200"/>
                  </a:cubicBezTo>
                  <a:cubicBezTo>
                    <a:pt x="5702" y="7200"/>
                    <a:pt x="6644" y="6813"/>
                    <a:pt x="7324" y="6050"/>
                  </a:cubicBezTo>
                  <a:cubicBezTo>
                    <a:pt x="9533" y="3787"/>
                    <a:pt x="7917" y="1"/>
                    <a:pt x="4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5" name="Google Shape;895;p33"/>
            <p:cNvSpPr/>
            <p:nvPr/>
          </p:nvSpPr>
          <p:spPr>
            <a:xfrm>
              <a:off x="5080098" y="1104161"/>
              <a:ext cx="75978" cy="57272"/>
            </a:xfrm>
            <a:custGeom>
              <a:avLst/>
              <a:gdLst/>
              <a:ahLst/>
              <a:cxnLst/>
              <a:rect l="l" t="t" r="r" b="b"/>
              <a:pathLst>
                <a:path w="9533" h="7186" extrusionOk="0">
                  <a:moveTo>
                    <a:pt x="4719" y="1"/>
                  </a:moveTo>
                  <a:cubicBezTo>
                    <a:pt x="1590" y="1"/>
                    <a:pt x="0" y="3787"/>
                    <a:pt x="2209" y="6050"/>
                  </a:cubicBezTo>
                  <a:cubicBezTo>
                    <a:pt x="2896" y="6806"/>
                    <a:pt x="3828" y="7186"/>
                    <a:pt x="4759" y="7186"/>
                  </a:cubicBezTo>
                  <a:cubicBezTo>
                    <a:pt x="5665" y="7186"/>
                    <a:pt x="6572" y="6826"/>
                    <a:pt x="7254" y="6104"/>
                  </a:cubicBezTo>
                  <a:cubicBezTo>
                    <a:pt x="9532" y="3880"/>
                    <a:pt x="7986" y="28"/>
                    <a:pt x="4786" y="1"/>
                  </a:cubicBezTo>
                  <a:cubicBezTo>
                    <a:pt x="4763" y="1"/>
                    <a:pt x="4741" y="1"/>
                    <a:pt x="471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6" name="Google Shape;896;p33"/>
            <p:cNvSpPr/>
            <p:nvPr/>
          </p:nvSpPr>
          <p:spPr>
            <a:xfrm>
              <a:off x="5280647" y="903341"/>
              <a:ext cx="76042" cy="57320"/>
            </a:xfrm>
            <a:custGeom>
              <a:avLst/>
              <a:gdLst/>
              <a:ahLst/>
              <a:cxnLst/>
              <a:rect l="l" t="t" r="r" b="b"/>
              <a:pathLst>
                <a:path w="9541" h="7192" extrusionOk="0">
                  <a:moveTo>
                    <a:pt x="4787" y="0"/>
                  </a:moveTo>
                  <a:cubicBezTo>
                    <a:pt x="1609" y="0"/>
                    <a:pt x="1" y="3806"/>
                    <a:pt x="2217" y="6076"/>
                  </a:cubicBezTo>
                  <a:cubicBezTo>
                    <a:pt x="2905" y="6819"/>
                    <a:pt x="3843" y="7192"/>
                    <a:pt x="4778" y="7192"/>
                  </a:cubicBezTo>
                  <a:cubicBezTo>
                    <a:pt x="5687" y="7192"/>
                    <a:pt x="6593" y="6839"/>
                    <a:pt x="7262" y="6130"/>
                  </a:cubicBezTo>
                  <a:cubicBezTo>
                    <a:pt x="9540" y="3906"/>
                    <a:pt x="7994" y="27"/>
                    <a:pt x="4821" y="0"/>
                  </a:cubicBezTo>
                  <a:cubicBezTo>
                    <a:pt x="4810" y="0"/>
                    <a:pt x="4798" y="0"/>
                    <a:pt x="478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7" name="Google Shape;897;p33"/>
            <p:cNvSpPr/>
            <p:nvPr/>
          </p:nvSpPr>
          <p:spPr>
            <a:xfrm>
              <a:off x="5080034" y="1304774"/>
              <a:ext cx="76042" cy="57488"/>
            </a:xfrm>
            <a:custGeom>
              <a:avLst/>
              <a:gdLst/>
              <a:ahLst/>
              <a:cxnLst/>
              <a:rect l="l" t="t" r="r" b="b"/>
              <a:pathLst>
                <a:path w="9541" h="7213" extrusionOk="0">
                  <a:moveTo>
                    <a:pt x="4760" y="1"/>
                  </a:moveTo>
                  <a:cubicBezTo>
                    <a:pt x="1609" y="1"/>
                    <a:pt x="1" y="3806"/>
                    <a:pt x="2217" y="6077"/>
                  </a:cubicBezTo>
                  <a:cubicBezTo>
                    <a:pt x="2904" y="6833"/>
                    <a:pt x="3836" y="7213"/>
                    <a:pt x="4767" y="7213"/>
                  </a:cubicBezTo>
                  <a:cubicBezTo>
                    <a:pt x="5673" y="7213"/>
                    <a:pt x="6580" y="6853"/>
                    <a:pt x="7262" y="6131"/>
                  </a:cubicBezTo>
                  <a:cubicBezTo>
                    <a:pt x="9540" y="3907"/>
                    <a:pt x="7994" y="28"/>
                    <a:pt x="4794" y="1"/>
                  </a:cubicBezTo>
                  <a:cubicBezTo>
                    <a:pt x="4783" y="1"/>
                    <a:pt x="4771" y="1"/>
                    <a:pt x="4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8" name="Google Shape;898;p33"/>
            <p:cNvSpPr/>
            <p:nvPr/>
          </p:nvSpPr>
          <p:spPr>
            <a:xfrm>
              <a:off x="5286425" y="1103683"/>
              <a:ext cx="64206" cy="57719"/>
            </a:xfrm>
            <a:custGeom>
              <a:avLst/>
              <a:gdLst/>
              <a:ahLst/>
              <a:cxnLst/>
              <a:rect l="l" t="t" r="r" b="b"/>
              <a:pathLst>
                <a:path w="8056" h="7242" extrusionOk="0">
                  <a:moveTo>
                    <a:pt x="4032" y="1"/>
                  </a:moveTo>
                  <a:cubicBezTo>
                    <a:pt x="3183" y="1"/>
                    <a:pt x="2335" y="327"/>
                    <a:pt x="1628" y="983"/>
                  </a:cubicBezTo>
                  <a:cubicBezTo>
                    <a:pt x="136" y="2394"/>
                    <a:pt x="0" y="4564"/>
                    <a:pt x="1411" y="6056"/>
                  </a:cubicBezTo>
                  <a:cubicBezTo>
                    <a:pt x="2095" y="6840"/>
                    <a:pt x="3057" y="7242"/>
                    <a:pt x="4024" y="7242"/>
                  </a:cubicBezTo>
                  <a:cubicBezTo>
                    <a:pt x="4897" y="7242"/>
                    <a:pt x="5774" y="6914"/>
                    <a:pt x="6456" y="6245"/>
                  </a:cubicBezTo>
                  <a:cubicBezTo>
                    <a:pt x="7975" y="4944"/>
                    <a:pt x="8056" y="2638"/>
                    <a:pt x="6673" y="1200"/>
                  </a:cubicBezTo>
                  <a:cubicBezTo>
                    <a:pt x="5917" y="402"/>
                    <a:pt x="4974" y="1"/>
                    <a:pt x="403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9" name="Google Shape;899;p33"/>
            <p:cNvSpPr/>
            <p:nvPr/>
          </p:nvSpPr>
          <p:spPr>
            <a:xfrm>
              <a:off x="5481411" y="902983"/>
              <a:ext cx="75978" cy="57440"/>
            </a:xfrm>
            <a:custGeom>
              <a:avLst/>
              <a:gdLst/>
              <a:ahLst/>
              <a:cxnLst/>
              <a:rect l="l" t="t" r="r" b="b"/>
              <a:pathLst>
                <a:path w="9533" h="7207" extrusionOk="0">
                  <a:moveTo>
                    <a:pt x="4768" y="1"/>
                  </a:moveTo>
                  <a:cubicBezTo>
                    <a:pt x="3870" y="1"/>
                    <a:pt x="2968" y="347"/>
                    <a:pt x="2279" y="1049"/>
                  </a:cubicBezTo>
                  <a:cubicBezTo>
                    <a:pt x="1" y="3273"/>
                    <a:pt x="1520" y="7152"/>
                    <a:pt x="4720" y="7206"/>
                  </a:cubicBezTo>
                  <a:cubicBezTo>
                    <a:pt x="4743" y="7206"/>
                    <a:pt x="4765" y="7206"/>
                    <a:pt x="4787" y="7206"/>
                  </a:cubicBezTo>
                  <a:cubicBezTo>
                    <a:pt x="7917" y="7206"/>
                    <a:pt x="9533" y="3393"/>
                    <a:pt x="7324" y="1130"/>
                  </a:cubicBezTo>
                  <a:cubicBezTo>
                    <a:pt x="6644" y="381"/>
                    <a:pt x="5709" y="1"/>
                    <a:pt x="4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0" name="Google Shape;900;p33"/>
            <p:cNvSpPr/>
            <p:nvPr/>
          </p:nvSpPr>
          <p:spPr>
            <a:xfrm>
              <a:off x="6284516" y="1304782"/>
              <a:ext cx="76098" cy="57400"/>
            </a:xfrm>
            <a:custGeom>
              <a:avLst/>
              <a:gdLst/>
              <a:ahLst/>
              <a:cxnLst/>
              <a:rect l="l" t="t" r="r" b="b"/>
              <a:pathLst>
                <a:path w="9548" h="7202" extrusionOk="0">
                  <a:moveTo>
                    <a:pt x="4801" y="0"/>
                  </a:moveTo>
                  <a:cubicBezTo>
                    <a:pt x="1600" y="0"/>
                    <a:pt x="0" y="3825"/>
                    <a:pt x="2251" y="6103"/>
                  </a:cubicBezTo>
                  <a:cubicBezTo>
                    <a:pt x="2929" y="6835"/>
                    <a:pt x="3852" y="7201"/>
                    <a:pt x="4774" y="7201"/>
                  </a:cubicBezTo>
                  <a:cubicBezTo>
                    <a:pt x="5696" y="7201"/>
                    <a:pt x="6618" y="6835"/>
                    <a:pt x="7296" y="6103"/>
                  </a:cubicBezTo>
                  <a:cubicBezTo>
                    <a:pt x="9548" y="3879"/>
                    <a:pt x="7974" y="27"/>
                    <a:pt x="480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1" name="Google Shape;901;p33"/>
            <p:cNvSpPr/>
            <p:nvPr/>
          </p:nvSpPr>
          <p:spPr>
            <a:xfrm>
              <a:off x="6485248" y="1104161"/>
              <a:ext cx="76193" cy="57304"/>
            </a:xfrm>
            <a:custGeom>
              <a:avLst/>
              <a:gdLst/>
              <a:ahLst/>
              <a:cxnLst/>
              <a:rect l="l" t="t" r="r" b="b"/>
              <a:pathLst>
                <a:path w="9560" h="7190" extrusionOk="0">
                  <a:moveTo>
                    <a:pt x="4773" y="1"/>
                  </a:moveTo>
                  <a:cubicBezTo>
                    <a:pt x="1643" y="1"/>
                    <a:pt x="1" y="3761"/>
                    <a:pt x="2209" y="6050"/>
                  </a:cubicBezTo>
                  <a:cubicBezTo>
                    <a:pt x="2886" y="6810"/>
                    <a:pt x="3823" y="7189"/>
                    <a:pt x="4763" y="7189"/>
                  </a:cubicBezTo>
                  <a:cubicBezTo>
                    <a:pt x="5668" y="7189"/>
                    <a:pt x="6575" y="6837"/>
                    <a:pt x="7254" y="6131"/>
                  </a:cubicBezTo>
                  <a:cubicBezTo>
                    <a:pt x="9560" y="3934"/>
                    <a:pt x="8014" y="55"/>
                    <a:pt x="4840" y="1"/>
                  </a:cubicBezTo>
                  <a:cubicBezTo>
                    <a:pt x="4818" y="1"/>
                    <a:pt x="4795" y="1"/>
                    <a:pt x="477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2" name="Google Shape;902;p33"/>
            <p:cNvSpPr/>
            <p:nvPr/>
          </p:nvSpPr>
          <p:spPr>
            <a:xfrm>
              <a:off x="6485344" y="1304782"/>
              <a:ext cx="76098" cy="57400"/>
            </a:xfrm>
            <a:custGeom>
              <a:avLst/>
              <a:gdLst/>
              <a:ahLst/>
              <a:cxnLst/>
              <a:rect l="l" t="t" r="r" b="b"/>
              <a:pathLst>
                <a:path w="9548" h="7202" extrusionOk="0">
                  <a:moveTo>
                    <a:pt x="4747" y="0"/>
                  </a:moveTo>
                  <a:cubicBezTo>
                    <a:pt x="1573" y="27"/>
                    <a:pt x="0" y="3879"/>
                    <a:pt x="2251" y="6103"/>
                  </a:cubicBezTo>
                  <a:cubicBezTo>
                    <a:pt x="2943" y="6835"/>
                    <a:pt x="3865" y="7201"/>
                    <a:pt x="4784" y="7201"/>
                  </a:cubicBezTo>
                  <a:cubicBezTo>
                    <a:pt x="5703" y="7201"/>
                    <a:pt x="6618" y="6835"/>
                    <a:pt x="7296" y="6103"/>
                  </a:cubicBezTo>
                  <a:cubicBezTo>
                    <a:pt x="9548" y="3825"/>
                    <a:pt x="7947" y="0"/>
                    <a:pt x="474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3" name="Google Shape;903;p33"/>
            <p:cNvSpPr/>
            <p:nvPr/>
          </p:nvSpPr>
          <p:spPr>
            <a:xfrm>
              <a:off x="6284572" y="903341"/>
              <a:ext cx="76042" cy="57320"/>
            </a:xfrm>
            <a:custGeom>
              <a:avLst/>
              <a:gdLst/>
              <a:ahLst/>
              <a:cxnLst/>
              <a:rect l="l" t="t" r="r" b="b"/>
              <a:pathLst>
                <a:path w="9541" h="7192" extrusionOk="0">
                  <a:moveTo>
                    <a:pt x="4787" y="0"/>
                  </a:moveTo>
                  <a:cubicBezTo>
                    <a:pt x="1609" y="0"/>
                    <a:pt x="1" y="3806"/>
                    <a:pt x="2217" y="6076"/>
                  </a:cubicBezTo>
                  <a:cubicBezTo>
                    <a:pt x="2905" y="6819"/>
                    <a:pt x="3836" y="7192"/>
                    <a:pt x="4768" y="7192"/>
                  </a:cubicBezTo>
                  <a:cubicBezTo>
                    <a:pt x="5674" y="7192"/>
                    <a:pt x="6580" y="6839"/>
                    <a:pt x="7262" y="6130"/>
                  </a:cubicBezTo>
                  <a:cubicBezTo>
                    <a:pt x="9541" y="3906"/>
                    <a:pt x="7995" y="27"/>
                    <a:pt x="4821" y="0"/>
                  </a:cubicBezTo>
                  <a:cubicBezTo>
                    <a:pt x="4810" y="0"/>
                    <a:pt x="4798" y="0"/>
                    <a:pt x="478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4" name="Google Shape;904;p33"/>
            <p:cNvSpPr/>
            <p:nvPr/>
          </p:nvSpPr>
          <p:spPr>
            <a:xfrm>
              <a:off x="6686013" y="902991"/>
              <a:ext cx="76042" cy="57432"/>
            </a:xfrm>
            <a:custGeom>
              <a:avLst/>
              <a:gdLst/>
              <a:ahLst/>
              <a:cxnLst/>
              <a:rect l="l" t="t" r="r" b="b"/>
              <a:pathLst>
                <a:path w="9541" h="7206" extrusionOk="0">
                  <a:moveTo>
                    <a:pt x="4742" y="0"/>
                  </a:moveTo>
                  <a:cubicBezTo>
                    <a:pt x="3819" y="0"/>
                    <a:pt x="2898" y="366"/>
                    <a:pt x="2217" y="1102"/>
                  </a:cubicBezTo>
                  <a:cubicBezTo>
                    <a:pt x="1" y="3372"/>
                    <a:pt x="1609" y="7205"/>
                    <a:pt x="4788" y="7205"/>
                  </a:cubicBezTo>
                  <a:cubicBezTo>
                    <a:pt x="4799" y="7205"/>
                    <a:pt x="4810" y="7205"/>
                    <a:pt x="4821" y="7205"/>
                  </a:cubicBezTo>
                  <a:cubicBezTo>
                    <a:pt x="7995" y="7151"/>
                    <a:pt x="9541" y="3299"/>
                    <a:pt x="7262" y="1075"/>
                  </a:cubicBezTo>
                  <a:cubicBezTo>
                    <a:pt x="6574" y="360"/>
                    <a:pt x="5657" y="0"/>
                    <a:pt x="474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5" name="Google Shape;905;p33"/>
            <p:cNvSpPr/>
            <p:nvPr/>
          </p:nvSpPr>
          <p:spPr>
            <a:xfrm>
              <a:off x="6290565" y="1103683"/>
              <a:ext cx="64214" cy="57719"/>
            </a:xfrm>
            <a:custGeom>
              <a:avLst/>
              <a:gdLst/>
              <a:ahLst/>
              <a:cxnLst/>
              <a:rect l="l" t="t" r="r" b="b"/>
              <a:pathLst>
                <a:path w="8057" h="7242" extrusionOk="0">
                  <a:moveTo>
                    <a:pt x="4006" y="1"/>
                  </a:moveTo>
                  <a:cubicBezTo>
                    <a:pt x="3156" y="1"/>
                    <a:pt x="2308" y="327"/>
                    <a:pt x="1601" y="983"/>
                  </a:cubicBezTo>
                  <a:cubicBezTo>
                    <a:pt x="109" y="2394"/>
                    <a:pt x="0" y="4564"/>
                    <a:pt x="1384" y="6056"/>
                  </a:cubicBezTo>
                  <a:cubicBezTo>
                    <a:pt x="2082" y="6840"/>
                    <a:pt x="3051" y="7242"/>
                    <a:pt x="4021" y="7242"/>
                  </a:cubicBezTo>
                  <a:cubicBezTo>
                    <a:pt x="4897" y="7242"/>
                    <a:pt x="5774" y="6914"/>
                    <a:pt x="6456" y="6245"/>
                  </a:cubicBezTo>
                  <a:cubicBezTo>
                    <a:pt x="7948" y="4944"/>
                    <a:pt x="8056" y="2638"/>
                    <a:pt x="6646" y="1200"/>
                  </a:cubicBezTo>
                  <a:cubicBezTo>
                    <a:pt x="5890" y="402"/>
                    <a:pt x="4947" y="1"/>
                    <a:pt x="400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6" name="Google Shape;906;p33"/>
            <p:cNvSpPr/>
            <p:nvPr/>
          </p:nvSpPr>
          <p:spPr>
            <a:xfrm>
              <a:off x="6485344" y="902983"/>
              <a:ext cx="75978" cy="57440"/>
            </a:xfrm>
            <a:custGeom>
              <a:avLst/>
              <a:gdLst/>
              <a:ahLst/>
              <a:cxnLst/>
              <a:rect l="l" t="t" r="r" b="b"/>
              <a:pathLst>
                <a:path w="9533" h="7207" extrusionOk="0">
                  <a:moveTo>
                    <a:pt x="4747" y="1"/>
                  </a:moveTo>
                  <a:cubicBezTo>
                    <a:pt x="3849" y="1"/>
                    <a:pt x="2954" y="347"/>
                    <a:pt x="2279" y="1049"/>
                  </a:cubicBezTo>
                  <a:cubicBezTo>
                    <a:pt x="0" y="3273"/>
                    <a:pt x="1519" y="7152"/>
                    <a:pt x="4693" y="7206"/>
                  </a:cubicBezTo>
                  <a:cubicBezTo>
                    <a:pt x="4715" y="7206"/>
                    <a:pt x="4737" y="7206"/>
                    <a:pt x="4759" y="7206"/>
                  </a:cubicBezTo>
                  <a:cubicBezTo>
                    <a:pt x="7916" y="7206"/>
                    <a:pt x="9532" y="3393"/>
                    <a:pt x="7324" y="1130"/>
                  </a:cubicBezTo>
                  <a:cubicBezTo>
                    <a:pt x="6630" y="381"/>
                    <a:pt x="5687" y="1"/>
                    <a:pt x="474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7" name="Google Shape;907;p33"/>
            <p:cNvSpPr/>
            <p:nvPr/>
          </p:nvSpPr>
          <p:spPr>
            <a:xfrm>
              <a:off x="5682024" y="1706869"/>
              <a:ext cx="76042" cy="57296"/>
            </a:xfrm>
            <a:custGeom>
              <a:avLst/>
              <a:gdLst/>
              <a:ahLst/>
              <a:cxnLst/>
              <a:rect l="l" t="t" r="r" b="b"/>
              <a:pathLst>
                <a:path w="9541" h="7189" extrusionOk="0">
                  <a:moveTo>
                    <a:pt x="4759" y="0"/>
                  </a:moveTo>
                  <a:cubicBezTo>
                    <a:pt x="3849" y="0"/>
                    <a:pt x="2937" y="360"/>
                    <a:pt x="2252" y="1085"/>
                  </a:cubicBezTo>
                  <a:cubicBezTo>
                    <a:pt x="1" y="3337"/>
                    <a:pt x="1574" y="7188"/>
                    <a:pt x="4747" y="7188"/>
                  </a:cubicBezTo>
                  <a:cubicBezTo>
                    <a:pt x="4759" y="7188"/>
                    <a:pt x="4770" y="7188"/>
                    <a:pt x="4781" y="7188"/>
                  </a:cubicBezTo>
                  <a:cubicBezTo>
                    <a:pt x="7959" y="7188"/>
                    <a:pt x="9540" y="3356"/>
                    <a:pt x="7297" y="1112"/>
                  </a:cubicBezTo>
                  <a:cubicBezTo>
                    <a:pt x="6613" y="373"/>
                    <a:pt x="5687" y="0"/>
                    <a:pt x="475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8" name="Google Shape;908;p33"/>
            <p:cNvSpPr/>
            <p:nvPr/>
          </p:nvSpPr>
          <p:spPr>
            <a:xfrm>
              <a:off x="5882852" y="1506112"/>
              <a:ext cx="75922" cy="57448"/>
            </a:xfrm>
            <a:custGeom>
              <a:avLst/>
              <a:gdLst/>
              <a:ahLst/>
              <a:cxnLst/>
              <a:rect l="l" t="t" r="r" b="b"/>
              <a:pathLst>
                <a:path w="9526" h="7208" extrusionOk="0">
                  <a:moveTo>
                    <a:pt x="4761" y="0"/>
                  </a:moveTo>
                  <a:cubicBezTo>
                    <a:pt x="3895" y="0"/>
                    <a:pt x="3028" y="340"/>
                    <a:pt x="2306" y="1022"/>
                  </a:cubicBezTo>
                  <a:cubicBezTo>
                    <a:pt x="1" y="3219"/>
                    <a:pt x="1493" y="7125"/>
                    <a:pt x="4693" y="7206"/>
                  </a:cubicBezTo>
                  <a:cubicBezTo>
                    <a:pt x="4727" y="7207"/>
                    <a:pt x="4760" y="7208"/>
                    <a:pt x="4793" y="7208"/>
                  </a:cubicBezTo>
                  <a:cubicBezTo>
                    <a:pt x="7902" y="7208"/>
                    <a:pt x="9525" y="3439"/>
                    <a:pt x="7351" y="1158"/>
                  </a:cubicBezTo>
                  <a:cubicBezTo>
                    <a:pt x="6609" y="387"/>
                    <a:pt x="5686" y="0"/>
                    <a:pt x="4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9" name="Google Shape;909;p33"/>
            <p:cNvSpPr/>
            <p:nvPr/>
          </p:nvSpPr>
          <p:spPr>
            <a:xfrm>
              <a:off x="5682088" y="1907665"/>
              <a:ext cx="76257" cy="57328"/>
            </a:xfrm>
            <a:custGeom>
              <a:avLst/>
              <a:gdLst/>
              <a:ahLst/>
              <a:cxnLst/>
              <a:rect l="l" t="t" r="r" b="b"/>
              <a:pathLst>
                <a:path w="9568" h="7193" extrusionOk="0">
                  <a:moveTo>
                    <a:pt x="4771" y="1"/>
                  </a:moveTo>
                  <a:cubicBezTo>
                    <a:pt x="3843" y="1"/>
                    <a:pt x="2918" y="374"/>
                    <a:pt x="2244" y="1116"/>
                  </a:cubicBezTo>
                  <a:cubicBezTo>
                    <a:pt x="1" y="3387"/>
                    <a:pt x="1609" y="7192"/>
                    <a:pt x="4787" y="7192"/>
                  </a:cubicBezTo>
                  <a:cubicBezTo>
                    <a:pt x="4798" y="7192"/>
                    <a:pt x="4810" y="7192"/>
                    <a:pt x="4821" y="7192"/>
                  </a:cubicBezTo>
                  <a:cubicBezTo>
                    <a:pt x="7994" y="7165"/>
                    <a:pt x="9568" y="3286"/>
                    <a:pt x="7262" y="1062"/>
                  </a:cubicBezTo>
                  <a:cubicBezTo>
                    <a:pt x="6580" y="353"/>
                    <a:pt x="5674" y="1"/>
                    <a:pt x="477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0" name="Google Shape;910;p33"/>
            <p:cNvSpPr/>
            <p:nvPr/>
          </p:nvSpPr>
          <p:spPr>
            <a:xfrm>
              <a:off x="5888909" y="1706821"/>
              <a:ext cx="64214" cy="58038"/>
            </a:xfrm>
            <a:custGeom>
              <a:avLst/>
              <a:gdLst/>
              <a:ahLst/>
              <a:cxnLst/>
              <a:rect l="l" t="t" r="r" b="b"/>
              <a:pathLst>
                <a:path w="8057" h="7282" extrusionOk="0">
                  <a:moveTo>
                    <a:pt x="4005" y="0"/>
                  </a:moveTo>
                  <a:cubicBezTo>
                    <a:pt x="3156" y="0"/>
                    <a:pt x="2308" y="327"/>
                    <a:pt x="1601" y="983"/>
                  </a:cubicBezTo>
                  <a:cubicBezTo>
                    <a:pt x="82" y="2393"/>
                    <a:pt x="0" y="4536"/>
                    <a:pt x="1384" y="6028"/>
                  </a:cubicBezTo>
                  <a:cubicBezTo>
                    <a:pt x="2097" y="6858"/>
                    <a:pt x="3093" y="7282"/>
                    <a:pt x="4092" y="7282"/>
                  </a:cubicBezTo>
                  <a:cubicBezTo>
                    <a:pt x="4954" y="7282"/>
                    <a:pt x="5819" y="6967"/>
                    <a:pt x="6510" y="6326"/>
                  </a:cubicBezTo>
                  <a:cubicBezTo>
                    <a:pt x="8002" y="4970"/>
                    <a:pt x="8056" y="2637"/>
                    <a:pt x="6646" y="1200"/>
                  </a:cubicBezTo>
                  <a:cubicBezTo>
                    <a:pt x="5890" y="401"/>
                    <a:pt x="4947" y="0"/>
                    <a:pt x="400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1" name="Google Shape;911;p33"/>
            <p:cNvSpPr/>
            <p:nvPr/>
          </p:nvSpPr>
          <p:spPr>
            <a:xfrm>
              <a:off x="6083680" y="1506112"/>
              <a:ext cx="75978" cy="57440"/>
            </a:xfrm>
            <a:custGeom>
              <a:avLst/>
              <a:gdLst/>
              <a:ahLst/>
              <a:cxnLst/>
              <a:rect l="l" t="t" r="r" b="b"/>
              <a:pathLst>
                <a:path w="9533" h="7207" extrusionOk="0">
                  <a:moveTo>
                    <a:pt x="4768" y="1"/>
                  </a:moveTo>
                  <a:cubicBezTo>
                    <a:pt x="3870" y="1"/>
                    <a:pt x="2968" y="347"/>
                    <a:pt x="2279" y="1049"/>
                  </a:cubicBezTo>
                  <a:cubicBezTo>
                    <a:pt x="1" y="3246"/>
                    <a:pt x="1520" y="7152"/>
                    <a:pt x="4693" y="7206"/>
                  </a:cubicBezTo>
                  <a:cubicBezTo>
                    <a:pt x="4716" y="7207"/>
                    <a:pt x="4738" y="7207"/>
                    <a:pt x="4761" y="7207"/>
                  </a:cubicBezTo>
                  <a:cubicBezTo>
                    <a:pt x="7917" y="7207"/>
                    <a:pt x="9533" y="3420"/>
                    <a:pt x="7324" y="1131"/>
                  </a:cubicBezTo>
                  <a:cubicBezTo>
                    <a:pt x="6644" y="381"/>
                    <a:pt x="5709" y="1"/>
                    <a:pt x="4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2" name="Google Shape;912;p33"/>
            <p:cNvSpPr/>
            <p:nvPr/>
          </p:nvSpPr>
          <p:spPr>
            <a:xfrm>
              <a:off x="5888909" y="1907561"/>
              <a:ext cx="64214" cy="57615"/>
            </a:xfrm>
            <a:custGeom>
              <a:avLst/>
              <a:gdLst/>
              <a:ahLst/>
              <a:cxnLst/>
              <a:rect l="l" t="t" r="r" b="b"/>
              <a:pathLst>
                <a:path w="8057" h="7229" extrusionOk="0">
                  <a:moveTo>
                    <a:pt x="3994" y="0"/>
                  </a:moveTo>
                  <a:cubicBezTo>
                    <a:pt x="3149" y="0"/>
                    <a:pt x="2305" y="328"/>
                    <a:pt x="1601" y="994"/>
                  </a:cubicBezTo>
                  <a:cubicBezTo>
                    <a:pt x="82" y="2431"/>
                    <a:pt x="0" y="4547"/>
                    <a:pt x="1384" y="6039"/>
                  </a:cubicBezTo>
                  <a:cubicBezTo>
                    <a:pt x="2129" y="6827"/>
                    <a:pt x="3086" y="7229"/>
                    <a:pt x="4043" y="7229"/>
                  </a:cubicBezTo>
                  <a:cubicBezTo>
                    <a:pt x="4897" y="7229"/>
                    <a:pt x="5752" y="6908"/>
                    <a:pt x="6456" y="6256"/>
                  </a:cubicBezTo>
                  <a:cubicBezTo>
                    <a:pt x="7948" y="4954"/>
                    <a:pt x="8056" y="2621"/>
                    <a:pt x="6646" y="1211"/>
                  </a:cubicBezTo>
                  <a:cubicBezTo>
                    <a:pt x="5887" y="409"/>
                    <a:pt x="4939" y="0"/>
                    <a:pt x="399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3" name="Google Shape;913;p33"/>
            <p:cNvSpPr/>
            <p:nvPr/>
          </p:nvSpPr>
          <p:spPr>
            <a:xfrm>
              <a:off x="6083592" y="1706861"/>
              <a:ext cx="76193" cy="57304"/>
            </a:xfrm>
            <a:custGeom>
              <a:avLst/>
              <a:gdLst/>
              <a:ahLst/>
              <a:cxnLst/>
              <a:rect l="l" t="t" r="r" b="b"/>
              <a:pathLst>
                <a:path w="9560" h="7190" extrusionOk="0">
                  <a:moveTo>
                    <a:pt x="4772" y="1"/>
                  </a:moveTo>
                  <a:cubicBezTo>
                    <a:pt x="3836" y="1"/>
                    <a:pt x="2900" y="381"/>
                    <a:pt x="2209" y="1141"/>
                  </a:cubicBezTo>
                  <a:cubicBezTo>
                    <a:pt x="0" y="3403"/>
                    <a:pt x="1616" y="7190"/>
                    <a:pt x="4773" y="7190"/>
                  </a:cubicBezTo>
                  <a:cubicBezTo>
                    <a:pt x="4795" y="7190"/>
                    <a:pt x="4818" y="7190"/>
                    <a:pt x="4840" y="7189"/>
                  </a:cubicBezTo>
                  <a:cubicBezTo>
                    <a:pt x="8013" y="7135"/>
                    <a:pt x="9560" y="3256"/>
                    <a:pt x="7254" y="1059"/>
                  </a:cubicBezTo>
                  <a:cubicBezTo>
                    <a:pt x="6575" y="354"/>
                    <a:pt x="5674" y="1"/>
                    <a:pt x="477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4" name="Google Shape;914;p33"/>
            <p:cNvSpPr/>
            <p:nvPr/>
          </p:nvSpPr>
          <p:spPr>
            <a:xfrm>
              <a:off x="5882979" y="2108381"/>
              <a:ext cx="75978" cy="57440"/>
            </a:xfrm>
            <a:custGeom>
              <a:avLst/>
              <a:gdLst/>
              <a:ahLst/>
              <a:cxnLst/>
              <a:rect l="l" t="t" r="r" b="b"/>
              <a:pathLst>
                <a:path w="9533" h="7207" extrusionOk="0">
                  <a:moveTo>
                    <a:pt x="4749" y="1"/>
                  </a:moveTo>
                  <a:cubicBezTo>
                    <a:pt x="3805" y="1"/>
                    <a:pt x="2862" y="381"/>
                    <a:pt x="2182" y="1130"/>
                  </a:cubicBezTo>
                  <a:cubicBezTo>
                    <a:pt x="0" y="3420"/>
                    <a:pt x="1616" y="7207"/>
                    <a:pt x="4773" y="7207"/>
                  </a:cubicBezTo>
                  <a:cubicBezTo>
                    <a:pt x="4795" y="7207"/>
                    <a:pt x="4818" y="7207"/>
                    <a:pt x="4840" y="7206"/>
                  </a:cubicBezTo>
                  <a:cubicBezTo>
                    <a:pt x="8014" y="7125"/>
                    <a:pt x="9532" y="3246"/>
                    <a:pt x="7227" y="1049"/>
                  </a:cubicBezTo>
                  <a:cubicBezTo>
                    <a:pt x="6551" y="347"/>
                    <a:pt x="5650" y="1"/>
                    <a:pt x="474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5" name="Google Shape;915;p33"/>
            <p:cNvSpPr/>
            <p:nvPr/>
          </p:nvSpPr>
          <p:spPr>
            <a:xfrm>
              <a:off x="6083680" y="1907665"/>
              <a:ext cx="75978" cy="57328"/>
            </a:xfrm>
            <a:custGeom>
              <a:avLst/>
              <a:gdLst/>
              <a:ahLst/>
              <a:cxnLst/>
              <a:rect l="l" t="t" r="r" b="b"/>
              <a:pathLst>
                <a:path w="9533" h="7193" extrusionOk="0">
                  <a:moveTo>
                    <a:pt x="4768" y="0"/>
                  </a:moveTo>
                  <a:cubicBezTo>
                    <a:pt x="3870" y="0"/>
                    <a:pt x="2968" y="346"/>
                    <a:pt x="2279" y="1035"/>
                  </a:cubicBezTo>
                  <a:cubicBezTo>
                    <a:pt x="1" y="3259"/>
                    <a:pt x="1520" y="7138"/>
                    <a:pt x="4693" y="7192"/>
                  </a:cubicBezTo>
                  <a:cubicBezTo>
                    <a:pt x="4716" y="7193"/>
                    <a:pt x="4738" y="7193"/>
                    <a:pt x="4761" y="7193"/>
                  </a:cubicBezTo>
                  <a:cubicBezTo>
                    <a:pt x="7917" y="7193"/>
                    <a:pt x="9533" y="3406"/>
                    <a:pt x="7324" y="1144"/>
                  </a:cubicBezTo>
                  <a:cubicBezTo>
                    <a:pt x="6644" y="380"/>
                    <a:pt x="5709" y="0"/>
                    <a:pt x="476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6" name="Google Shape;916;p33"/>
            <p:cNvSpPr/>
            <p:nvPr/>
          </p:nvSpPr>
          <p:spPr>
            <a:xfrm>
              <a:off x="5086458" y="1506112"/>
              <a:ext cx="63346" cy="57256"/>
            </a:xfrm>
            <a:custGeom>
              <a:avLst/>
              <a:gdLst/>
              <a:ahLst/>
              <a:cxnLst/>
              <a:rect l="l" t="t" r="r" b="b"/>
              <a:pathLst>
                <a:path w="7948" h="7184" extrusionOk="0">
                  <a:moveTo>
                    <a:pt x="3927" y="0"/>
                  </a:moveTo>
                  <a:cubicBezTo>
                    <a:pt x="3061" y="0"/>
                    <a:pt x="2201" y="340"/>
                    <a:pt x="1492" y="1022"/>
                  </a:cubicBezTo>
                  <a:cubicBezTo>
                    <a:pt x="55" y="2378"/>
                    <a:pt x="1" y="4657"/>
                    <a:pt x="1357" y="6067"/>
                  </a:cubicBezTo>
                  <a:cubicBezTo>
                    <a:pt x="2058" y="6810"/>
                    <a:pt x="3005" y="7184"/>
                    <a:pt x="3956" y="7184"/>
                  </a:cubicBezTo>
                  <a:cubicBezTo>
                    <a:pt x="4844" y="7184"/>
                    <a:pt x="5735" y="6858"/>
                    <a:pt x="6429" y="6203"/>
                  </a:cubicBezTo>
                  <a:lnTo>
                    <a:pt x="6402" y="6203"/>
                  </a:lnTo>
                  <a:cubicBezTo>
                    <a:pt x="7894" y="4874"/>
                    <a:pt x="7948" y="2541"/>
                    <a:pt x="6537" y="1158"/>
                  </a:cubicBezTo>
                  <a:cubicBezTo>
                    <a:pt x="5781" y="387"/>
                    <a:pt x="4851" y="0"/>
                    <a:pt x="392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7" name="Google Shape;917;p33"/>
            <p:cNvSpPr/>
            <p:nvPr/>
          </p:nvSpPr>
          <p:spPr>
            <a:xfrm>
              <a:off x="5079970" y="1707084"/>
              <a:ext cx="76106" cy="57400"/>
            </a:xfrm>
            <a:custGeom>
              <a:avLst/>
              <a:gdLst/>
              <a:ahLst/>
              <a:cxnLst/>
              <a:rect l="l" t="t" r="r" b="b"/>
              <a:pathLst>
                <a:path w="9549" h="7202" extrusionOk="0">
                  <a:moveTo>
                    <a:pt x="4775" y="0"/>
                  </a:moveTo>
                  <a:cubicBezTo>
                    <a:pt x="1574" y="0"/>
                    <a:pt x="1" y="3852"/>
                    <a:pt x="2252" y="6103"/>
                  </a:cubicBezTo>
                  <a:cubicBezTo>
                    <a:pt x="2930" y="6836"/>
                    <a:pt x="3852" y="7202"/>
                    <a:pt x="4775" y="7202"/>
                  </a:cubicBezTo>
                  <a:cubicBezTo>
                    <a:pt x="5697" y="7202"/>
                    <a:pt x="6619" y="6836"/>
                    <a:pt x="7297" y="6103"/>
                  </a:cubicBezTo>
                  <a:cubicBezTo>
                    <a:pt x="9548" y="3852"/>
                    <a:pt x="7948" y="0"/>
                    <a:pt x="477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8" name="Google Shape;918;p33"/>
            <p:cNvSpPr/>
            <p:nvPr/>
          </p:nvSpPr>
          <p:spPr>
            <a:xfrm>
              <a:off x="5280583" y="1706861"/>
              <a:ext cx="75922" cy="57312"/>
            </a:xfrm>
            <a:custGeom>
              <a:avLst/>
              <a:gdLst/>
              <a:ahLst/>
              <a:cxnLst/>
              <a:rect l="l" t="t" r="r" b="b"/>
              <a:pathLst>
                <a:path w="9526" h="7191" extrusionOk="0">
                  <a:moveTo>
                    <a:pt x="4788" y="1"/>
                  </a:moveTo>
                  <a:cubicBezTo>
                    <a:pt x="3886" y="1"/>
                    <a:pt x="2985" y="354"/>
                    <a:pt x="2306" y="1059"/>
                  </a:cubicBezTo>
                  <a:cubicBezTo>
                    <a:pt x="1" y="3256"/>
                    <a:pt x="1520" y="7135"/>
                    <a:pt x="4693" y="7189"/>
                  </a:cubicBezTo>
                  <a:cubicBezTo>
                    <a:pt x="4727" y="7190"/>
                    <a:pt x="4760" y="7190"/>
                    <a:pt x="4793" y="7190"/>
                  </a:cubicBezTo>
                  <a:cubicBezTo>
                    <a:pt x="7928" y="7190"/>
                    <a:pt x="9525" y="3395"/>
                    <a:pt x="7351" y="1141"/>
                  </a:cubicBezTo>
                  <a:cubicBezTo>
                    <a:pt x="6661" y="381"/>
                    <a:pt x="5724" y="1"/>
                    <a:pt x="478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9" name="Google Shape;919;p33"/>
            <p:cNvSpPr/>
            <p:nvPr/>
          </p:nvSpPr>
          <p:spPr>
            <a:xfrm>
              <a:off x="5481196" y="1506065"/>
              <a:ext cx="76257" cy="57488"/>
            </a:xfrm>
            <a:custGeom>
              <a:avLst/>
              <a:gdLst/>
              <a:ahLst/>
              <a:cxnLst/>
              <a:rect l="l" t="t" r="r" b="b"/>
              <a:pathLst>
                <a:path w="9568" h="7213" extrusionOk="0">
                  <a:moveTo>
                    <a:pt x="4787" y="1"/>
                  </a:moveTo>
                  <a:cubicBezTo>
                    <a:pt x="3881" y="1"/>
                    <a:pt x="2975" y="360"/>
                    <a:pt x="2306" y="1082"/>
                  </a:cubicBezTo>
                  <a:cubicBezTo>
                    <a:pt x="1" y="3306"/>
                    <a:pt x="1574" y="7185"/>
                    <a:pt x="4747" y="7212"/>
                  </a:cubicBezTo>
                  <a:cubicBezTo>
                    <a:pt x="4759" y="7212"/>
                    <a:pt x="4770" y="7212"/>
                    <a:pt x="4781" y="7212"/>
                  </a:cubicBezTo>
                  <a:cubicBezTo>
                    <a:pt x="7959" y="7212"/>
                    <a:pt x="9567" y="3407"/>
                    <a:pt x="7324" y="1137"/>
                  </a:cubicBezTo>
                  <a:cubicBezTo>
                    <a:pt x="6650" y="380"/>
                    <a:pt x="5719" y="1"/>
                    <a:pt x="478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0" name="Google Shape;920;p33"/>
            <p:cNvSpPr/>
            <p:nvPr/>
          </p:nvSpPr>
          <p:spPr>
            <a:xfrm>
              <a:off x="5487253" y="1706821"/>
              <a:ext cx="63991" cy="57679"/>
            </a:xfrm>
            <a:custGeom>
              <a:avLst/>
              <a:gdLst/>
              <a:ahLst/>
              <a:cxnLst/>
              <a:rect l="l" t="t" r="r" b="b"/>
              <a:pathLst>
                <a:path w="8029" h="7237" extrusionOk="0">
                  <a:moveTo>
                    <a:pt x="4026" y="0"/>
                  </a:moveTo>
                  <a:cubicBezTo>
                    <a:pt x="3176" y="0"/>
                    <a:pt x="2321" y="327"/>
                    <a:pt x="1600" y="983"/>
                  </a:cubicBezTo>
                  <a:cubicBezTo>
                    <a:pt x="82" y="2393"/>
                    <a:pt x="0" y="4536"/>
                    <a:pt x="1383" y="6028"/>
                  </a:cubicBezTo>
                  <a:cubicBezTo>
                    <a:pt x="2095" y="6827"/>
                    <a:pt x="3088" y="7237"/>
                    <a:pt x="4085" y="7237"/>
                  </a:cubicBezTo>
                  <a:cubicBezTo>
                    <a:pt x="4949" y="7237"/>
                    <a:pt x="5817" y="6929"/>
                    <a:pt x="6510" y="6299"/>
                  </a:cubicBezTo>
                  <a:cubicBezTo>
                    <a:pt x="7975" y="4943"/>
                    <a:pt x="8029" y="2637"/>
                    <a:pt x="6646" y="1200"/>
                  </a:cubicBezTo>
                  <a:cubicBezTo>
                    <a:pt x="5904" y="401"/>
                    <a:pt x="4968" y="0"/>
                    <a:pt x="402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1" name="Google Shape;921;p33"/>
            <p:cNvSpPr/>
            <p:nvPr/>
          </p:nvSpPr>
          <p:spPr>
            <a:xfrm>
              <a:off x="5682024" y="1506041"/>
              <a:ext cx="76042" cy="57296"/>
            </a:xfrm>
            <a:custGeom>
              <a:avLst/>
              <a:gdLst/>
              <a:ahLst/>
              <a:cxnLst/>
              <a:rect l="l" t="t" r="r" b="b"/>
              <a:pathLst>
                <a:path w="9541" h="7189" extrusionOk="0">
                  <a:moveTo>
                    <a:pt x="4759" y="0"/>
                  </a:moveTo>
                  <a:cubicBezTo>
                    <a:pt x="3849" y="0"/>
                    <a:pt x="2937" y="360"/>
                    <a:pt x="2252" y="1085"/>
                  </a:cubicBezTo>
                  <a:cubicBezTo>
                    <a:pt x="1" y="3309"/>
                    <a:pt x="1574" y="7188"/>
                    <a:pt x="4747" y="7188"/>
                  </a:cubicBezTo>
                  <a:cubicBezTo>
                    <a:pt x="4759" y="7188"/>
                    <a:pt x="4770" y="7188"/>
                    <a:pt x="4781" y="7188"/>
                  </a:cubicBezTo>
                  <a:cubicBezTo>
                    <a:pt x="7959" y="7188"/>
                    <a:pt x="9540" y="3356"/>
                    <a:pt x="7297" y="1112"/>
                  </a:cubicBezTo>
                  <a:cubicBezTo>
                    <a:pt x="6613" y="373"/>
                    <a:pt x="5687" y="0"/>
                    <a:pt x="475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2" name="Google Shape;922;p33"/>
            <p:cNvSpPr/>
            <p:nvPr/>
          </p:nvSpPr>
          <p:spPr>
            <a:xfrm>
              <a:off x="5481411" y="1907641"/>
              <a:ext cx="75978" cy="57352"/>
            </a:xfrm>
            <a:custGeom>
              <a:avLst/>
              <a:gdLst/>
              <a:ahLst/>
              <a:cxnLst/>
              <a:rect l="l" t="t" r="r" b="b"/>
              <a:pathLst>
                <a:path w="9533" h="7196" extrusionOk="0">
                  <a:moveTo>
                    <a:pt x="4780" y="0"/>
                  </a:moveTo>
                  <a:cubicBezTo>
                    <a:pt x="3878" y="0"/>
                    <a:pt x="2971" y="346"/>
                    <a:pt x="2279" y="1038"/>
                  </a:cubicBezTo>
                  <a:cubicBezTo>
                    <a:pt x="1" y="3262"/>
                    <a:pt x="1520" y="7141"/>
                    <a:pt x="4720" y="7195"/>
                  </a:cubicBezTo>
                  <a:cubicBezTo>
                    <a:pt x="4743" y="7196"/>
                    <a:pt x="4765" y="7196"/>
                    <a:pt x="4787" y="7196"/>
                  </a:cubicBezTo>
                  <a:cubicBezTo>
                    <a:pt x="7917" y="7196"/>
                    <a:pt x="9533" y="3409"/>
                    <a:pt x="7324" y="1119"/>
                  </a:cubicBezTo>
                  <a:cubicBezTo>
                    <a:pt x="6647" y="373"/>
                    <a:pt x="5717" y="0"/>
                    <a:pt x="4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3" name="Google Shape;923;p33"/>
            <p:cNvSpPr/>
            <p:nvPr/>
          </p:nvSpPr>
          <p:spPr>
            <a:xfrm>
              <a:off x="6685957" y="1706869"/>
              <a:ext cx="76249" cy="57296"/>
            </a:xfrm>
            <a:custGeom>
              <a:avLst/>
              <a:gdLst/>
              <a:ahLst/>
              <a:cxnLst/>
              <a:rect l="l" t="t" r="r" b="b"/>
              <a:pathLst>
                <a:path w="9567" h="7189" extrusionOk="0">
                  <a:moveTo>
                    <a:pt x="4765" y="0"/>
                  </a:moveTo>
                  <a:cubicBezTo>
                    <a:pt x="3855" y="0"/>
                    <a:pt x="2950" y="360"/>
                    <a:pt x="2278" y="1085"/>
                  </a:cubicBezTo>
                  <a:cubicBezTo>
                    <a:pt x="0" y="3337"/>
                    <a:pt x="1573" y="7188"/>
                    <a:pt x="4774" y="7188"/>
                  </a:cubicBezTo>
                  <a:cubicBezTo>
                    <a:pt x="4785" y="7188"/>
                    <a:pt x="4796" y="7188"/>
                    <a:pt x="4807" y="7188"/>
                  </a:cubicBezTo>
                  <a:cubicBezTo>
                    <a:pt x="7959" y="7188"/>
                    <a:pt x="9567" y="3356"/>
                    <a:pt x="7324" y="1112"/>
                  </a:cubicBezTo>
                  <a:cubicBezTo>
                    <a:pt x="6625" y="373"/>
                    <a:pt x="5693" y="0"/>
                    <a:pt x="476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4" name="Google Shape;924;p33"/>
            <p:cNvSpPr/>
            <p:nvPr/>
          </p:nvSpPr>
          <p:spPr>
            <a:xfrm>
              <a:off x="6886785" y="1506112"/>
              <a:ext cx="75914" cy="57448"/>
            </a:xfrm>
            <a:custGeom>
              <a:avLst/>
              <a:gdLst/>
              <a:ahLst/>
              <a:cxnLst/>
              <a:rect l="l" t="t" r="r" b="b"/>
              <a:pathLst>
                <a:path w="9525" h="7208" extrusionOk="0">
                  <a:moveTo>
                    <a:pt x="4761" y="0"/>
                  </a:moveTo>
                  <a:cubicBezTo>
                    <a:pt x="3895" y="0"/>
                    <a:pt x="3027" y="340"/>
                    <a:pt x="2306" y="1022"/>
                  </a:cubicBezTo>
                  <a:cubicBezTo>
                    <a:pt x="0" y="3219"/>
                    <a:pt x="1492" y="7125"/>
                    <a:pt x="4665" y="7206"/>
                  </a:cubicBezTo>
                  <a:cubicBezTo>
                    <a:pt x="4699" y="7207"/>
                    <a:pt x="4732" y="7208"/>
                    <a:pt x="4766" y="7208"/>
                  </a:cubicBezTo>
                  <a:cubicBezTo>
                    <a:pt x="7901" y="7208"/>
                    <a:pt x="9525" y="3439"/>
                    <a:pt x="7351" y="1158"/>
                  </a:cubicBezTo>
                  <a:cubicBezTo>
                    <a:pt x="6608" y="387"/>
                    <a:pt x="5685" y="0"/>
                    <a:pt x="4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5" name="Google Shape;925;p33"/>
            <p:cNvSpPr/>
            <p:nvPr/>
          </p:nvSpPr>
          <p:spPr>
            <a:xfrm>
              <a:off x="6892834" y="1706821"/>
              <a:ext cx="64645" cy="58516"/>
            </a:xfrm>
            <a:custGeom>
              <a:avLst/>
              <a:gdLst/>
              <a:ahLst/>
              <a:cxnLst/>
              <a:rect l="l" t="t" r="r" b="b"/>
              <a:pathLst>
                <a:path w="8111" h="7342" extrusionOk="0">
                  <a:moveTo>
                    <a:pt x="4006" y="0"/>
                  </a:moveTo>
                  <a:cubicBezTo>
                    <a:pt x="3156" y="0"/>
                    <a:pt x="2308" y="327"/>
                    <a:pt x="1601" y="983"/>
                  </a:cubicBezTo>
                  <a:cubicBezTo>
                    <a:pt x="82" y="2393"/>
                    <a:pt x="1" y="4536"/>
                    <a:pt x="1384" y="6028"/>
                  </a:cubicBezTo>
                  <a:cubicBezTo>
                    <a:pt x="2090" y="6896"/>
                    <a:pt x="3109" y="7341"/>
                    <a:pt x="4135" y="7341"/>
                  </a:cubicBezTo>
                  <a:cubicBezTo>
                    <a:pt x="5000" y="7341"/>
                    <a:pt x="5870" y="7025"/>
                    <a:pt x="6565" y="6380"/>
                  </a:cubicBezTo>
                  <a:cubicBezTo>
                    <a:pt x="8084" y="4997"/>
                    <a:pt x="8111" y="2637"/>
                    <a:pt x="6646" y="1200"/>
                  </a:cubicBezTo>
                  <a:cubicBezTo>
                    <a:pt x="5890" y="401"/>
                    <a:pt x="4947" y="0"/>
                    <a:pt x="40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6" name="Google Shape;926;p33"/>
            <p:cNvSpPr/>
            <p:nvPr/>
          </p:nvSpPr>
          <p:spPr>
            <a:xfrm>
              <a:off x="6892834" y="1907561"/>
              <a:ext cx="63999" cy="57615"/>
            </a:xfrm>
            <a:custGeom>
              <a:avLst/>
              <a:gdLst/>
              <a:ahLst/>
              <a:cxnLst/>
              <a:rect l="l" t="t" r="r" b="b"/>
              <a:pathLst>
                <a:path w="8030" h="7229" extrusionOk="0">
                  <a:moveTo>
                    <a:pt x="3995" y="0"/>
                  </a:moveTo>
                  <a:cubicBezTo>
                    <a:pt x="3149" y="0"/>
                    <a:pt x="2305" y="328"/>
                    <a:pt x="1601" y="994"/>
                  </a:cubicBezTo>
                  <a:cubicBezTo>
                    <a:pt x="82" y="2431"/>
                    <a:pt x="1" y="4547"/>
                    <a:pt x="1384" y="6039"/>
                  </a:cubicBezTo>
                  <a:cubicBezTo>
                    <a:pt x="2129" y="6827"/>
                    <a:pt x="3086" y="7229"/>
                    <a:pt x="4043" y="7229"/>
                  </a:cubicBezTo>
                  <a:cubicBezTo>
                    <a:pt x="4898" y="7229"/>
                    <a:pt x="5752" y="6908"/>
                    <a:pt x="6456" y="6256"/>
                  </a:cubicBezTo>
                  <a:cubicBezTo>
                    <a:pt x="7948" y="4954"/>
                    <a:pt x="8029" y="2648"/>
                    <a:pt x="6646" y="1211"/>
                  </a:cubicBezTo>
                  <a:cubicBezTo>
                    <a:pt x="5887" y="409"/>
                    <a:pt x="4940" y="0"/>
                    <a:pt x="399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7" name="Google Shape;927;p33"/>
            <p:cNvSpPr/>
            <p:nvPr/>
          </p:nvSpPr>
          <p:spPr>
            <a:xfrm>
              <a:off x="7087517" y="1706861"/>
              <a:ext cx="76193" cy="57304"/>
            </a:xfrm>
            <a:custGeom>
              <a:avLst/>
              <a:gdLst/>
              <a:ahLst/>
              <a:cxnLst/>
              <a:rect l="l" t="t" r="r" b="b"/>
              <a:pathLst>
                <a:path w="9560" h="7190" extrusionOk="0">
                  <a:moveTo>
                    <a:pt x="4773" y="1"/>
                  </a:moveTo>
                  <a:cubicBezTo>
                    <a:pt x="3837" y="1"/>
                    <a:pt x="2900" y="381"/>
                    <a:pt x="2209" y="1141"/>
                  </a:cubicBezTo>
                  <a:cubicBezTo>
                    <a:pt x="1" y="3403"/>
                    <a:pt x="1617" y="7190"/>
                    <a:pt x="4773" y="7190"/>
                  </a:cubicBezTo>
                  <a:cubicBezTo>
                    <a:pt x="4795" y="7190"/>
                    <a:pt x="4818" y="7190"/>
                    <a:pt x="4840" y="7189"/>
                  </a:cubicBezTo>
                  <a:cubicBezTo>
                    <a:pt x="8014" y="7135"/>
                    <a:pt x="9560" y="3256"/>
                    <a:pt x="7254" y="1059"/>
                  </a:cubicBezTo>
                  <a:cubicBezTo>
                    <a:pt x="6575" y="354"/>
                    <a:pt x="5675" y="1"/>
                    <a:pt x="477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8" name="Google Shape;928;p33"/>
            <p:cNvSpPr/>
            <p:nvPr/>
          </p:nvSpPr>
          <p:spPr>
            <a:xfrm>
              <a:off x="6290350" y="1506049"/>
              <a:ext cx="64429" cy="57631"/>
            </a:xfrm>
            <a:custGeom>
              <a:avLst/>
              <a:gdLst/>
              <a:ahLst/>
              <a:cxnLst/>
              <a:rect l="l" t="t" r="r" b="b"/>
              <a:pathLst>
                <a:path w="8084" h="7231" extrusionOk="0">
                  <a:moveTo>
                    <a:pt x="4023" y="1"/>
                  </a:moveTo>
                  <a:cubicBezTo>
                    <a:pt x="3204" y="1"/>
                    <a:pt x="2389" y="304"/>
                    <a:pt x="1709" y="922"/>
                  </a:cubicBezTo>
                  <a:cubicBezTo>
                    <a:pt x="190" y="2278"/>
                    <a:pt x="0" y="4448"/>
                    <a:pt x="1329" y="5967"/>
                  </a:cubicBezTo>
                  <a:cubicBezTo>
                    <a:pt x="2056" y="6797"/>
                    <a:pt x="3051" y="7231"/>
                    <a:pt x="4052" y="7231"/>
                  </a:cubicBezTo>
                  <a:cubicBezTo>
                    <a:pt x="4881" y="7231"/>
                    <a:pt x="5714" y="6934"/>
                    <a:pt x="6402" y="6319"/>
                  </a:cubicBezTo>
                  <a:cubicBezTo>
                    <a:pt x="7893" y="4990"/>
                    <a:pt x="8083" y="2766"/>
                    <a:pt x="6754" y="1274"/>
                  </a:cubicBezTo>
                  <a:cubicBezTo>
                    <a:pt x="5987" y="433"/>
                    <a:pt x="5002" y="1"/>
                    <a:pt x="402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9" name="Google Shape;929;p33"/>
            <p:cNvSpPr/>
            <p:nvPr/>
          </p:nvSpPr>
          <p:spPr>
            <a:xfrm>
              <a:off x="6284516" y="1706861"/>
              <a:ext cx="75914" cy="57312"/>
            </a:xfrm>
            <a:custGeom>
              <a:avLst/>
              <a:gdLst/>
              <a:ahLst/>
              <a:cxnLst/>
              <a:rect l="l" t="t" r="r" b="b"/>
              <a:pathLst>
                <a:path w="9525" h="7191" extrusionOk="0">
                  <a:moveTo>
                    <a:pt x="4787" y="1"/>
                  </a:moveTo>
                  <a:cubicBezTo>
                    <a:pt x="3885" y="1"/>
                    <a:pt x="2984" y="354"/>
                    <a:pt x="2306" y="1059"/>
                  </a:cubicBezTo>
                  <a:cubicBezTo>
                    <a:pt x="0" y="3256"/>
                    <a:pt x="1519" y="7135"/>
                    <a:pt x="4692" y="7189"/>
                  </a:cubicBezTo>
                  <a:cubicBezTo>
                    <a:pt x="4726" y="7190"/>
                    <a:pt x="4759" y="7190"/>
                    <a:pt x="4792" y="7190"/>
                  </a:cubicBezTo>
                  <a:cubicBezTo>
                    <a:pt x="7927" y="7190"/>
                    <a:pt x="9525" y="3395"/>
                    <a:pt x="7351" y="1141"/>
                  </a:cubicBezTo>
                  <a:cubicBezTo>
                    <a:pt x="6660" y="381"/>
                    <a:pt x="5723" y="1"/>
                    <a:pt x="478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0" name="Google Shape;930;p33"/>
            <p:cNvSpPr/>
            <p:nvPr/>
          </p:nvSpPr>
          <p:spPr>
            <a:xfrm>
              <a:off x="6485121" y="1506065"/>
              <a:ext cx="76257" cy="57488"/>
            </a:xfrm>
            <a:custGeom>
              <a:avLst/>
              <a:gdLst/>
              <a:ahLst/>
              <a:cxnLst/>
              <a:rect l="l" t="t" r="r" b="b"/>
              <a:pathLst>
                <a:path w="9568" h="7213" extrusionOk="0">
                  <a:moveTo>
                    <a:pt x="4791" y="1"/>
                  </a:moveTo>
                  <a:cubicBezTo>
                    <a:pt x="3881" y="1"/>
                    <a:pt x="2975" y="360"/>
                    <a:pt x="2307" y="1082"/>
                  </a:cubicBezTo>
                  <a:cubicBezTo>
                    <a:pt x="1" y="3306"/>
                    <a:pt x="1574" y="7185"/>
                    <a:pt x="4748" y="7212"/>
                  </a:cubicBezTo>
                  <a:cubicBezTo>
                    <a:pt x="4759" y="7212"/>
                    <a:pt x="4770" y="7212"/>
                    <a:pt x="4781" y="7212"/>
                  </a:cubicBezTo>
                  <a:cubicBezTo>
                    <a:pt x="7960" y="7212"/>
                    <a:pt x="9568" y="3407"/>
                    <a:pt x="7352" y="1137"/>
                  </a:cubicBezTo>
                  <a:cubicBezTo>
                    <a:pt x="6664" y="380"/>
                    <a:pt x="5726" y="1"/>
                    <a:pt x="479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1" name="Google Shape;931;p33"/>
            <p:cNvSpPr/>
            <p:nvPr/>
          </p:nvSpPr>
          <p:spPr>
            <a:xfrm>
              <a:off x="6284572" y="1907912"/>
              <a:ext cx="76042" cy="57488"/>
            </a:xfrm>
            <a:custGeom>
              <a:avLst/>
              <a:gdLst/>
              <a:ahLst/>
              <a:cxnLst/>
              <a:rect l="l" t="t" r="r" b="b"/>
              <a:pathLst>
                <a:path w="9541" h="7213" extrusionOk="0">
                  <a:moveTo>
                    <a:pt x="4787" y="0"/>
                  </a:moveTo>
                  <a:cubicBezTo>
                    <a:pt x="1609" y="0"/>
                    <a:pt x="1" y="3806"/>
                    <a:pt x="2217" y="6076"/>
                  </a:cubicBezTo>
                  <a:cubicBezTo>
                    <a:pt x="2905" y="6832"/>
                    <a:pt x="3836" y="7212"/>
                    <a:pt x="4767" y="7212"/>
                  </a:cubicBezTo>
                  <a:cubicBezTo>
                    <a:pt x="5674" y="7212"/>
                    <a:pt x="6580" y="6853"/>
                    <a:pt x="7262" y="6130"/>
                  </a:cubicBezTo>
                  <a:cubicBezTo>
                    <a:pt x="9541" y="3906"/>
                    <a:pt x="7995" y="28"/>
                    <a:pt x="4821" y="0"/>
                  </a:cubicBezTo>
                  <a:cubicBezTo>
                    <a:pt x="4810" y="0"/>
                    <a:pt x="4798" y="0"/>
                    <a:pt x="478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2" name="Google Shape;932;p33"/>
            <p:cNvSpPr/>
            <p:nvPr/>
          </p:nvSpPr>
          <p:spPr>
            <a:xfrm>
              <a:off x="6491178" y="1706821"/>
              <a:ext cx="64214" cy="57679"/>
            </a:xfrm>
            <a:custGeom>
              <a:avLst/>
              <a:gdLst/>
              <a:ahLst/>
              <a:cxnLst/>
              <a:rect l="l" t="t" r="r" b="b"/>
              <a:pathLst>
                <a:path w="8057" h="7237" extrusionOk="0">
                  <a:moveTo>
                    <a:pt x="4023" y="0"/>
                  </a:moveTo>
                  <a:cubicBezTo>
                    <a:pt x="3177" y="0"/>
                    <a:pt x="2335" y="327"/>
                    <a:pt x="1628" y="983"/>
                  </a:cubicBezTo>
                  <a:cubicBezTo>
                    <a:pt x="109" y="2393"/>
                    <a:pt x="0" y="4536"/>
                    <a:pt x="1411" y="6028"/>
                  </a:cubicBezTo>
                  <a:cubicBezTo>
                    <a:pt x="2123" y="6827"/>
                    <a:pt x="3107" y="7237"/>
                    <a:pt x="4097" y="7237"/>
                  </a:cubicBezTo>
                  <a:cubicBezTo>
                    <a:pt x="4955" y="7237"/>
                    <a:pt x="5817" y="6929"/>
                    <a:pt x="6510" y="6299"/>
                  </a:cubicBezTo>
                  <a:cubicBezTo>
                    <a:pt x="7975" y="4943"/>
                    <a:pt x="8056" y="2637"/>
                    <a:pt x="6673" y="1200"/>
                  </a:cubicBezTo>
                  <a:cubicBezTo>
                    <a:pt x="5903" y="401"/>
                    <a:pt x="4961" y="0"/>
                    <a:pt x="402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3" name="Google Shape;933;p33"/>
            <p:cNvSpPr/>
            <p:nvPr/>
          </p:nvSpPr>
          <p:spPr>
            <a:xfrm>
              <a:off x="6685957" y="1506041"/>
              <a:ext cx="76034" cy="57296"/>
            </a:xfrm>
            <a:custGeom>
              <a:avLst/>
              <a:gdLst/>
              <a:ahLst/>
              <a:cxnLst/>
              <a:rect l="l" t="t" r="r" b="b"/>
              <a:pathLst>
                <a:path w="9540" h="7189" extrusionOk="0">
                  <a:moveTo>
                    <a:pt x="4765" y="0"/>
                  </a:moveTo>
                  <a:cubicBezTo>
                    <a:pt x="3855" y="0"/>
                    <a:pt x="2950" y="360"/>
                    <a:pt x="2278" y="1085"/>
                  </a:cubicBezTo>
                  <a:cubicBezTo>
                    <a:pt x="0" y="3309"/>
                    <a:pt x="1573" y="7188"/>
                    <a:pt x="4774" y="7188"/>
                  </a:cubicBezTo>
                  <a:cubicBezTo>
                    <a:pt x="4785" y="7188"/>
                    <a:pt x="4796" y="7188"/>
                    <a:pt x="4807" y="7188"/>
                  </a:cubicBezTo>
                  <a:cubicBezTo>
                    <a:pt x="7959" y="7188"/>
                    <a:pt x="9540" y="3356"/>
                    <a:pt x="7324" y="1112"/>
                  </a:cubicBezTo>
                  <a:cubicBezTo>
                    <a:pt x="6625" y="373"/>
                    <a:pt x="5693" y="0"/>
                    <a:pt x="476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4" name="Google Shape;934;p33"/>
            <p:cNvSpPr/>
            <p:nvPr/>
          </p:nvSpPr>
          <p:spPr>
            <a:xfrm>
              <a:off x="6290565" y="2108310"/>
              <a:ext cx="64214" cy="57775"/>
            </a:xfrm>
            <a:custGeom>
              <a:avLst/>
              <a:gdLst/>
              <a:ahLst/>
              <a:cxnLst/>
              <a:rect l="l" t="t" r="r" b="b"/>
              <a:pathLst>
                <a:path w="8057" h="7249" extrusionOk="0">
                  <a:moveTo>
                    <a:pt x="4008" y="1"/>
                  </a:moveTo>
                  <a:cubicBezTo>
                    <a:pt x="3158" y="1"/>
                    <a:pt x="2309" y="334"/>
                    <a:pt x="1601" y="1004"/>
                  </a:cubicBezTo>
                  <a:cubicBezTo>
                    <a:pt x="109" y="2387"/>
                    <a:pt x="0" y="4557"/>
                    <a:pt x="1384" y="6049"/>
                  </a:cubicBezTo>
                  <a:cubicBezTo>
                    <a:pt x="2082" y="6847"/>
                    <a:pt x="3051" y="7249"/>
                    <a:pt x="4021" y="7249"/>
                  </a:cubicBezTo>
                  <a:cubicBezTo>
                    <a:pt x="4897" y="7249"/>
                    <a:pt x="5774" y="6922"/>
                    <a:pt x="6456" y="6266"/>
                  </a:cubicBezTo>
                  <a:cubicBezTo>
                    <a:pt x="7948" y="4937"/>
                    <a:pt x="8056" y="2631"/>
                    <a:pt x="6646" y="1221"/>
                  </a:cubicBezTo>
                  <a:cubicBezTo>
                    <a:pt x="5891" y="409"/>
                    <a:pt x="4949" y="1"/>
                    <a:pt x="400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5" name="Google Shape;935;p33"/>
            <p:cNvSpPr/>
            <p:nvPr/>
          </p:nvSpPr>
          <p:spPr>
            <a:xfrm>
              <a:off x="6485344" y="1907641"/>
              <a:ext cx="75978" cy="57352"/>
            </a:xfrm>
            <a:custGeom>
              <a:avLst/>
              <a:gdLst/>
              <a:ahLst/>
              <a:cxnLst/>
              <a:rect l="l" t="t" r="r" b="b"/>
              <a:pathLst>
                <a:path w="9533" h="7196" extrusionOk="0">
                  <a:moveTo>
                    <a:pt x="4759" y="0"/>
                  </a:moveTo>
                  <a:cubicBezTo>
                    <a:pt x="3858" y="0"/>
                    <a:pt x="2957" y="346"/>
                    <a:pt x="2279" y="1038"/>
                  </a:cubicBezTo>
                  <a:cubicBezTo>
                    <a:pt x="0" y="3262"/>
                    <a:pt x="1519" y="7141"/>
                    <a:pt x="4693" y="7195"/>
                  </a:cubicBezTo>
                  <a:cubicBezTo>
                    <a:pt x="4715" y="7196"/>
                    <a:pt x="4737" y="7196"/>
                    <a:pt x="4760" y="7196"/>
                  </a:cubicBezTo>
                  <a:cubicBezTo>
                    <a:pt x="7916" y="7196"/>
                    <a:pt x="9532" y="3409"/>
                    <a:pt x="7324" y="1119"/>
                  </a:cubicBezTo>
                  <a:cubicBezTo>
                    <a:pt x="6633" y="373"/>
                    <a:pt x="5695" y="0"/>
                    <a:pt x="475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1B062CD-FEA8-4540-B91F-8B68F81924E1}"/>
              </a:ext>
            </a:extLst>
          </p:cNvPr>
          <p:cNvSpPr>
            <a:spLocks noGrp="1"/>
          </p:cNvSpPr>
          <p:nvPr>
            <p:ph type="ctrTitle"/>
          </p:nvPr>
        </p:nvSpPr>
        <p:spPr>
          <a:xfrm flipH="1">
            <a:off x="3979691" y="1795626"/>
            <a:ext cx="5346701" cy="577800"/>
          </a:xfrm>
        </p:spPr>
        <p:txBody>
          <a:bodyPr/>
          <a:lstStyle/>
          <a:p>
            <a:pPr lvl="1" eaLnBrk="1" hangingPunct="1">
              <a:lnSpc>
                <a:spcPct val="90000"/>
              </a:lnSpc>
            </a:pPr>
            <a:r>
              <a:rPr lang="en-US" altLang="en-US" dirty="0">
                <a:solidFill>
                  <a:schemeClr val="bg2"/>
                </a:solidFill>
                <a:latin typeface="Montserrat"/>
                <a:sym typeface="Arvo"/>
              </a:rPr>
              <a:t>- </a:t>
            </a:r>
            <a:r>
              <a:rPr lang="en-US" altLang="en-US" dirty="0" err="1">
                <a:solidFill>
                  <a:schemeClr val="bg2"/>
                </a:solidFill>
                <a:latin typeface="Montserrat"/>
                <a:sym typeface="Arvo"/>
              </a:rPr>
              <a:t>Pembagian</a:t>
            </a:r>
            <a:r>
              <a:rPr lang="en-US" altLang="en-US" dirty="0">
                <a:solidFill>
                  <a:schemeClr val="bg2"/>
                </a:solidFill>
                <a:latin typeface="Montserrat"/>
                <a:sym typeface="Arvo"/>
              </a:rPr>
              <a:t> </a:t>
            </a:r>
            <a:r>
              <a:rPr lang="en-US" altLang="en-US" dirty="0" err="1">
                <a:solidFill>
                  <a:schemeClr val="bg2"/>
                </a:solidFill>
                <a:latin typeface="Montserrat"/>
                <a:sym typeface="Arvo"/>
              </a:rPr>
              <a:t>sistem</a:t>
            </a:r>
            <a:r>
              <a:rPr lang="en-US" altLang="en-US" dirty="0">
                <a:solidFill>
                  <a:schemeClr val="bg2"/>
                </a:solidFill>
                <a:latin typeface="Montserrat"/>
                <a:sym typeface="Arvo"/>
              </a:rPr>
              <a:t> </a:t>
            </a:r>
            <a:r>
              <a:rPr lang="en-US" altLang="en-US" dirty="0" err="1">
                <a:solidFill>
                  <a:schemeClr val="bg2"/>
                </a:solidFill>
                <a:latin typeface="Montserrat"/>
                <a:sym typeface="Arvo"/>
              </a:rPr>
              <a:t>menjadi</a:t>
            </a:r>
            <a:r>
              <a:rPr lang="en-US" altLang="en-US" dirty="0">
                <a:solidFill>
                  <a:schemeClr val="bg2"/>
                </a:solidFill>
                <a:latin typeface="Montserrat"/>
                <a:sym typeface="Arvo"/>
              </a:rPr>
              <a:t> </a:t>
            </a:r>
            <a:r>
              <a:rPr lang="en-US" altLang="en-US" dirty="0" err="1">
                <a:solidFill>
                  <a:schemeClr val="bg2"/>
                </a:solidFill>
                <a:latin typeface="Montserrat"/>
                <a:sym typeface="Arvo"/>
              </a:rPr>
              <a:t>modul-modul</a:t>
            </a:r>
            <a:br>
              <a:rPr lang="en-US" altLang="en-US" dirty="0">
                <a:solidFill>
                  <a:schemeClr val="bg2"/>
                </a:solidFill>
                <a:latin typeface="Montserrat"/>
                <a:sym typeface="Arvo"/>
              </a:rPr>
            </a:br>
            <a:r>
              <a:rPr lang="en-US" altLang="en-US" dirty="0">
                <a:solidFill>
                  <a:schemeClr val="bg2"/>
                </a:solidFill>
                <a:latin typeface="Montserrat"/>
                <a:sym typeface="Arvo"/>
              </a:rPr>
              <a:t>- </a:t>
            </a:r>
            <a:r>
              <a:rPr lang="en-US" altLang="en-US" dirty="0" err="1">
                <a:solidFill>
                  <a:schemeClr val="bg2"/>
                </a:solidFill>
                <a:latin typeface="Montserrat"/>
                <a:sym typeface="Arvo"/>
              </a:rPr>
              <a:t>Hirarki</a:t>
            </a:r>
            <a:r>
              <a:rPr lang="en-US" altLang="en-US" dirty="0">
                <a:solidFill>
                  <a:schemeClr val="bg2"/>
                </a:solidFill>
                <a:latin typeface="Montserrat"/>
                <a:sym typeface="Arvo"/>
              </a:rPr>
              <a:t> dan </a:t>
            </a:r>
            <a:r>
              <a:rPr lang="en-US" altLang="en-US" dirty="0" err="1">
                <a:solidFill>
                  <a:schemeClr val="bg2"/>
                </a:solidFill>
                <a:latin typeface="Montserrat"/>
                <a:sym typeface="Arvo"/>
              </a:rPr>
              <a:t>organisasi</a:t>
            </a:r>
            <a:r>
              <a:rPr lang="en-US" altLang="en-US" dirty="0">
                <a:solidFill>
                  <a:schemeClr val="bg2"/>
                </a:solidFill>
                <a:latin typeface="Montserrat"/>
                <a:sym typeface="Arvo"/>
              </a:rPr>
              <a:t> </a:t>
            </a:r>
            <a:r>
              <a:rPr lang="en-US" altLang="en-US" dirty="0" err="1">
                <a:solidFill>
                  <a:schemeClr val="bg2"/>
                </a:solidFill>
                <a:latin typeface="Montserrat"/>
                <a:sym typeface="Arvo"/>
              </a:rPr>
              <a:t>modul-modul</a:t>
            </a:r>
            <a:br>
              <a:rPr lang="en-US" altLang="en-US" dirty="0">
                <a:solidFill>
                  <a:schemeClr val="bg2"/>
                </a:solidFill>
                <a:latin typeface="Montserrat"/>
                <a:sym typeface="Arvo"/>
              </a:rPr>
            </a:br>
            <a:r>
              <a:rPr lang="en-US" altLang="en-US" dirty="0">
                <a:solidFill>
                  <a:schemeClr val="bg2"/>
                </a:solidFill>
                <a:latin typeface="Montserrat"/>
                <a:sym typeface="Arvo"/>
              </a:rPr>
              <a:t>- </a:t>
            </a:r>
            <a:r>
              <a:rPr lang="en-US" altLang="en-US" dirty="0" err="1">
                <a:solidFill>
                  <a:schemeClr val="bg2"/>
                </a:solidFill>
                <a:latin typeface="Montserrat"/>
                <a:sym typeface="Arvo"/>
              </a:rPr>
              <a:t>Komunikasi</a:t>
            </a:r>
            <a:r>
              <a:rPr lang="en-US" altLang="en-US" dirty="0">
                <a:solidFill>
                  <a:schemeClr val="bg2"/>
                </a:solidFill>
                <a:latin typeface="Montserrat"/>
                <a:sym typeface="Arvo"/>
              </a:rPr>
              <a:t> </a:t>
            </a:r>
            <a:r>
              <a:rPr lang="en-US" altLang="en-US" dirty="0" err="1">
                <a:solidFill>
                  <a:schemeClr val="bg2"/>
                </a:solidFill>
                <a:latin typeface="Montserrat"/>
                <a:sym typeface="Arvo"/>
              </a:rPr>
              <a:t>antar</a:t>
            </a:r>
            <a:r>
              <a:rPr lang="en-US" altLang="en-US" dirty="0">
                <a:solidFill>
                  <a:schemeClr val="bg2"/>
                </a:solidFill>
                <a:latin typeface="Montserrat"/>
                <a:sym typeface="Arvo"/>
              </a:rPr>
              <a:t> </a:t>
            </a:r>
            <a:r>
              <a:rPr lang="en-US" altLang="en-US" dirty="0" err="1">
                <a:solidFill>
                  <a:schemeClr val="bg2"/>
                </a:solidFill>
                <a:latin typeface="Montserrat"/>
                <a:sym typeface="Arvo"/>
              </a:rPr>
              <a:t>modul</a:t>
            </a:r>
            <a:r>
              <a:rPr lang="en-US" altLang="en-US" dirty="0">
                <a:solidFill>
                  <a:schemeClr val="bg2"/>
                </a:solidFill>
                <a:latin typeface="Montserrat"/>
                <a:sym typeface="Arvo"/>
              </a:rPr>
              <a:t> ( </a:t>
            </a:r>
            <a:r>
              <a:rPr lang="en-US" altLang="en-US" dirty="0" err="1">
                <a:solidFill>
                  <a:schemeClr val="bg2"/>
                </a:solidFill>
                <a:latin typeface="Montserrat"/>
                <a:sym typeface="Arvo"/>
              </a:rPr>
              <a:t>masukan</a:t>
            </a:r>
            <a:r>
              <a:rPr lang="en-US" altLang="en-US" dirty="0">
                <a:solidFill>
                  <a:schemeClr val="bg2"/>
                </a:solidFill>
                <a:latin typeface="Montserrat"/>
                <a:sym typeface="Arvo"/>
              </a:rPr>
              <a:t> dan   </a:t>
            </a:r>
            <a:br>
              <a:rPr lang="en-US" altLang="en-US" dirty="0">
                <a:solidFill>
                  <a:schemeClr val="bg2"/>
                </a:solidFill>
                <a:latin typeface="Montserrat"/>
                <a:sym typeface="Arvo"/>
              </a:rPr>
            </a:br>
            <a:r>
              <a:rPr lang="en-US" altLang="en-US" dirty="0">
                <a:solidFill>
                  <a:schemeClr val="bg2"/>
                </a:solidFill>
                <a:latin typeface="Montserrat"/>
                <a:sym typeface="Arvo"/>
              </a:rPr>
              <a:t>   </a:t>
            </a:r>
            <a:r>
              <a:rPr lang="en-US" altLang="en-US" dirty="0" err="1">
                <a:solidFill>
                  <a:schemeClr val="bg2"/>
                </a:solidFill>
                <a:latin typeface="Montserrat"/>
                <a:sym typeface="Arvo"/>
              </a:rPr>
              <a:t>keluaran</a:t>
            </a:r>
            <a:r>
              <a:rPr lang="en-US" altLang="en-US" dirty="0">
                <a:solidFill>
                  <a:schemeClr val="bg2"/>
                </a:solidFill>
                <a:latin typeface="Montserrat"/>
                <a:sym typeface="Arvo"/>
              </a:rPr>
              <a:t> ) </a:t>
            </a:r>
            <a:br>
              <a:rPr lang="en-US" altLang="en-US" dirty="0">
                <a:solidFill>
                  <a:schemeClr val="bg2"/>
                </a:solidFill>
                <a:latin typeface="Montserrat"/>
                <a:sym typeface="Arvo"/>
              </a:rPr>
            </a:br>
            <a:r>
              <a:rPr lang="en-US" altLang="en-US" dirty="0">
                <a:solidFill>
                  <a:schemeClr val="bg2"/>
                </a:solidFill>
                <a:latin typeface="Montserrat"/>
                <a:sym typeface="Arvo"/>
              </a:rPr>
              <a:t>- Nama </a:t>
            </a:r>
            <a:r>
              <a:rPr lang="en-US" altLang="en-US" dirty="0" err="1">
                <a:solidFill>
                  <a:schemeClr val="bg2"/>
                </a:solidFill>
                <a:latin typeface="Montserrat"/>
                <a:sym typeface="Arvo"/>
              </a:rPr>
              <a:t>modul</a:t>
            </a:r>
            <a:r>
              <a:rPr lang="en-US" altLang="en-US" dirty="0">
                <a:solidFill>
                  <a:schemeClr val="bg2"/>
                </a:solidFill>
                <a:latin typeface="Montserrat"/>
                <a:sym typeface="Arvo"/>
              </a:rPr>
              <a:t>, yang </a:t>
            </a:r>
            <a:r>
              <a:rPr lang="en-US" altLang="en-US" dirty="0" err="1">
                <a:solidFill>
                  <a:schemeClr val="bg2"/>
                </a:solidFill>
                <a:latin typeface="Montserrat"/>
                <a:sym typeface="Arvo"/>
              </a:rPr>
              <a:t>berarti</a:t>
            </a:r>
            <a:r>
              <a:rPr lang="en-US" altLang="en-US" dirty="0">
                <a:solidFill>
                  <a:schemeClr val="bg2"/>
                </a:solidFill>
                <a:latin typeface="Montserrat"/>
                <a:sym typeface="Arvo"/>
              </a:rPr>
              <a:t> juga </a:t>
            </a:r>
            <a:r>
              <a:rPr lang="en-US" altLang="en-US" dirty="0" err="1">
                <a:solidFill>
                  <a:schemeClr val="bg2"/>
                </a:solidFill>
                <a:latin typeface="Montserrat"/>
                <a:sym typeface="Arvo"/>
              </a:rPr>
              <a:t>fungsi</a:t>
            </a:r>
            <a:r>
              <a:rPr lang="en-US" altLang="en-US" dirty="0">
                <a:solidFill>
                  <a:schemeClr val="bg2"/>
                </a:solidFill>
                <a:latin typeface="Montserrat"/>
                <a:sym typeface="Arvo"/>
              </a:rPr>
              <a:t> </a:t>
            </a:r>
            <a:br>
              <a:rPr lang="en-US" altLang="en-US" dirty="0">
                <a:solidFill>
                  <a:schemeClr val="bg2"/>
                </a:solidFill>
                <a:latin typeface="Montserrat"/>
                <a:sym typeface="Arvo"/>
              </a:rPr>
            </a:br>
            <a:r>
              <a:rPr lang="en-US" altLang="en-US" dirty="0">
                <a:solidFill>
                  <a:schemeClr val="bg2"/>
                </a:solidFill>
                <a:latin typeface="Montserrat"/>
                <a:sym typeface="Arvo"/>
              </a:rPr>
              <a:t>   </a:t>
            </a:r>
            <a:r>
              <a:rPr lang="en-US" altLang="en-US" dirty="0" err="1">
                <a:solidFill>
                  <a:schemeClr val="bg2"/>
                </a:solidFill>
                <a:latin typeface="Montserrat"/>
                <a:sym typeface="Arvo"/>
              </a:rPr>
              <a:t>modul</a:t>
            </a:r>
            <a:r>
              <a:rPr lang="en-US" altLang="en-US" dirty="0">
                <a:solidFill>
                  <a:schemeClr val="bg2"/>
                </a:solidFill>
                <a:latin typeface="Montserrat"/>
                <a:sym typeface="Arvo"/>
              </a:rPr>
              <a:t>.</a:t>
            </a:r>
            <a:endParaRPr lang="en-US" altLang="en-US" sz="2200" dirty="0">
              <a:solidFill>
                <a:schemeClr val="bg2"/>
              </a:solidFill>
              <a:latin typeface="Montserrat"/>
              <a:sym typeface="Arvo"/>
            </a:endParaRPr>
          </a:p>
        </p:txBody>
      </p:sp>
      <p:sp>
        <p:nvSpPr>
          <p:cNvPr id="6" name="Title 5">
            <a:extLst>
              <a:ext uri="{FF2B5EF4-FFF2-40B4-BE49-F238E27FC236}">
                <a16:creationId xmlns:a16="http://schemas.microsoft.com/office/drawing/2014/main" id="{27F66AA7-C4FB-4E02-9349-B42B077C2805}"/>
              </a:ext>
            </a:extLst>
          </p:cNvPr>
          <p:cNvSpPr>
            <a:spLocks noGrp="1"/>
          </p:cNvSpPr>
          <p:nvPr>
            <p:ph type="ctrTitle" idx="2"/>
          </p:nvPr>
        </p:nvSpPr>
        <p:spPr>
          <a:xfrm flipH="1">
            <a:off x="4193835" y="4132426"/>
            <a:ext cx="4918414" cy="577800"/>
          </a:xfrm>
        </p:spPr>
        <p:txBody>
          <a:bodyPr/>
          <a:lstStyle/>
          <a:p>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Mekanik</a:t>
            </a: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didalam</a:t>
            </a: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modul</a:t>
            </a:r>
            <a:r>
              <a:rPr lang="en-US" altLang="en-US" dirty="0">
                <a:solidFill>
                  <a:schemeClr val="bg2"/>
                </a:solidFill>
                <a:latin typeface="Montserrat"/>
                <a:cs typeface="Arial"/>
                <a:sym typeface="Arial"/>
              </a:rPr>
              <a:t> ( </a:t>
            </a:r>
            <a:r>
              <a:rPr lang="en-US" altLang="en-US" dirty="0" err="1">
                <a:solidFill>
                  <a:schemeClr val="bg2"/>
                </a:solidFill>
                <a:latin typeface="Montserrat"/>
                <a:cs typeface="Arial"/>
                <a:sym typeface="Arial"/>
              </a:rPr>
              <a:t>seperti</a:t>
            </a:r>
            <a:r>
              <a:rPr lang="en-US" altLang="en-US" dirty="0">
                <a:solidFill>
                  <a:schemeClr val="bg2"/>
                </a:solidFill>
                <a:latin typeface="Montserrat"/>
                <a:cs typeface="Arial"/>
                <a:sym typeface="Arial"/>
              </a:rPr>
              <a:t> </a:t>
            </a:r>
            <a:br>
              <a:rPr lang="en-US" altLang="en-US" dirty="0">
                <a:solidFill>
                  <a:schemeClr val="bg2"/>
                </a:solidFill>
                <a:latin typeface="Montserrat"/>
                <a:cs typeface="Arial"/>
                <a:sym typeface="Arial"/>
              </a:rPr>
            </a:b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ukuran</a:t>
            </a: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pemanggilan</a:t>
            </a: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modul</a:t>
            </a:r>
            <a:r>
              <a:rPr lang="en-US" altLang="en-US" dirty="0">
                <a:solidFill>
                  <a:schemeClr val="bg2"/>
                </a:solidFill>
                <a:latin typeface="Montserrat"/>
                <a:cs typeface="Arial"/>
                <a:sym typeface="Arial"/>
              </a:rPr>
              <a:t> lain)</a:t>
            </a:r>
            <a:br>
              <a:rPr lang="en-US" altLang="en-US" dirty="0">
                <a:solidFill>
                  <a:schemeClr val="bg2"/>
                </a:solidFill>
                <a:latin typeface="Montserrat"/>
                <a:cs typeface="Arial"/>
                <a:sym typeface="Arial"/>
              </a:rPr>
            </a:br>
            <a:r>
              <a:rPr lang="en-US" altLang="en-US" dirty="0">
                <a:solidFill>
                  <a:schemeClr val="bg2"/>
                </a:solidFill>
                <a:latin typeface="Montserrat"/>
                <a:cs typeface="Arial"/>
                <a:sym typeface="Arial"/>
              </a:rPr>
              <a:t>- Data internal </a:t>
            </a:r>
            <a:r>
              <a:rPr lang="en-US" altLang="en-US" dirty="0" err="1">
                <a:solidFill>
                  <a:schemeClr val="bg2"/>
                </a:solidFill>
                <a:latin typeface="Montserrat"/>
                <a:cs typeface="Arial"/>
                <a:sym typeface="Arial"/>
              </a:rPr>
              <a:t>dari</a:t>
            </a:r>
            <a:r>
              <a:rPr lang="en-US" altLang="en-US" dirty="0">
                <a:solidFill>
                  <a:schemeClr val="bg2"/>
                </a:solidFill>
                <a:latin typeface="Montserrat"/>
                <a:cs typeface="Arial"/>
                <a:sym typeface="Arial"/>
              </a:rPr>
              <a:t> </a:t>
            </a:r>
            <a:r>
              <a:rPr lang="en-US" altLang="en-US" dirty="0" err="1">
                <a:solidFill>
                  <a:schemeClr val="bg2"/>
                </a:solidFill>
                <a:latin typeface="Montserrat"/>
                <a:cs typeface="Arial"/>
                <a:sym typeface="Arial"/>
              </a:rPr>
              <a:t>modul</a:t>
            </a:r>
            <a:r>
              <a:rPr lang="en-US" altLang="en-US" dirty="0">
                <a:solidFill>
                  <a:schemeClr val="bg2"/>
                </a:solidFill>
                <a:latin typeface="Montserrat"/>
                <a:cs typeface="Arial"/>
                <a:sym typeface="Arial"/>
              </a:rPr>
              <a:t> </a:t>
            </a:r>
            <a:br>
              <a:rPr lang="en-US" altLang="en-US" dirty="0"/>
            </a:br>
            <a:br>
              <a:rPr lang="en-US" altLang="en-US" dirty="0"/>
            </a:br>
            <a:endParaRPr lang="en-ID" dirty="0"/>
          </a:p>
        </p:txBody>
      </p:sp>
      <p:sp>
        <p:nvSpPr>
          <p:cNvPr id="8" name="Title 7">
            <a:extLst>
              <a:ext uri="{FF2B5EF4-FFF2-40B4-BE49-F238E27FC236}">
                <a16:creationId xmlns:a16="http://schemas.microsoft.com/office/drawing/2014/main" id="{7E01D72B-6752-48BB-83C5-FEF783CCF95D}"/>
              </a:ext>
            </a:extLst>
          </p:cNvPr>
          <p:cNvSpPr>
            <a:spLocks noGrp="1"/>
          </p:cNvSpPr>
          <p:nvPr>
            <p:ph type="title" idx="4"/>
          </p:nvPr>
        </p:nvSpPr>
        <p:spPr>
          <a:xfrm>
            <a:off x="583460" y="1064026"/>
            <a:ext cx="3302740" cy="896700"/>
          </a:xfrm>
        </p:spPr>
        <p:txBody>
          <a:bodyPr/>
          <a:lstStyle/>
          <a:p>
            <a:r>
              <a:rPr lang="en-US" dirty="0"/>
              <a:t>Bagan </a:t>
            </a:r>
            <a:r>
              <a:rPr lang="en-US" dirty="0" err="1"/>
              <a:t>Susunan</a:t>
            </a:r>
            <a:r>
              <a:rPr lang="en-US" dirty="0"/>
              <a:t> </a:t>
            </a:r>
            <a:r>
              <a:rPr lang="en-US" dirty="0" err="1"/>
              <a:t>Menunjukkan</a:t>
            </a:r>
            <a:endParaRPr lang="en-ID" dirty="0"/>
          </a:p>
        </p:txBody>
      </p:sp>
      <p:sp>
        <p:nvSpPr>
          <p:cNvPr id="5" name="Title 7">
            <a:extLst>
              <a:ext uri="{FF2B5EF4-FFF2-40B4-BE49-F238E27FC236}">
                <a16:creationId xmlns:a16="http://schemas.microsoft.com/office/drawing/2014/main" id="{C15E7DFF-5EB8-4AEA-9EB5-AD66E926DA1F}"/>
              </a:ext>
            </a:extLst>
          </p:cNvPr>
          <p:cNvSpPr txBox="1">
            <a:spLocks/>
          </p:cNvSpPr>
          <p:nvPr/>
        </p:nvSpPr>
        <p:spPr>
          <a:xfrm>
            <a:off x="583460" y="3235726"/>
            <a:ext cx="3302740" cy="8967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accent2"/>
              </a:buClr>
              <a:buSzPts val="2800"/>
              <a:buFont typeface="Arvo"/>
              <a:buNone/>
              <a:defRPr sz="2800" b="0" i="0" u="none" strike="noStrike" cap="none">
                <a:solidFill>
                  <a:schemeClr val="accent2"/>
                </a:solidFill>
                <a:latin typeface="Arvo"/>
                <a:ea typeface="Arvo"/>
                <a:cs typeface="Arvo"/>
                <a:sym typeface="Arvo"/>
              </a:defRPr>
            </a:lvl1pPr>
            <a:lvl2pPr marR="0" lvl="1"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2pPr>
            <a:lvl3pPr marR="0" lvl="2"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3pPr>
            <a:lvl4pPr marR="0" lvl="3"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4pPr>
            <a:lvl5pPr marR="0" lvl="4"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5pPr>
            <a:lvl6pPr marR="0" lvl="5"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6pPr>
            <a:lvl7pPr marR="0" lvl="6"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7pPr>
            <a:lvl8pPr marR="0" lvl="7"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8pPr>
            <a:lvl9pPr marR="0" lvl="8" algn="r" rtl="0">
              <a:lnSpc>
                <a:spcPct val="100000"/>
              </a:lnSpc>
              <a:spcBef>
                <a:spcPts val="0"/>
              </a:spcBef>
              <a:spcAft>
                <a:spcPts val="0"/>
              </a:spcAft>
              <a:buClr>
                <a:srgbClr val="434343"/>
              </a:buClr>
              <a:buSzPts val="2800"/>
              <a:buFont typeface="Fira Sans Extra Condensed"/>
              <a:buNone/>
              <a:defRPr sz="2800" b="0" i="0" u="none" strike="noStrike" cap="none">
                <a:solidFill>
                  <a:srgbClr val="434343"/>
                </a:solidFill>
                <a:latin typeface="Fira Sans Extra Condensed"/>
                <a:ea typeface="Fira Sans Extra Condensed"/>
                <a:cs typeface="Fira Sans Extra Condensed"/>
                <a:sym typeface="Fira Sans Extra Condensed"/>
              </a:defRPr>
            </a:lvl9pPr>
          </a:lstStyle>
          <a:p>
            <a:r>
              <a:rPr lang="en-US" sz="2600" dirty="0">
                <a:solidFill>
                  <a:schemeClr val="dk1"/>
                </a:solidFill>
                <a:latin typeface="Abril Fatface"/>
                <a:sym typeface="Abril Fatface"/>
              </a:rPr>
              <a:t>Bagan </a:t>
            </a:r>
            <a:r>
              <a:rPr lang="en-US" sz="2600" dirty="0" err="1">
                <a:solidFill>
                  <a:schemeClr val="dk1"/>
                </a:solidFill>
                <a:latin typeface="Abril Fatface"/>
                <a:sym typeface="Abril Fatface"/>
              </a:rPr>
              <a:t>Susunan</a:t>
            </a:r>
            <a:r>
              <a:rPr lang="en-US" sz="2600" dirty="0">
                <a:solidFill>
                  <a:schemeClr val="dk1"/>
                </a:solidFill>
                <a:latin typeface="Abril Fatface"/>
                <a:sym typeface="Abril Fatface"/>
              </a:rPr>
              <a:t> </a:t>
            </a:r>
            <a:r>
              <a:rPr lang="en-US" sz="2600" dirty="0" err="1">
                <a:solidFill>
                  <a:schemeClr val="dk1"/>
                </a:solidFill>
                <a:latin typeface="Abril Fatface"/>
                <a:sym typeface="Abril Fatface"/>
              </a:rPr>
              <a:t>Tidak</a:t>
            </a:r>
            <a:r>
              <a:rPr lang="en-US" sz="2600" dirty="0">
                <a:solidFill>
                  <a:schemeClr val="dk1"/>
                </a:solidFill>
                <a:latin typeface="Abril Fatface"/>
                <a:sym typeface="Abril Fatface"/>
              </a:rPr>
              <a:t> </a:t>
            </a:r>
            <a:r>
              <a:rPr lang="en-US" sz="2600" dirty="0" err="1">
                <a:solidFill>
                  <a:schemeClr val="dk1"/>
                </a:solidFill>
                <a:latin typeface="Abril Fatface"/>
                <a:sym typeface="Abril Fatface"/>
              </a:rPr>
              <a:t>Menunjukkan</a:t>
            </a:r>
            <a:endParaRPr lang="en-ID" sz="2600" dirty="0">
              <a:solidFill>
                <a:schemeClr val="dk1"/>
              </a:solidFill>
              <a:latin typeface="Abril Fatface"/>
              <a:sym typeface="Abril Fatface"/>
            </a:endParaRPr>
          </a:p>
        </p:txBody>
      </p:sp>
    </p:spTree>
    <p:extLst>
      <p:ext uri="{BB962C8B-B14F-4D97-AF65-F5344CB8AC3E}">
        <p14:creationId xmlns:p14="http://schemas.microsoft.com/office/powerpoint/2010/main" val="11395360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268"/>
        <p:cNvGrpSpPr/>
        <p:nvPr/>
      </p:nvGrpSpPr>
      <p:grpSpPr>
        <a:xfrm>
          <a:off x="0" y="0"/>
          <a:ext cx="0" cy="0"/>
          <a:chOff x="0" y="0"/>
          <a:chExt cx="0" cy="0"/>
        </a:xfrm>
      </p:grpSpPr>
      <p:grpSp>
        <p:nvGrpSpPr>
          <p:cNvPr id="2269" name="Google Shape;2269;p44"/>
          <p:cNvGrpSpPr/>
          <p:nvPr/>
        </p:nvGrpSpPr>
        <p:grpSpPr>
          <a:xfrm rot="3758011">
            <a:off x="-649201" y="4116925"/>
            <a:ext cx="1746380" cy="1083355"/>
            <a:chOff x="235075" y="777725"/>
            <a:chExt cx="7186900" cy="4132775"/>
          </a:xfrm>
        </p:grpSpPr>
        <p:sp>
          <p:nvSpPr>
            <p:cNvPr id="2270" name="Google Shape;2270;p44"/>
            <p:cNvSpPr/>
            <p:nvPr/>
          </p:nvSpPr>
          <p:spPr>
            <a:xfrm>
              <a:off x="342575" y="932875"/>
              <a:ext cx="7079400" cy="3826525"/>
            </a:xfrm>
            <a:custGeom>
              <a:avLst/>
              <a:gdLst/>
              <a:ahLst/>
              <a:cxnLst/>
              <a:rect l="l" t="t" r="r" b="b"/>
              <a:pathLst>
                <a:path w="283176" h="153061" extrusionOk="0">
                  <a:moveTo>
                    <a:pt x="168404" y="0"/>
                  </a:moveTo>
                  <a:cubicBezTo>
                    <a:pt x="157709" y="0"/>
                    <a:pt x="146666" y="1269"/>
                    <a:pt x="137470" y="1958"/>
                  </a:cubicBezTo>
                  <a:cubicBezTo>
                    <a:pt x="99769" y="4776"/>
                    <a:pt x="61970" y="14736"/>
                    <a:pt x="30657" y="36550"/>
                  </a:cubicBezTo>
                  <a:cubicBezTo>
                    <a:pt x="16422" y="46461"/>
                    <a:pt x="2915" y="60284"/>
                    <a:pt x="1336" y="77580"/>
                  </a:cubicBezTo>
                  <a:cubicBezTo>
                    <a:pt x="0" y="92204"/>
                    <a:pt x="7774" y="106560"/>
                    <a:pt x="18778" y="116301"/>
                  </a:cubicBezTo>
                  <a:cubicBezTo>
                    <a:pt x="29807" y="126043"/>
                    <a:pt x="43726" y="131800"/>
                    <a:pt x="57670" y="136415"/>
                  </a:cubicBezTo>
                  <a:cubicBezTo>
                    <a:pt x="91058" y="147472"/>
                    <a:pt x="125903" y="153060"/>
                    <a:pt x="160873" y="153060"/>
                  </a:cubicBezTo>
                  <a:cubicBezTo>
                    <a:pt x="176382" y="153060"/>
                    <a:pt x="191917" y="151961"/>
                    <a:pt x="207359" y="149752"/>
                  </a:cubicBezTo>
                  <a:cubicBezTo>
                    <a:pt x="222226" y="147614"/>
                    <a:pt x="237360" y="144286"/>
                    <a:pt x="249871" y="135929"/>
                  </a:cubicBezTo>
                  <a:cubicBezTo>
                    <a:pt x="275062" y="119095"/>
                    <a:pt x="283175" y="80398"/>
                    <a:pt x="265102" y="56057"/>
                  </a:cubicBezTo>
                  <a:cubicBezTo>
                    <a:pt x="255968" y="43789"/>
                    <a:pt x="242097" y="36137"/>
                    <a:pt x="229125" y="28024"/>
                  </a:cubicBezTo>
                  <a:cubicBezTo>
                    <a:pt x="217003" y="20420"/>
                    <a:pt x="204881" y="7643"/>
                    <a:pt x="191278" y="3027"/>
                  </a:cubicBezTo>
                  <a:cubicBezTo>
                    <a:pt x="184502" y="737"/>
                    <a:pt x="176554" y="0"/>
                    <a:pt x="16840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1" name="Google Shape;2271;p44"/>
            <p:cNvSpPr/>
            <p:nvPr/>
          </p:nvSpPr>
          <p:spPr>
            <a:xfrm>
              <a:off x="235075" y="777725"/>
              <a:ext cx="7126775" cy="4132775"/>
            </a:xfrm>
            <a:custGeom>
              <a:avLst/>
              <a:gdLst/>
              <a:ahLst/>
              <a:cxnLst/>
              <a:rect l="l" t="t" r="r" b="b"/>
              <a:pathLst>
                <a:path w="285071" h="165311" extrusionOk="0">
                  <a:moveTo>
                    <a:pt x="193683" y="2310"/>
                  </a:moveTo>
                  <a:lnTo>
                    <a:pt x="194120" y="2431"/>
                  </a:lnTo>
                  <a:lnTo>
                    <a:pt x="194557" y="2553"/>
                  </a:lnTo>
                  <a:lnTo>
                    <a:pt x="195456" y="2820"/>
                  </a:lnTo>
                  <a:lnTo>
                    <a:pt x="196198" y="3047"/>
                  </a:lnTo>
                  <a:lnTo>
                    <a:pt x="196198" y="3047"/>
                  </a:lnTo>
                  <a:cubicBezTo>
                    <a:pt x="196113" y="3020"/>
                    <a:pt x="196027" y="2993"/>
                    <a:pt x="195942" y="2966"/>
                  </a:cubicBezTo>
                  <a:lnTo>
                    <a:pt x="194825" y="2626"/>
                  </a:lnTo>
                  <a:cubicBezTo>
                    <a:pt x="194436" y="2504"/>
                    <a:pt x="194072" y="2383"/>
                    <a:pt x="193683" y="2310"/>
                  </a:cubicBezTo>
                  <a:close/>
                  <a:moveTo>
                    <a:pt x="196198" y="3047"/>
                  </a:moveTo>
                  <a:cubicBezTo>
                    <a:pt x="196309" y="3081"/>
                    <a:pt x="196421" y="3115"/>
                    <a:pt x="196532" y="3149"/>
                  </a:cubicBezTo>
                  <a:lnTo>
                    <a:pt x="196532" y="3149"/>
                  </a:lnTo>
                  <a:lnTo>
                    <a:pt x="196198" y="3047"/>
                  </a:lnTo>
                  <a:close/>
                  <a:moveTo>
                    <a:pt x="196532" y="3149"/>
                  </a:moveTo>
                  <a:lnTo>
                    <a:pt x="197205" y="3354"/>
                  </a:lnTo>
                  <a:cubicBezTo>
                    <a:pt x="197213" y="3356"/>
                    <a:pt x="197220" y="3358"/>
                    <a:pt x="197228" y="3360"/>
                  </a:cubicBezTo>
                  <a:lnTo>
                    <a:pt x="197228" y="3360"/>
                  </a:lnTo>
                  <a:cubicBezTo>
                    <a:pt x="196996" y="3288"/>
                    <a:pt x="196764" y="3219"/>
                    <a:pt x="196532" y="3149"/>
                  </a:cubicBezTo>
                  <a:close/>
                  <a:moveTo>
                    <a:pt x="197228" y="3360"/>
                  </a:moveTo>
                  <a:lnTo>
                    <a:pt x="197228" y="3360"/>
                  </a:lnTo>
                  <a:cubicBezTo>
                    <a:pt x="197350" y="3398"/>
                    <a:pt x="197472" y="3437"/>
                    <a:pt x="197593" y="3477"/>
                  </a:cubicBezTo>
                  <a:lnTo>
                    <a:pt x="197593" y="3477"/>
                  </a:lnTo>
                  <a:cubicBezTo>
                    <a:pt x="197473" y="3434"/>
                    <a:pt x="197353" y="3392"/>
                    <a:pt x="197228" y="3360"/>
                  </a:cubicBezTo>
                  <a:close/>
                  <a:moveTo>
                    <a:pt x="197593" y="3477"/>
                  </a:moveTo>
                  <a:lnTo>
                    <a:pt x="197593" y="3477"/>
                  </a:lnTo>
                  <a:cubicBezTo>
                    <a:pt x="197745" y="3533"/>
                    <a:pt x="197897" y="3593"/>
                    <a:pt x="198055" y="3646"/>
                  </a:cubicBezTo>
                  <a:lnTo>
                    <a:pt x="198930" y="3986"/>
                  </a:lnTo>
                  <a:cubicBezTo>
                    <a:pt x="199513" y="4205"/>
                    <a:pt x="200096" y="4423"/>
                    <a:pt x="200655" y="4666"/>
                  </a:cubicBezTo>
                  <a:cubicBezTo>
                    <a:pt x="200971" y="4803"/>
                    <a:pt x="201287" y="4943"/>
                    <a:pt x="201601" y="5085"/>
                  </a:cubicBezTo>
                  <a:lnTo>
                    <a:pt x="201601" y="5085"/>
                  </a:lnTo>
                  <a:lnTo>
                    <a:pt x="200412" y="4545"/>
                  </a:lnTo>
                  <a:lnTo>
                    <a:pt x="198201" y="3694"/>
                  </a:lnTo>
                  <a:cubicBezTo>
                    <a:pt x="197999" y="3616"/>
                    <a:pt x="197796" y="3545"/>
                    <a:pt x="197593" y="3477"/>
                  </a:cubicBezTo>
                  <a:close/>
                  <a:moveTo>
                    <a:pt x="201601" y="5085"/>
                  </a:moveTo>
                  <a:lnTo>
                    <a:pt x="201792" y="5172"/>
                  </a:lnTo>
                  <a:lnTo>
                    <a:pt x="201792" y="5172"/>
                  </a:lnTo>
                  <a:cubicBezTo>
                    <a:pt x="201728" y="5143"/>
                    <a:pt x="201665" y="5114"/>
                    <a:pt x="201601" y="5085"/>
                  </a:cubicBezTo>
                  <a:close/>
                  <a:moveTo>
                    <a:pt x="201792" y="5172"/>
                  </a:moveTo>
                  <a:cubicBezTo>
                    <a:pt x="202347" y="5425"/>
                    <a:pt x="202898" y="5687"/>
                    <a:pt x="203447" y="5957"/>
                  </a:cubicBezTo>
                  <a:lnTo>
                    <a:pt x="203447" y="5957"/>
                  </a:lnTo>
                  <a:cubicBezTo>
                    <a:pt x="203149" y="5808"/>
                    <a:pt x="202850" y="5661"/>
                    <a:pt x="202550" y="5516"/>
                  </a:cubicBezTo>
                  <a:lnTo>
                    <a:pt x="201792" y="5172"/>
                  </a:lnTo>
                  <a:close/>
                  <a:moveTo>
                    <a:pt x="203447" y="5957"/>
                  </a:moveTo>
                  <a:cubicBezTo>
                    <a:pt x="205025" y="6746"/>
                    <a:pt x="206570" y="7594"/>
                    <a:pt x="208082" y="8506"/>
                  </a:cubicBezTo>
                  <a:lnTo>
                    <a:pt x="208082" y="8506"/>
                  </a:lnTo>
                  <a:cubicBezTo>
                    <a:pt x="207745" y="8301"/>
                    <a:pt x="207407" y="8098"/>
                    <a:pt x="207068" y="7897"/>
                  </a:cubicBezTo>
                  <a:cubicBezTo>
                    <a:pt x="205877" y="7204"/>
                    <a:pt x="204670" y="6559"/>
                    <a:pt x="203447" y="5957"/>
                  </a:cubicBezTo>
                  <a:close/>
                  <a:moveTo>
                    <a:pt x="208082" y="8506"/>
                  </a:moveTo>
                  <a:cubicBezTo>
                    <a:pt x="208378" y="8686"/>
                    <a:pt x="208674" y="8868"/>
                    <a:pt x="208969" y="9051"/>
                  </a:cubicBezTo>
                  <a:lnTo>
                    <a:pt x="208969" y="9051"/>
                  </a:lnTo>
                  <a:cubicBezTo>
                    <a:pt x="208675" y="8867"/>
                    <a:pt x="208379" y="8685"/>
                    <a:pt x="208082" y="8506"/>
                  </a:cubicBezTo>
                  <a:close/>
                  <a:moveTo>
                    <a:pt x="274827" y="94613"/>
                  </a:moveTo>
                  <a:cubicBezTo>
                    <a:pt x="274825" y="94672"/>
                    <a:pt x="274822" y="94731"/>
                    <a:pt x="274819" y="94790"/>
                  </a:cubicBezTo>
                  <a:lnTo>
                    <a:pt x="274827" y="94613"/>
                  </a:lnTo>
                  <a:close/>
                  <a:moveTo>
                    <a:pt x="182036" y="164515"/>
                  </a:moveTo>
                  <a:cubicBezTo>
                    <a:pt x="182009" y="164557"/>
                    <a:pt x="182151" y="164591"/>
                    <a:pt x="182606" y="164606"/>
                  </a:cubicBezTo>
                  <a:cubicBezTo>
                    <a:pt x="182112" y="164589"/>
                    <a:pt x="181975" y="164562"/>
                    <a:pt x="182036" y="164515"/>
                  </a:cubicBezTo>
                  <a:close/>
                  <a:moveTo>
                    <a:pt x="171889" y="1"/>
                  </a:moveTo>
                  <a:cubicBezTo>
                    <a:pt x="169431" y="1"/>
                    <a:pt x="166985" y="62"/>
                    <a:pt x="164556" y="148"/>
                  </a:cubicBezTo>
                  <a:cubicBezTo>
                    <a:pt x="156370" y="512"/>
                    <a:pt x="148378" y="1314"/>
                    <a:pt x="140483" y="1872"/>
                  </a:cubicBezTo>
                  <a:cubicBezTo>
                    <a:pt x="132321" y="2456"/>
                    <a:pt x="124183" y="3379"/>
                    <a:pt x="116020" y="4666"/>
                  </a:cubicBezTo>
                  <a:lnTo>
                    <a:pt x="112960" y="5128"/>
                  </a:lnTo>
                  <a:cubicBezTo>
                    <a:pt x="111964" y="5298"/>
                    <a:pt x="110943" y="5516"/>
                    <a:pt x="109923" y="5686"/>
                  </a:cubicBezTo>
                  <a:lnTo>
                    <a:pt x="106887" y="6269"/>
                  </a:lnTo>
                  <a:lnTo>
                    <a:pt x="105380" y="6537"/>
                  </a:lnTo>
                  <a:lnTo>
                    <a:pt x="103850" y="6877"/>
                  </a:lnTo>
                  <a:cubicBezTo>
                    <a:pt x="101834" y="7314"/>
                    <a:pt x="99817" y="7727"/>
                    <a:pt x="97777" y="8188"/>
                  </a:cubicBezTo>
                  <a:lnTo>
                    <a:pt x="91704" y="9719"/>
                  </a:lnTo>
                  <a:cubicBezTo>
                    <a:pt x="90878" y="9913"/>
                    <a:pt x="90052" y="10180"/>
                    <a:pt x="89226" y="10423"/>
                  </a:cubicBezTo>
                  <a:lnTo>
                    <a:pt x="86797" y="11128"/>
                  </a:lnTo>
                  <a:lnTo>
                    <a:pt x="84416" y="11857"/>
                  </a:lnTo>
                  <a:cubicBezTo>
                    <a:pt x="83615" y="12099"/>
                    <a:pt x="82861" y="12391"/>
                    <a:pt x="82108" y="12634"/>
                  </a:cubicBezTo>
                  <a:lnTo>
                    <a:pt x="77614" y="14213"/>
                  </a:lnTo>
                  <a:cubicBezTo>
                    <a:pt x="76157" y="14747"/>
                    <a:pt x="74748" y="15355"/>
                    <a:pt x="73363" y="15889"/>
                  </a:cubicBezTo>
                  <a:lnTo>
                    <a:pt x="71323" y="16739"/>
                  </a:lnTo>
                  <a:lnTo>
                    <a:pt x="70327" y="17152"/>
                  </a:lnTo>
                  <a:lnTo>
                    <a:pt x="69331" y="17590"/>
                  </a:lnTo>
                  <a:lnTo>
                    <a:pt x="65517" y="19363"/>
                  </a:lnTo>
                  <a:lnTo>
                    <a:pt x="63671" y="20213"/>
                  </a:lnTo>
                  <a:lnTo>
                    <a:pt x="61922" y="21136"/>
                  </a:lnTo>
                  <a:lnTo>
                    <a:pt x="58521" y="22910"/>
                  </a:lnTo>
                  <a:lnTo>
                    <a:pt x="62772" y="21088"/>
                  </a:lnTo>
                  <a:lnTo>
                    <a:pt x="63841" y="20650"/>
                  </a:lnTo>
                  <a:lnTo>
                    <a:pt x="64909" y="20213"/>
                  </a:lnTo>
                  <a:lnTo>
                    <a:pt x="67072" y="19387"/>
                  </a:lnTo>
                  <a:lnTo>
                    <a:pt x="69234" y="18561"/>
                  </a:lnTo>
                  <a:cubicBezTo>
                    <a:pt x="69962" y="18270"/>
                    <a:pt x="70691" y="17978"/>
                    <a:pt x="71420" y="17735"/>
                  </a:cubicBezTo>
                  <a:lnTo>
                    <a:pt x="75817" y="16229"/>
                  </a:lnTo>
                  <a:cubicBezTo>
                    <a:pt x="76545" y="15962"/>
                    <a:pt x="77274" y="15695"/>
                    <a:pt x="78027" y="15476"/>
                  </a:cubicBezTo>
                  <a:lnTo>
                    <a:pt x="80238" y="14796"/>
                  </a:lnTo>
                  <a:cubicBezTo>
                    <a:pt x="81720" y="14334"/>
                    <a:pt x="83202" y="13873"/>
                    <a:pt x="84708" y="13411"/>
                  </a:cubicBezTo>
                  <a:lnTo>
                    <a:pt x="89202" y="12172"/>
                  </a:lnTo>
                  <a:lnTo>
                    <a:pt x="91461" y="11565"/>
                  </a:lnTo>
                  <a:lnTo>
                    <a:pt x="93744" y="11031"/>
                  </a:lnTo>
                  <a:lnTo>
                    <a:pt x="98287" y="9913"/>
                  </a:lnTo>
                  <a:cubicBezTo>
                    <a:pt x="99817" y="9597"/>
                    <a:pt x="101372" y="9282"/>
                    <a:pt x="102878" y="8942"/>
                  </a:cubicBezTo>
                  <a:lnTo>
                    <a:pt x="105186" y="8480"/>
                  </a:lnTo>
                  <a:cubicBezTo>
                    <a:pt x="105963" y="8310"/>
                    <a:pt x="106716" y="8188"/>
                    <a:pt x="107494" y="8043"/>
                  </a:cubicBezTo>
                  <a:lnTo>
                    <a:pt x="112134" y="7217"/>
                  </a:lnTo>
                  <a:cubicBezTo>
                    <a:pt x="118328" y="6197"/>
                    <a:pt x="124547" y="5322"/>
                    <a:pt x="130839" y="4715"/>
                  </a:cubicBezTo>
                  <a:lnTo>
                    <a:pt x="133195" y="4472"/>
                  </a:lnTo>
                  <a:lnTo>
                    <a:pt x="134361" y="4350"/>
                  </a:lnTo>
                  <a:lnTo>
                    <a:pt x="135551" y="4277"/>
                  </a:lnTo>
                  <a:lnTo>
                    <a:pt x="140264" y="3913"/>
                  </a:lnTo>
                  <a:lnTo>
                    <a:pt x="141454" y="3816"/>
                  </a:lnTo>
                  <a:lnTo>
                    <a:pt x="142596" y="3743"/>
                  </a:lnTo>
                  <a:lnTo>
                    <a:pt x="144928" y="3573"/>
                  </a:lnTo>
                  <a:lnTo>
                    <a:pt x="149568" y="3209"/>
                  </a:lnTo>
                  <a:cubicBezTo>
                    <a:pt x="155811" y="2747"/>
                    <a:pt x="162151" y="2261"/>
                    <a:pt x="168589" y="2140"/>
                  </a:cubicBezTo>
                  <a:lnTo>
                    <a:pt x="171018" y="2115"/>
                  </a:lnTo>
                  <a:cubicBezTo>
                    <a:pt x="171419" y="2103"/>
                    <a:pt x="171820" y="2097"/>
                    <a:pt x="172224" y="2097"/>
                  </a:cubicBezTo>
                  <a:cubicBezTo>
                    <a:pt x="172628" y="2097"/>
                    <a:pt x="173034" y="2103"/>
                    <a:pt x="173447" y="2115"/>
                  </a:cubicBezTo>
                  <a:lnTo>
                    <a:pt x="175877" y="2164"/>
                  </a:lnTo>
                  <a:cubicBezTo>
                    <a:pt x="176678" y="2188"/>
                    <a:pt x="177504" y="2237"/>
                    <a:pt x="178330" y="2261"/>
                  </a:cubicBezTo>
                  <a:lnTo>
                    <a:pt x="179545" y="2334"/>
                  </a:lnTo>
                  <a:cubicBezTo>
                    <a:pt x="179958" y="2358"/>
                    <a:pt x="180346" y="2407"/>
                    <a:pt x="180759" y="2431"/>
                  </a:cubicBezTo>
                  <a:lnTo>
                    <a:pt x="183237" y="2650"/>
                  </a:lnTo>
                  <a:lnTo>
                    <a:pt x="185691" y="2941"/>
                  </a:lnTo>
                  <a:cubicBezTo>
                    <a:pt x="186104" y="2990"/>
                    <a:pt x="186517" y="3039"/>
                    <a:pt x="186930" y="3111"/>
                  </a:cubicBezTo>
                  <a:lnTo>
                    <a:pt x="188168" y="3330"/>
                  </a:lnTo>
                  <a:lnTo>
                    <a:pt x="189407" y="3549"/>
                  </a:lnTo>
                  <a:cubicBezTo>
                    <a:pt x="189820" y="3622"/>
                    <a:pt x="190233" y="3694"/>
                    <a:pt x="190646" y="3792"/>
                  </a:cubicBezTo>
                  <a:lnTo>
                    <a:pt x="193124" y="4350"/>
                  </a:lnTo>
                  <a:cubicBezTo>
                    <a:pt x="193537" y="4447"/>
                    <a:pt x="193950" y="4569"/>
                    <a:pt x="194363" y="4690"/>
                  </a:cubicBezTo>
                  <a:lnTo>
                    <a:pt x="195602" y="5079"/>
                  </a:lnTo>
                  <a:lnTo>
                    <a:pt x="196841" y="5443"/>
                  </a:lnTo>
                  <a:lnTo>
                    <a:pt x="198055" y="5905"/>
                  </a:lnTo>
                  <a:cubicBezTo>
                    <a:pt x="201238" y="7144"/>
                    <a:pt x="204299" y="8650"/>
                    <a:pt x="207189" y="10448"/>
                  </a:cubicBezTo>
                  <a:cubicBezTo>
                    <a:pt x="212898" y="13921"/>
                    <a:pt x="217975" y="17954"/>
                    <a:pt x="222955" y="21865"/>
                  </a:cubicBezTo>
                  <a:cubicBezTo>
                    <a:pt x="225433" y="23808"/>
                    <a:pt x="227911" y="25752"/>
                    <a:pt x="230388" y="27574"/>
                  </a:cubicBezTo>
                  <a:cubicBezTo>
                    <a:pt x="231020" y="28035"/>
                    <a:pt x="231627" y="28472"/>
                    <a:pt x="232259" y="28910"/>
                  </a:cubicBezTo>
                  <a:lnTo>
                    <a:pt x="233206" y="29566"/>
                  </a:lnTo>
                  <a:lnTo>
                    <a:pt x="234154" y="30173"/>
                  </a:lnTo>
                  <a:cubicBezTo>
                    <a:pt x="235368" y="30999"/>
                    <a:pt x="236753" y="31849"/>
                    <a:pt x="238065" y="32675"/>
                  </a:cubicBezTo>
                  <a:cubicBezTo>
                    <a:pt x="240761" y="34351"/>
                    <a:pt x="243482" y="36027"/>
                    <a:pt x="246178" y="37752"/>
                  </a:cubicBezTo>
                  <a:cubicBezTo>
                    <a:pt x="248875" y="39477"/>
                    <a:pt x="251571" y="41250"/>
                    <a:pt x="254243" y="43145"/>
                  </a:cubicBezTo>
                  <a:cubicBezTo>
                    <a:pt x="256891" y="45040"/>
                    <a:pt x="259491" y="47032"/>
                    <a:pt x="262017" y="49194"/>
                  </a:cubicBezTo>
                  <a:cubicBezTo>
                    <a:pt x="264543" y="51356"/>
                    <a:pt x="266924" y="53712"/>
                    <a:pt x="269135" y="56214"/>
                  </a:cubicBezTo>
                  <a:lnTo>
                    <a:pt x="269961" y="57161"/>
                  </a:lnTo>
                  <a:cubicBezTo>
                    <a:pt x="270228" y="57477"/>
                    <a:pt x="270495" y="57817"/>
                    <a:pt x="270762" y="58133"/>
                  </a:cubicBezTo>
                  <a:lnTo>
                    <a:pt x="272317" y="60125"/>
                  </a:lnTo>
                  <a:lnTo>
                    <a:pt x="273774" y="62239"/>
                  </a:lnTo>
                  <a:cubicBezTo>
                    <a:pt x="274017" y="62579"/>
                    <a:pt x="274236" y="62943"/>
                    <a:pt x="274455" y="63307"/>
                  </a:cubicBezTo>
                  <a:lnTo>
                    <a:pt x="275111" y="64401"/>
                  </a:lnTo>
                  <a:cubicBezTo>
                    <a:pt x="276811" y="67340"/>
                    <a:pt x="278269" y="70401"/>
                    <a:pt x="279410" y="73607"/>
                  </a:cubicBezTo>
                  <a:cubicBezTo>
                    <a:pt x="280528" y="76790"/>
                    <a:pt x="281354" y="80069"/>
                    <a:pt x="281864" y="83397"/>
                  </a:cubicBezTo>
                  <a:lnTo>
                    <a:pt x="282082" y="84636"/>
                  </a:lnTo>
                  <a:cubicBezTo>
                    <a:pt x="282155" y="85049"/>
                    <a:pt x="282180" y="85462"/>
                    <a:pt x="282228" y="85875"/>
                  </a:cubicBezTo>
                  <a:lnTo>
                    <a:pt x="282350" y="87138"/>
                  </a:lnTo>
                  <a:cubicBezTo>
                    <a:pt x="282398" y="87551"/>
                    <a:pt x="282447" y="87964"/>
                    <a:pt x="282471" y="88377"/>
                  </a:cubicBezTo>
                  <a:lnTo>
                    <a:pt x="282617" y="90879"/>
                  </a:lnTo>
                  <a:lnTo>
                    <a:pt x="282641" y="93381"/>
                  </a:lnTo>
                  <a:cubicBezTo>
                    <a:pt x="282593" y="100037"/>
                    <a:pt x="281524" y="106620"/>
                    <a:pt x="279459" y="112961"/>
                  </a:cubicBezTo>
                  <a:lnTo>
                    <a:pt x="279094" y="114127"/>
                  </a:lnTo>
                  <a:cubicBezTo>
                    <a:pt x="278973" y="114515"/>
                    <a:pt x="278803" y="114904"/>
                    <a:pt x="278657" y="115293"/>
                  </a:cubicBezTo>
                  <a:lnTo>
                    <a:pt x="278220" y="116459"/>
                  </a:lnTo>
                  <a:cubicBezTo>
                    <a:pt x="278074" y="116847"/>
                    <a:pt x="277928" y="117236"/>
                    <a:pt x="277758" y="117600"/>
                  </a:cubicBezTo>
                  <a:lnTo>
                    <a:pt x="276787" y="119884"/>
                  </a:lnTo>
                  <a:lnTo>
                    <a:pt x="275718" y="122094"/>
                  </a:lnTo>
                  <a:cubicBezTo>
                    <a:pt x="274236" y="125058"/>
                    <a:pt x="272536" y="127876"/>
                    <a:pt x="270616" y="130572"/>
                  </a:cubicBezTo>
                  <a:cubicBezTo>
                    <a:pt x="277224" y="121171"/>
                    <a:pt x="281208" y="110191"/>
                    <a:pt x="282204" y="98774"/>
                  </a:cubicBezTo>
                  <a:cubicBezTo>
                    <a:pt x="282447" y="95835"/>
                    <a:pt x="282495" y="92895"/>
                    <a:pt x="282350" y="89980"/>
                  </a:cubicBezTo>
                  <a:cubicBezTo>
                    <a:pt x="282180" y="87017"/>
                    <a:pt x="281815" y="84077"/>
                    <a:pt x="281208" y="81162"/>
                  </a:cubicBezTo>
                  <a:cubicBezTo>
                    <a:pt x="280601" y="78247"/>
                    <a:pt x="279775" y="75381"/>
                    <a:pt x="278706" y="72587"/>
                  </a:cubicBezTo>
                  <a:cubicBezTo>
                    <a:pt x="277637" y="69769"/>
                    <a:pt x="276325" y="67073"/>
                    <a:pt x="274770" y="64498"/>
                  </a:cubicBezTo>
                  <a:cubicBezTo>
                    <a:pt x="274357" y="63842"/>
                    <a:pt x="273993" y="63186"/>
                    <a:pt x="273580" y="62579"/>
                  </a:cubicBezTo>
                  <a:lnTo>
                    <a:pt x="272293" y="60708"/>
                  </a:lnTo>
                  <a:cubicBezTo>
                    <a:pt x="272171" y="60562"/>
                    <a:pt x="272074" y="60417"/>
                    <a:pt x="271953" y="60271"/>
                  </a:cubicBezTo>
                  <a:lnTo>
                    <a:pt x="271612" y="59809"/>
                  </a:lnTo>
                  <a:lnTo>
                    <a:pt x="270932" y="58935"/>
                  </a:lnTo>
                  <a:lnTo>
                    <a:pt x="270228" y="58060"/>
                  </a:lnTo>
                  <a:cubicBezTo>
                    <a:pt x="270009" y="57769"/>
                    <a:pt x="269742" y="57502"/>
                    <a:pt x="269523" y="57210"/>
                  </a:cubicBezTo>
                  <a:cubicBezTo>
                    <a:pt x="267604" y="54951"/>
                    <a:pt x="265539" y="52837"/>
                    <a:pt x="263353" y="50845"/>
                  </a:cubicBezTo>
                  <a:cubicBezTo>
                    <a:pt x="259005" y="46910"/>
                    <a:pt x="254341" y="43534"/>
                    <a:pt x="249652" y="40424"/>
                  </a:cubicBezTo>
                  <a:cubicBezTo>
                    <a:pt x="244964" y="37339"/>
                    <a:pt x="240251" y="34448"/>
                    <a:pt x="235708" y="31558"/>
                  </a:cubicBezTo>
                  <a:cubicBezTo>
                    <a:pt x="231312" y="28764"/>
                    <a:pt x="227230" y="25533"/>
                    <a:pt x="223125" y="22254"/>
                  </a:cubicBezTo>
                  <a:cubicBezTo>
                    <a:pt x="220186" y="19922"/>
                    <a:pt x="217222" y="17565"/>
                    <a:pt x="214161" y="15330"/>
                  </a:cubicBezTo>
                  <a:cubicBezTo>
                    <a:pt x="211076" y="13023"/>
                    <a:pt x="207845" y="10933"/>
                    <a:pt x="204469" y="9039"/>
                  </a:cubicBezTo>
                  <a:lnTo>
                    <a:pt x="203181" y="8359"/>
                  </a:lnTo>
                  <a:cubicBezTo>
                    <a:pt x="202744" y="8140"/>
                    <a:pt x="202307" y="7897"/>
                    <a:pt x="201869" y="7703"/>
                  </a:cubicBezTo>
                  <a:lnTo>
                    <a:pt x="200509" y="7095"/>
                  </a:lnTo>
                  <a:cubicBezTo>
                    <a:pt x="200072" y="6901"/>
                    <a:pt x="199634" y="6658"/>
                    <a:pt x="199149" y="6488"/>
                  </a:cubicBezTo>
                  <a:lnTo>
                    <a:pt x="197764" y="5954"/>
                  </a:lnTo>
                  <a:cubicBezTo>
                    <a:pt x="197278" y="5784"/>
                    <a:pt x="196817" y="5589"/>
                    <a:pt x="196355" y="5468"/>
                  </a:cubicBezTo>
                  <a:lnTo>
                    <a:pt x="193513" y="4593"/>
                  </a:lnTo>
                  <a:cubicBezTo>
                    <a:pt x="189796" y="3670"/>
                    <a:pt x="186031" y="3014"/>
                    <a:pt x="182217" y="2698"/>
                  </a:cubicBezTo>
                  <a:cubicBezTo>
                    <a:pt x="178826" y="2386"/>
                    <a:pt x="175435" y="2258"/>
                    <a:pt x="172044" y="2258"/>
                  </a:cubicBezTo>
                  <a:cubicBezTo>
                    <a:pt x="171743" y="2258"/>
                    <a:pt x="171441" y="2259"/>
                    <a:pt x="171140" y="2261"/>
                  </a:cubicBezTo>
                  <a:cubicBezTo>
                    <a:pt x="167496" y="2285"/>
                    <a:pt x="163876" y="2480"/>
                    <a:pt x="160305" y="2674"/>
                  </a:cubicBezTo>
                  <a:cubicBezTo>
                    <a:pt x="156734" y="2868"/>
                    <a:pt x="153212" y="3184"/>
                    <a:pt x="149738" y="3476"/>
                  </a:cubicBezTo>
                  <a:lnTo>
                    <a:pt x="139341" y="4326"/>
                  </a:lnTo>
                  <a:lnTo>
                    <a:pt x="134094" y="4763"/>
                  </a:lnTo>
                  <a:lnTo>
                    <a:pt x="128847" y="5322"/>
                  </a:lnTo>
                  <a:cubicBezTo>
                    <a:pt x="127122" y="5492"/>
                    <a:pt x="125373" y="5735"/>
                    <a:pt x="123648" y="5954"/>
                  </a:cubicBezTo>
                  <a:cubicBezTo>
                    <a:pt x="121923" y="6197"/>
                    <a:pt x="120199" y="6391"/>
                    <a:pt x="118474" y="6682"/>
                  </a:cubicBezTo>
                  <a:lnTo>
                    <a:pt x="113300" y="7508"/>
                  </a:lnTo>
                  <a:cubicBezTo>
                    <a:pt x="111599" y="7824"/>
                    <a:pt x="109899" y="8164"/>
                    <a:pt x="108174" y="8456"/>
                  </a:cubicBezTo>
                  <a:lnTo>
                    <a:pt x="105623" y="8942"/>
                  </a:lnTo>
                  <a:lnTo>
                    <a:pt x="103073" y="9500"/>
                  </a:lnTo>
                  <a:lnTo>
                    <a:pt x="100546" y="10059"/>
                  </a:lnTo>
                  <a:cubicBezTo>
                    <a:pt x="99696" y="10253"/>
                    <a:pt x="98846" y="10399"/>
                    <a:pt x="97996" y="10618"/>
                  </a:cubicBezTo>
                  <a:lnTo>
                    <a:pt x="92967" y="11881"/>
                  </a:lnTo>
                  <a:lnTo>
                    <a:pt x="91704" y="12172"/>
                  </a:lnTo>
                  <a:lnTo>
                    <a:pt x="90441" y="12537"/>
                  </a:lnTo>
                  <a:lnTo>
                    <a:pt x="87963" y="13241"/>
                  </a:lnTo>
                  <a:cubicBezTo>
                    <a:pt x="84611" y="14116"/>
                    <a:pt x="81331" y="15233"/>
                    <a:pt x="78027" y="16253"/>
                  </a:cubicBezTo>
                  <a:cubicBezTo>
                    <a:pt x="76400" y="16812"/>
                    <a:pt x="74772" y="17395"/>
                    <a:pt x="73120" y="17978"/>
                  </a:cubicBezTo>
                  <a:cubicBezTo>
                    <a:pt x="72343" y="18270"/>
                    <a:pt x="71517" y="18537"/>
                    <a:pt x="70691" y="18828"/>
                  </a:cubicBezTo>
                  <a:lnTo>
                    <a:pt x="68262" y="19776"/>
                  </a:lnTo>
                  <a:lnTo>
                    <a:pt x="65833" y="20723"/>
                  </a:lnTo>
                  <a:cubicBezTo>
                    <a:pt x="65055" y="21063"/>
                    <a:pt x="64229" y="21355"/>
                    <a:pt x="63452" y="21719"/>
                  </a:cubicBezTo>
                  <a:lnTo>
                    <a:pt x="58666" y="23784"/>
                  </a:lnTo>
                  <a:lnTo>
                    <a:pt x="57646" y="24221"/>
                  </a:lnTo>
                  <a:cubicBezTo>
                    <a:pt x="57306" y="24367"/>
                    <a:pt x="56966" y="24537"/>
                    <a:pt x="56626" y="24707"/>
                  </a:cubicBezTo>
                  <a:lnTo>
                    <a:pt x="54585" y="25679"/>
                  </a:lnTo>
                  <a:lnTo>
                    <a:pt x="52520" y="26651"/>
                  </a:lnTo>
                  <a:lnTo>
                    <a:pt x="51500" y="27136"/>
                  </a:lnTo>
                  <a:cubicBezTo>
                    <a:pt x="51160" y="27282"/>
                    <a:pt x="50820" y="27452"/>
                    <a:pt x="50480" y="27622"/>
                  </a:cubicBezTo>
                  <a:lnTo>
                    <a:pt x="45791" y="30732"/>
                  </a:lnTo>
                  <a:cubicBezTo>
                    <a:pt x="45427" y="30975"/>
                    <a:pt x="45063" y="31217"/>
                    <a:pt x="44698" y="31460"/>
                  </a:cubicBezTo>
                  <a:lnTo>
                    <a:pt x="43678" y="32213"/>
                  </a:lnTo>
                  <a:lnTo>
                    <a:pt x="41710" y="33671"/>
                  </a:lnTo>
                  <a:lnTo>
                    <a:pt x="39961" y="35031"/>
                  </a:lnTo>
                  <a:lnTo>
                    <a:pt x="39160" y="35687"/>
                  </a:lnTo>
                  <a:cubicBezTo>
                    <a:pt x="38892" y="35882"/>
                    <a:pt x="38650" y="36124"/>
                    <a:pt x="38382" y="36343"/>
                  </a:cubicBezTo>
                  <a:cubicBezTo>
                    <a:pt x="37411" y="37218"/>
                    <a:pt x="36560" y="37995"/>
                    <a:pt x="35880" y="38699"/>
                  </a:cubicBezTo>
                  <a:cubicBezTo>
                    <a:pt x="34520" y="40084"/>
                    <a:pt x="33791" y="41056"/>
                    <a:pt x="34034" y="41396"/>
                  </a:cubicBezTo>
                  <a:cubicBezTo>
                    <a:pt x="34094" y="41474"/>
                    <a:pt x="34212" y="41515"/>
                    <a:pt x="34392" y="41515"/>
                  </a:cubicBezTo>
                  <a:cubicBezTo>
                    <a:pt x="34934" y="41515"/>
                    <a:pt x="36041" y="41142"/>
                    <a:pt x="37848" y="40303"/>
                  </a:cubicBezTo>
                  <a:cubicBezTo>
                    <a:pt x="38455" y="40011"/>
                    <a:pt x="39135" y="39671"/>
                    <a:pt x="39913" y="39282"/>
                  </a:cubicBezTo>
                  <a:cubicBezTo>
                    <a:pt x="40301" y="39112"/>
                    <a:pt x="40690" y="38894"/>
                    <a:pt x="41127" y="38675"/>
                  </a:cubicBezTo>
                  <a:lnTo>
                    <a:pt x="42488" y="38019"/>
                  </a:lnTo>
                  <a:cubicBezTo>
                    <a:pt x="43435" y="37558"/>
                    <a:pt x="44480" y="37023"/>
                    <a:pt x="45597" y="36440"/>
                  </a:cubicBezTo>
                  <a:lnTo>
                    <a:pt x="47370" y="35541"/>
                  </a:lnTo>
                  <a:lnTo>
                    <a:pt x="49338" y="34618"/>
                  </a:lnTo>
                  <a:lnTo>
                    <a:pt x="51500" y="33404"/>
                  </a:lnTo>
                  <a:lnTo>
                    <a:pt x="52715" y="32748"/>
                  </a:lnTo>
                  <a:cubicBezTo>
                    <a:pt x="53152" y="32529"/>
                    <a:pt x="53565" y="32286"/>
                    <a:pt x="54002" y="32068"/>
                  </a:cubicBezTo>
                  <a:lnTo>
                    <a:pt x="59274" y="29444"/>
                  </a:lnTo>
                  <a:lnTo>
                    <a:pt x="59881" y="29128"/>
                  </a:lnTo>
                  <a:lnTo>
                    <a:pt x="60488" y="28861"/>
                  </a:lnTo>
                  <a:lnTo>
                    <a:pt x="61654" y="28351"/>
                  </a:lnTo>
                  <a:lnTo>
                    <a:pt x="63598" y="27452"/>
                  </a:lnTo>
                  <a:lnTo>
                    <a:pt x="65395" y="26651"/>
                  </a:lnTo>
                  <a:cubicBezTo>
                    <a:pt x="65757" y="26575"/>
                    <a:pt x="66038" y="26542"/>
                    <a:pt x="66253" y="26542"/>
                  </a:cubicBezTo>
                  <a:cubicBezTo>
                    <a:pt x="66730" y="26542"/>
                    <a:pt x="66871" y="26707"/>
                    <a:pt x="66804" y="26942"/>
                  </a:cubicBezTo>
                  <a:cubicBezTo>
                    <a:pt x="66707" y="27258"/>
                    <a:pt x="66197" y="27817"/>
                    <a:pt x="65687" y="28375"/>
                  </a:cubicBezTo>
                  <a:cubicBezTo>
                    <a:pt x="83323" y="20820"/>
                    <a:pt x="102077" y="15986"/>
                    <a:pt x="121098" y="13241"/>
                  </a:cubicBezTo>
                  <a:lnTo>
                    <a:pt x="128239" y="12318"/>
                  </a:lnTo>
                  <a:cubicBezTo>
                    <a:pt x="130644" y="12075"/>
                    <a:pt x="133025" y="11808"/>
                    <a:pt x="135430" y="11565"/>
                  </a:cubicBezTo>
                  <a:lnTo>
                    <a:pt x="149908" y="10448"/>
                  </a:lnTo>
                  <a:cubicBezTo>
                    <a:pt x="154742" y="10059"/>
                    <a:pt x="159552" y="9695"/>
                    <a:pt x="164338" y="9476"/>
                  </a:cubicBezTo>
                  <a:cubicBezTo>
                    <a:pt x="166718" y="9354"/>
                    <a:pt x="169093" y="9294"/>
                    <a:pt x="171468" y="9294"/>
                  </a:cubicBezTo>
                  <a:cubicBezTo>
                    <a:pt x="173842" y="9294"/>
                    <a:pt x="176217" y="9354"/>
                    <a:pt x="178597" y="9476"/>
                  </a:cubicBezTo>
                  <a:cubicBezTo>
                    <a:pt x="179326" y="9500"/>
                    <a:pt x="180055" y="9573"/>
                    <a:pt x="180784" y="9646"/>
                  </a:cubicBezTo>
                  <a:lnTo>
                    <a:pt x="181877" y="9719"/>
                  </a:lnTo>
                  <a:cubicBezTo>
                    <a:pt x="182241" y="9743"/>
                    <a:pt x="182606" y="9767"/>
                    <a:pt x="182970" y="9840"/>
                  </a:cubicBezTo>
                  <a:lnTo>
                    <a:pt x="185132" y="10108"/>
                  </a:lnTo>
                  <a:lnTo>
                    <a:pt x="185666" y="10156"/>
                  </a:lnTo>
                  <a:cubicBezTo>
                    <a:pt x="185861" y="10180"/>
                    <a:pt x="186031" y="10229"/>
                    <a:pt x="186201" y="10253"/>
                  </a:cubicBezTo>
                  <a:lnTo>
                    <a:pt x="187270" y="10448"/>
                  </a:lnTo>
                  <a:lnTo>
                    <a:pt x="188339" y="10618"/>
                  </a:lnTo>
                  <a:cubicBezTo>
                    <a:pt x="188509" y="10666"/>
                    <a:pt x="188703" y="10691"/>
                    <a:pt x="188873" y="10715"/>
                  </a:cubicBezTo>
                  <a:lnTo>
                    <a:pt x="189407" y="10836"/>
                  </a:lnTo>
                  <a:lnTo>
                    <a:pt x="191472" y="11322"/>
                  </a:lnTo>
                  <a:cubicBezTo>
                    <a:pt x="191837" y="11419"/>
                    <a:pt x="192152" y="11541"/>
                    <a:pt x="192493" y="11638"/>
                  </a:cubicBezTo>
                  <a:lnTo>
                    <a:pt x="193513" y="11929"/>
                  </a:lnTo>
                  <a:lnTo>
                    <a:pt x="194533" y="12245"/>
                  </a:lnTo>
                  <a:cubicBezTo>
                    <a:pt x="194849" y="12367"/>
                    <a:pt x="195165" y="12488"/>
                    <a:pt x="195505" y="12610"/>
                  </a:cubicBezTo>
                  <a:cubicBezTo>
                    <a:pt x="196817" y="13071"/>
                    <a:pt x="198080" y="13678"/>
                    <a:pt x="199367" y="14286"/>
                  </a:cubicBezTo>
                  <a:lnTo>
                    <a:pt x="201262" y="15282"/>
                  </a:lnTo>
                  <a:cubicBezTo>
                    <a:pt x="201894" y="15622"/>
                    <a:pt x="202501" y="16011"/>
                    <a:pt x="203133" y="16351"/>
                  </a:cubicBezTo>
                  <a:cubicBezTo>
                    <a:pt x="205610" y="17832"/>
                    <a:pt x="208015" y="19460"/>
                    <a:pt x="210396" y="21209"/>
                  </a:cubicBezTo>
                  <a:cubicBezTo>
                    <a:pt x="215157" y="24707"/>
                    <a:pt x="219773" y="28545"/>
                    <a:pt x="224655" y="32238"/>
                  </a:cubicBezTo>
                  <a:cubicBezTo>
                    <a:pt x="225870" y="33137"/>
                    <a:pt x="227109" y="34060"/>
                    <a:pt x="228396" y="34934"/>
                  </a:cubicBezTo>
                  <a:lnTo>
                    <a:pt x="229344" y="35614"/>
                  </a:lnTo>
                  <a:lnTo>
                    <a:pt x="230316" y="36270"/>
                  </a:lnTo>
                  <a:cubicBezTo>
                    <a:pt x="230971" y="36683"/>
                    <a:pt x="231627" y="37145"/>
                    <a:pt x="232259" y="37533"/>
                  </a:cubicBezTo>
                  <a:lnTo>
                    <a:pt x="239838" y="42295"/>
                  </a:lnTo>
                  <a:cubicBezTo>
                    <a:pt x="242365" y="43898"/>
                    <a:pt x="244818" y="45477"/>
                    <a:pt x="247223" y="47129"/>
                  </a:cubicBezTo>
                  <a:cubicBezTo>
                    <a:pt x="248438" y="47955"/>
                    <a:pt x="249652" y="48781"/>
                    <a:pt x="250794" y="49631"/>
                  </a:cubicBezTo>
                  <a:cubicBezTo>
                    <a:pt x="251960" y="50505"/>
                    <a:pt x="253102" y="51356"/>
                    <a:pt x="254219" y="52254"/>
                  </a:cubicBezTo>
                  <a:cubicBezTo>
                    <a:pt x="258713" y="55825"/>
                    <a:pt x="262746" y="59761"/>
                    <a:pt x="266025" y="64158"/>
                  </a:cubicBezTo>
                  <a:cubicBezTo>
                    <a:pt x="267629" y="66344"/>
                    <a:pt x="269037" y="68676"/>
                    <a:pt x="270228" y="71105"/>
                  </a:cubicBezTo>
                  <a:cubicBezTo>
                    <a:pt x="271370" y="73559"/>
                    <a:pt x="272341" y="76109"/>
                    <a:pt x="273070" y="78709"/>
                  </a:cubicBezTo>
                  <a:cubicBezTo>
                    <a:pt x="274386" y="83525"/>
                    <a:pt x="274985" y="88486"/>
                    <a:pt x="274868" y="93457"/>
                  </a:cubicBezTo>
                  <a:lnTo>
                    <a:pt x="274868" y="93457"/>
                  </a:lnTo>
                  <a:lnTo>
                    <a:pt x="274868" y="91170"/>
                  </a:lnTo>
                  <a:lnTo>
                    <a:pt x="274843" y="90660"/>
                  </a:lnTo>
                  <a:lnTo>
                    <a:pt x="274746" y="88571"/>
                  </a:lnTo>
                  <a:lnTo>
                    <a:pt x="274528" y="86531"/>
                  </a:lnTo>
                  <a:cubicBezTo>
                    <a:pt x="274212" y="83786"/>
                    <a:pt x="273677" y="81089"/>
                    <a:pt x="272924" y="78417"/>
                  </a:cubicBezTo>
                  <a:cubicBezTo>
                    <a:pt x="272147" y="75794"/>
                    <a:pt x="271151" y="73243"/>
                    <a:pt x="269936" y="70789"/>
                  </a:cubicBezTo>
                  <a:lnTo>
                    <a:pt x="269013" y="68967"/>
                  </a:lnTo>
                  <a:lnTo>
                    <a:pt x="267944" y="67194"/>
                  </a:lnTo>
                  <a:lnTo>
                    <a:pt x="267701" y="66757"/>
                  </a:lnTo>
                  <a:lnTo>
                    <a:pt x="267386" y="66344"/>
                  </a:lnTo>
                  <a:lnTo>
                    <a:pt x="266778" y="65494"/>
                  </a:lnTo>
                  <a:lnTo>
                    <a:pt x="266195" y="64643"/>
                  </a:lnTo>
                  <a:lnTo>
                    <a:pt x="265564" y="63818"/>
                  </a:lnTo>
                  <a:lnTo>
                    <a:pt x="264932" y="62992"/>
                  </a:lnTo>
                  <a:cubicBezTo>
                    <a:pt x="264738" y="62724"/>
                    <a:pt x="264519" y="62457"/>
                    <a:pt x="264300" y="62190"/>
                  </a:cubicBezTo>
                  <a:lnTo>
                    <a:pt x="262940" y="60587"/>
                  </a:lnTo>
                  <a:cubicBezTo>
                    <a:pt x="261993" y="59566"/>
                    <a:pt x="261045" y="58522"/>
                    <a:pt x="260025" y="57550"/>
                  </a:cubicBezTo>
                  <a:cubicBezTo>
                    <a:pt x="257984" y="55582"/>
                    <a:pt x="255822" y="53712"/>
                    <a:pt x="253588" y="51963"/>
                  </a:cubicBezTo>
                  <a:cubicBezTo>
                    <a:pt x="249069" y="48416"/>
                    <a:pt x="244138" y="45210"/>
                    <a:pt x="239134" y="42027"/>
                  </a:cubicBezTo>
                  <a:lnTo>
                    <a:pt x="231554" y="37266"/>
                  </a:lnTo>
                  <a:cubicBezTo>
                    <a:pt x="228907" y="35566"/>
                    <a:pt x="226429" y="33768"/>
                    <a:pt x="224000" y="31922"/>
                  </a:cubicBezTo>
                  <a:cubicBezTo>
                    <a:pt x="219165" y="28229"/>
                    <a:pt x="214598" y="24440"/>
                    <a:pt x="209886" y="20990"/>
                  </a:cubicBezTo>
                  <a:cubicBezTo>
                    <a:pt x="207578" y="19290"/>
                    <a:pt x="205173" y="17687"/>
                    <a:pt x="202695" y="16205"/>
                  </a:cubicBezTo>
                  <a:cubicBezTo>
                    <a:pt x="201481" y="15476"/>
                    <a:pt x="200242" y="14845"/>
                    <a:pt x="199003" y="14189"/>
                  </a:cubicBezTo>
                  <a:lnTo>
                    <a:pt x="197108" y="13314"/>
                  </a:lnTo>
                  <a:cubicBezTo>
                    <a:pt x="196792" y="13168"/>
                    <a:pt x="196476" y="13071"/>
                    <a:pt x="196136" y="12925"/>
                  </a:cubicBezTo>
                  <a:lnTo>
                    <a:pt x="195189" y="12561"/>
                  </a:lnTo>
                  <a:cubicBezTo>
                    <a:pt x="194557" y="12318"/>
                    <a:pt x="193901" y="12099"/>
                    <a:pt x="193221" y="11905"/>
                  </a:cubicBezTo>
                  <a:lnTo>
                    <a:pt x="192225" y="11614"/>
                  </a:lnTo>
                  <a:lnTo>
                    <a:pt x="191739" y="11444"/>
                  </a:lnTo>
                  <a:lnTo>
                    <a:pt x="191229" y="11322"/>
                  </a:lnTo>
                  <a:lnTo>
                    <a:pt x="189189" y="10836"/>
                  </a:lnTo>
                  <a:cubicBezTo>
                    <a:pt x="188849" y="10763"/>
                    <a:pt x="188484" y="10691"/>
                    <a:pt x="188144" y="10642"/>
                  </a:cubicBezTo>
                  <a:lnTo>
                    <a:pt x="187100" y="10448"/>
                  </a:lnTo>
                  <a:cubicBezTo>
                    <a:pt x="185715" y="10180"/>
                    <a:pt x="184282" y="10035"/>
                    <a:pt x="182873" y="9840"/>
                  </a:cubicBezTo>
                  <a:cubicBezTo>
                    <a:pt x="182144" y="9767"/>
                    <a:pt x="181440" y="9719"/>
                    <a:pt x="180711" y="9646"/>
                  </a:cubicBezTo>
                  <a:cubicBezTo>
                    <a:pt x="180006" y="9597"/>
                    <a:pt x="179278" y="9500"/>
                    <a:pt x="178549" y="9500"/>
                  </a:cubicBezTo>
                  <a:cubicBezTo>
                    <a:pt x="176287" y="9385"/>
                    <a:pt x="174025" y="9330"/>
                    <a:pt x="171763" y="9330"/>
                  </a:cubicBezTo>
                  <a:cubicBezTo>
                    <a:pt x="169264" y="9330"/>
                    <a:pt x="166764" y="9397"/>
                    <a:pt x="164265" y="9525"/>
                  </a:cubicBezTo>
                  <a:cubicBezTo>
                    <a:pt x="159479" y="9767"/>
                    <a:pt x="154621" y="10156"/>
                    <a:pt x="149762" y="10569"/>
                  </a:cubicBezTo>
                  <a:cubicBezTo>
                    <a:pt x="147333" y="10788"/>
                    <a:pt x="144880" y="10982"/>
                    <a:pt x="142402" y="11176"/>
                  </a:cubicBezTo>
                  <a:lnTo>
                    <a:pt x="135163" y="11784"/>
                  </a:lnTo>
                  <a:lnTo>
                    <a:pt x="127924" y="12561"/>
                  </a:lnTo>
                  <a:lnTo>
                    <a:pt x="120709" y="13557"/>
                  </a:lnTo>
                  <a:cubicBezTo>
                    <a:pt x="101518" y="16424"/>
                    <a:pt x="82546" y="21476"/>
                    <a:pt x="64739" y="29347"/>
                  </a:cubicBezTo>
                  <a:cubicBezTo>
                    <a:pt x="64352" y="29816"/>
                    <a:pt x="64239" y="30165"/>
                    <a:pt x="64800" y="30165"/>
                  </a:cubicBezTo>
                  <a:cubicBezTo>
                    <a:pt x="64908" y="30165"/>
                    <a:pt x="65040" y="30152"/>
                    <a:pt x="65201" y="30124"/>
                  </a:cubicBezTo>
                  <a:cubicBezTo>
                    <a:pt x="66027" y="29979"/>
                    <a:pt x="66829" y="29760"/>
                    <a:pt x="67630" y="29468"/>
                  </a:cubicBezTo>
                  <a:cubicBezTo>
                    <a:pt x="68796" y="29128"/>
                    <a:pt x="70302" y="28618"/>
                    <a:pt x="72294" y="27914"/>
                  </a:cubicBezTo>
                  <a:lnTo>
                    <a:pt x="73436" y="27549"/>
                  </a:lnTo>
                  <a:cubicBezTo>
                    <a:pt x="73825" y="27404"/>
                    <a:pt x="74238" y="27258"/>
                    <a:pt x="74699" y="27112"/>
                  </a:cubicBezTo>
                  <a:cubicBezTo>
                    <a:pt x="75622" y="26821"/>
                    <a:pt x="76618" y="26480"/>
                    <a:pt x="77712" y="26116"/>
                  </a:cubicBezTo>
                  <a:cubicBezTo>
                    <a:pt x="78780" y="25752"/>
                    <a:pt x="79946" y="25339"/>
                    <a:pt x="81210" y="24926"/>
                  </a:cubicBezTo>
                  <a:lnTo>
                    <a:pt x="85194" y="23687"/>
                  </a:lnTo>
                  <a:lnTo>
                    <a:pt x="87356" y="22982"/>
                  </a:lnTo>
                  <a:lnTo>
                    <a:pt x="89590" y="22326"/>
                  </a:lnTo>
                  <a:cubicBezTo>
                    <a:pt x="91145" y="21889"/>
                    <a:pt x="92724" y="21428"/>
                    <a:pt x="94352" y="20966"/>
                  </a:cubicBezTo>
                  <a:lnTo>
                    <a:pt x="99405" y="19654"/>
                  </a:lnTo>
                  <a:lnTo>
                    <a:pt x="100716" y="19314"/>
                  </a:lnTo>
                  <a:lnTo>
                    <a:pt x="102028" y="19023"/>
                  </a:lnTo>
                  <a:lnTo>
                    <a:pt x="104700" y="18415"/>
                  </a:lnTo>
                  <a:lnTo>
                    <a:pt x="107421" y="17808"/>
                  </a:lnTo>
                  <a:lnTo>
                    <a:pt x="110166" y="17249"/>
                  </a:lnTo>
                  <a:lnTo>
                    <a:pt x="112935" y="16691"/>
                  </a:lnTo>
                  <a:lnTo>
                    <a:pt x="114320" y="16424"/>
                  </a:lnTo>
                  <a:lnTo>
                    <a:pt x="115705" y="16181"/>
                  </a:lnTo>
                  <a:lnTo>
                    <a:pt x="121292" y="15233"/>
                  </a:lnTo>
                  <a:lnTo>
                    <a:pt x="126831" y="14456"/>
                  </a:lnTo>
                  <a:lnTo>
                    <a:pt x="128191" y="14261"/>
                  </a:lnTo>
                  <a:lnTo>
                    <a:pt x="129551" y="14116"/>
                  </a:lnTo>
                  <a:lnTo>
                    <a:pt x="132248" y="13800"/>
                  </a:lnTo>
                  <a:lnTo>
                    <a:pt x="134871" y="13508"/>
                  </a:lnTo>
                  <a:cubicBezTo>
                    <a:pt x="135746" y="13411"/>
                    <a:pt x="136620" y="13338"/>
                    <a:pt x="137471" y="13266"/>
                  </a:cubicBezTo>
                  <a:lnTo>
                    <a:pt x="142426" y="12853"/>
                  </a:lnTo>
                  <a:lnTo>
                    <a:pt x="147163" y="12512"/>
                  </a:lnTo>
                  <a:cubicBezTo>
                    <a:pt x="151317" y="12245"/>
                    <a:pt x="155423" y="11929"/>
                    <a:pt x="159528" y="11711"/>
                  </a:cubicBezTo>
                  <a:cubicBezTo>
                    <a:pt x="163335" y="11486"/>
                    <a:pt x="167122" y="11344"/>
                    <a:pt x="170888" y="11344"/>
                  </a:cubicBezTo>
                  <a:cubicBezTo>
                    <a:pt x="171182" y="11344"/>
                    <a:pt x="171477" y="11345"/>
                    <a:pt x="171771" y="11346"/>
                  </a:cubicBezTo>
                  <a:cubicBezTo>
                    <a:pt x="175779" y="11346"/>
                    <a:pt x="179788" y="11589"/>
                    <a:pt x="183772" y="12075"/>
                  </a:cubicBezTo>
                  <a:cubicBezTo>
                    <a:pt x="187585" y="12512"/>
                    <a:pt x="191326" y="13411"/>
                    <a:pt x="194922" y="14747"/>
                  </a:cubicBezTo>
                  <a:cubicBezTo>
                    <a:pt x="198371" y="16083"/>
                    <a:pt x="201796" y="18002"/>
                    <a:pt x="205149" y="20262"/>
                  </a:cubicBezTo>
                  <a:cubicBezTo>
                    <a:pt x="208477" y="22497"/>
                    <a:pt x="211781" y="25047"/>
                    <a:pt x="215133" y="27671"/>
                  </a:cubicBezTo>
                  <a:cubicBezTo>
                    <a:pt x="218510" y="30319"/>
                    <a:pt x="221910" y="33064"/>
                    <a:pt x="225554" y="35711"/>
                  </a:cubicBezTo>
                  <a:cubicBezTo>
                    <a:pt x="226502" y="36343"/>
                    <a:pt x="227401" y="37023"/>
                    <a:pt x="228372" y="37655"/>
                  </a:cubicBezTo>
                  <a:lnTo>
                    <a:pt x="229805" y="38602"/>
                  </a:lnTo>
                  <a:lnTo>
                    <a:pt x="230534" y="39088"/>
                  </a:lnTo>
                  <a:lnTo>
                    <a:pt x="231214" y="39501"/>
                  </a:lnTo>
                  <a:lnTo>
                    <a:pt x="236729" y="42951"/>
                  </a:lnTo>
                  <a:cubicBezTo>
                    <a:pt x="240373" y="45234"/>
                    <a:pt x="243944" y="47493"/>
                    <a:pt x="247369" y="49850"/>
                  </a:cubicBezTo>
                  <a:cubicBezTo>
                    <a:pt x="250721" y="52157"/>
                    <a:pt x="253928" y="54659"/>
                    <a:pt x="256940" y="57356"/>
                  </a:cubicBezTo>
                  <a:cubicBezTo>
                    <a:pt x="259855" y="59955"/>
                    <a:pt x="262503" y="62846"/>
                    <a:pt x="264811" y="65980"/>
                  </a:cubicBezTo>
                  <a:cubicBezTo>
                    <a:pt x="266997" y="69040"/>
                    <a:pt x="268770" y="72368"/>
                    <a:pt x="270082" y="75891"/>
                  </a:cubicBezTo>
                  <a:lnTo>
                    <a:pt x="270349" y="76547"/>
                  </a:lnTo>
                  <a:cubicBezTo>
                    <a:pt x="270422" y="76765"/>
                    <a:pt x="270495" y="76984"/>
                    <a:pt x="270568" y="77202"/>
                  </a:cubicBezTo>
                  <a:lnTo>
                    <a:pt x="270981" y="78539"/>
                  </a:lnTo>
                  <a:cubicBezTo>
                    <a:pt x="271151" y="79000"/>
                    <a:pt x="271248" y="79462"/>
                    <a:pt x="271370" y="79899"/>
                  </a:cubicBezTo>
                  <a:lnTo>
                    <a:pt x="271734" y="81284"/>
                  </a:lnTo>
                  <a:lnTo>
                    <a:pt x="272050" y="82668"/>
                  </a:lnTo>
                  <a:cubicBezTo>
                    <a:pt x="272123" y="83130"/>
                    <a:pt x="272244" y="83591"/>
                    <a:pt x="272317" y="84053"/>
                  </a:cubicBezTo>
                  <a:lnTo>
                    <a:pt x="272536" y="85462"/>
                  </a:lnTo>
                  <a:lnTo>
                    <a:pt x="272633" y="86166"/>
                  </a:lnTo>
                  <a:cubicBezTo>
                    <a:pt x="272681" y="86385"/>
                    <a:pt x="272706" y="86628"/>
                    <a:pt x="272730" y="86871"/>
                  </a:cubicBezTo>
                  <a:cubicBezTo>
                    <a:pt x="273143" y="90636"/>
                    <a:pt x="273167" y="94426"/>
                    <a:pt x="272778" y="98215"/>
                  </a:cubicBezTo>
                  <a:cubicBezTo>
                    <a:pt x="272754" y="98677"/>
                    <a:pt x="272681" y="99138"/>
                    <a:pt x="272608" y="99624"/>
                  </a:cubicBezTo>
                  <a:lnTo>
                    <a:pt x="272414" y="101009"/>
                  </a:lnTo>
                  <a:cubicBezTo>
                    <a:pt x="272268" y="101956"/>
                    <a:pt x="272074" y="102879"/>
                    <a:pt x="271928" y="103802"/>
                  </a:cubicBezTo>
                  <a:cubicBezTo>
                    <a:pt x="271710" y="104750"/>
                    <a:pt x="271515" y="105649"/>
                    <a:pt x="271272" y="106572"/>
                  </a:cubicBezTo>
                  <a:lnTo>
                    <a:pt x="270884" y="107932"/>
                  </a:lnTo>
                  <a:cubicBezTo>
                    <a:pt x="270762" y="108369"/>
                    <a:pt x="270641" y="108831"/>
                    <a:pt x="270471" y="109268"/>
                  </a:cubicBezTo>
                  <a:cubicBezTo>
                    <a:pt x="269353" y="112815"/>
                    <a:pt x="267871" y="116264"/>
                    <a:pt x="266050" y="119519"/>
                  </a:cubicBezTo>
                  <a:lnTo>
                    <a:pt x="265564" y="120394"/>
                  </a:lnTo>
                  <a:lnTo>
                    <a:pt x="265029" y="121244"/>
                  </a:lnTo>
                  <a:lnTo>
                    <a:pt x="264495" y="122119"/>
                  </a:lnTo>
                  <a:lnTo>
                    <a:pt x="264252" y="122532"/>
                  </a:lnTo>
                  <a:lnTo>
                    <a:pt x="263960" y="122945"/>
                  </a:lnTo>
                  <a:lnTo>
                    <a:pt x="262843" y="124596"/>
                  </a:lnTo>
                  <a:lnTo>
                    <a:pt x="261628" y="126200"/>
                  </a:lnTo>
                  <a:cubicBezTo>
                    <a:pt x="260001" y="128289"/>
                    <a:pt x="258203" y="130257"/>
                    <a:pt x="256284" y="132054"/>
                  </a:cubicBezTo>
                  <a:cubicBezTo>
                    <a:pt x="254341" y="133828"/>
                    <a:pt x="252276" y="135431"/>
                    <a:pt x="250089" y="136864"/>
                  </a:cubicBezTo>
                  <a:lnTo>
                    <a:pt x="248389" y="137933"/>
                  </a:lnTo>
                  <a:lnTo>
                    <a:pt x="246616" y="138929"/>
                  </a:lnTo>
                  <a:lnTo>
                    <a:pt x="246178" y="139196"/>
                  </a:lnTo>
                  <a:lnTo>
                    <a:pt x="245741" y="139415"/>
                  </a:lnTo>
                  <a:lnTo>
                    <a:pt x="244818" y="139876"/>
                  </a:lnTo>
                  <a:lnTo>
                    <a:pt x="243919" y="140338"/>
                  </a:lnTo>
                  <a:lnTo>
                    <a:pt x="242996" y="140775"/>
                  </a:lnTo>
                  <a:lnTo>
                    <a:pt x="242049" y="141188"/>
                  </a:lnTo>
                  <a:lnTo>
                    <a:pt x="241587" y="141407"/>
                  </a:lnTo>
                  <a:lnTo>
                    <a:pt x="241126" y="141601"/>
                  </a:lnTo>
                  <a:lnTo>
                    <a:pt x="239231" y="142403"/>
                  </a:lnTo>
                  <a:lnTo>
                    <a:pt x="237287" y="143131"/>
                  </a:lnTo>
                  <a:cubicBezTo>
                    <a:pt x="236656" y="143399"/>
                    <a:pt x="235976" y="143593"/>
                    <a:pt x="235344" y="143836"/>
                  </a:cubicBezTo>
                  <a:cubicBezTo>
                    <a:pt x="232721" y="144735"/>
                    <a:pt x="230000" y="145512"/>
                    <a:pt x="227255" y="146192"/>
                  </a:cubicBezTo>
                  <a:cubicBezTo>
                    <a:pt x="224485" y="146872"/>
                    <a:pt x="221692" y="147455"/>
                    <a:pt x="218850" y="147990"/>
                  </a:cubicBezTo>
                  <a:cubicBezTo>
                    <a:pt x="216007" y="148500"/>
                    <a:pt x="213117" y="148986"/>
                    <a:pt x="210226" y="149374"/>
                  </a:cubicBezTo>
                  <a:cubicBezTo>
                    <a:pt x="194787" y="151592"/>
                    <a:pt x="179230" y="152704"/>
                    <a:pt x="163670" y="152704"/>
                  </a:cubicBezTo>
                  <a:cubicBezTo>
                    <a:pt x="155702" y="152704"/>
                    <a:pt x="147733" y="152412"/>
                    <a:pt x="139778" y="151828"/>
                  </a:cubicBezTo>
                  <a:lnTo>
                    <a:pt x="136742" y="151634"/>
                  </a:lnTo>
                  <a:lnTo>
                    <a:pt x="133705" y="151342"/>
                  </a:lnTo>
                  <a:lnTo>
                    <a:pt x="127608" y="150735"/>
                  </a:lnTo>
                  <a:cubicBezTo>
                    <a:pt x="125567" y="150492"/>
                    <a:pt x="123551" y="150225"/>
                    <a:pt x="121510" y="149958"/>
                  </a:cubicBezTo>
                  <a:lnTo>
                    <a:pt x="118450" y="149569"/>
                  </a:lnTo>
                  <a:cubicBezTo>
                    <a:pt x="117454" y="149423"/>
                    <a:pt x="116433" y="149253"/>
                    <a:pt x="115413" y="149107"/>
                  </a:cubicBezTo>
                  <a:lnTo>
                    <a:pt x="109316" y="148111"/>
                  </a:lnTo>
                  <a:cubicBezTo>
                    <a:pt x="107275" y="147747"/>
                    <a:pt x="105235" y="147358"/>
                    <a:pt x="103218" y="146970"/>
                  </a:cubicBezTo>
                  <a:lnTo>
                    <a:pt x="100182" y="146387"/>
                  </a:lnTo>
                  <a:cubicBezTo>
                    <a:pt x="99162" y="146192"/>
                    <a:pt x="98141" y="145949"/>
                    <a:pt x="97145" y="145731"/>
                  </a:cubicBezTo>
                  <a:lnTo>
                    <a:pt x="91072" y="144370"/>
                  </a:lnTo>
                  <a:cubicBezTo>
                    <a:pt x="89056" y="143884"/>
                    <a:pt x="87040" y="143374"/>
                    <a:pt x="85048" y="142864"/>
                  </a:cubicBezTo>
                  <a:lnTo>
                    <a:pt x="82036" y="142087"/>
                  </a:lnTo>
                  <a:cubicBezTo>
                    <a:pt x="81040" y="141820"/>
                    <a:pt x="80044" y="141528"/>
                    <a:pt x="79048" y="141237"/>
                  </a:cubicBezTo>
                  <a:lnTo>
                    <a:pt x="73096" y="139536"/>
                  </a:lnTo>
                  <a:cubicBezTo>
                    <a:pt x="71128" y="138929"/>
                    <a:pt x="69161" y="138273"/>
                    <a:pt x="67193" y="137666"/>
                  </a:cubicBezTo>
                  <a:cubicBezTo>
                    <a:pt x="63258" y="136451"/>
                    <a:pt x="59395" y="135115"/>
                    <a:pt x="55630" y="133682"/>
                  </a:cubicBezTo>
                  <a:cubicBezTo>
                    <a:pt x="51865" y="132249"/>
                    <a:pt x="48221" y="130694"/>
                    <a:pt x="44698" y="128993"/>
                  </a:cubicBezTo>
                  <a:cubicBezTo>
                    <a:pt x="41249" y="127342"/>
                    <a:pt x="37921" y="125471"/>
                    <a:pt x="34714" y="123358"/>
                  </a:cubicBezTo>
                  <a:cubicBezTo>
                    <a:pt x="33937" y="122847"/>
                    <a:pt x="33159" y="122337"/>
                    <a:pt x="32406" y="121779"/>
                  </a:cubicBezTo>
                  <a:lnTo>
                    <a:pt x="31289" y="120953"/>
                  </a:lnTo>
                  <a:cubicBezTo>
                    <a:pt x="30925" y="120685"/>
                    <a:pt x="30560" y="120394"/>
                    <a:pt x="30196" y="120127"/>
                  </a:cubicBezTo>
                  <a:cubicBezTo>
                    <a:pt x="29831" y="119835"/>
                    <a:pt x="29467" y="119568"/>
                    <a:pt x="29103" y="119252"/>
                  </a:cubicBezTo>
                  <a:lnTo>
                    <a:pt x="28058" y="118378"/>
                  </a:lnTo>
                  <a:cubicBezTo>
                    <a:pt x="27354" y="117795"/>
                    <a:pt x="26722" y="117187"/>
                    <a:pt x="26066" y="116580"/>
                  </a:cubicBezTo>
                  <a:cubicBezTo>
                    <a:pt x="23491" y="114151"/>
                    <a:pt x="21159" y="111479"/>
                    <a:pt x="19143" y="108588"/>
                  </a:cubicBezTo>
                  <a:cubicBezTo>
                    <a:pt x="17199" y="105770"/>
                    <a:pt x="15572" y="102782"/>
                    <a:pt x="14309" y="99624"/>
                  </a:cubicBezTo>
                  <a:cubicBezTo>
                    <a:pt x="13094" y="96612"/>
                    <a:pt x="12317" y="93478"/>
                    <a:pt x="11928" y="90247"/>
                  </a:cubicBezTo>
                  <a:lnTo>
                    <a:pt x="11807" y="89081"/>
                  </a:lnTo>
                  <a:cubicBezTo>
                    <a:pt x="11782" y="88887"/>
                    <a:pt x="11782" y="88693"/>
                    <a:pt x="11782" y="88523"/>
                  </a:cubicBezTo>
                  <a:lnTo>
                    <a:pt x="11758" y="87940"/>
                  </a:lnTo>
                  <a:lnTo>
                    <a:pt x="11734" y="86774"/>
                  </a:lnTo>
                  <a:cubicBezTo>
                    <a:pt x="11709" y="86385"/>
                    <a:pt x="11758" y="86021"/>
                    <a:pt x="11758" y="85632"/>
                  </a:cubicBezTo>
                  <a:cubicBezTo>
                    <a:pt x="11807" y="84101"/>
                    <a:pt x="11977" y="82571"/>
                    <a:pt x="12268" y="81065"/>
                  </a:cubicBezTo>
                  <a:cubicBezTo>
                    <a:pt x="13361" y="75065"/>
                    <a:pt x="16228" y="69478"/>
                    <a:pt x="19823" y="64571"/>
                  </a:cubicBezTo>
                  <a:cubicBezTo>
                    <a:pt x="21305" y="62530"/>
                    <a:pt x="22884" y="60562"/>
                    <a:pt x="24584" y="58692"/>
                  </a:cubicBezTo>
                  <a:cubicBezTo>
                    <a:pt x="26139" y="56967"/>
                    <a:pt x="27621" y="55485"/>
                    <a:pt x="28981" y="54149"/>
                  </a:cubicBezTo>
                  <a:cubicBezTo>
                    <a:pt x="31678" y="51501"/>
                    <a:pt x="33864" y="49534"/>
                    <a:pt x="35394" y="48100"/>
                  </a:cubicBezTo>
                  <a:cubicBezTo>
                    <a:pt x="36147" y="47372"/>
                    <a:pt x="36730" y="46789"/>
                    <a:pt x="37168" y="46327"/>
                  </a:cubicBezTo>
                  <a:cubicBezTo>
                    <a:pt x="37484" y="45987"/>
                    <a:pt x="37751" y="45623"/>
                    <a:pt x="37969" y="45210"/>
                  </a:cubicBezTo>
                  <a:cubicBezTo>
                    <a:pt x="38077" y="44940"/>
                    <a:pt x="37975" y="44805"/>
                    <a:pt x="37672" y="44805"/>
                  </a:cubicBezTo>
                  <a:cubicBezTo>
                    <a:pt x="37429" y="44805"/>
                    <a:pt x="37057" y="44891"/>
                    <a:pt x="36560" y="45064"/>
                  </a:cubicBezTo>
                  <a:cubicBezTo>
                    <a:pt x="34836" y="45720"/>
                    <a:pt x="33184" y="46546"/>
                    <a:pt x="31605" y="47517"/>
                  </a:cubicBezTo>
                  <a:cubicBezTo>
                    <a:pt x="28860" y="49145"/>
                    <a:pt x="26260" y="50967"/>
                    <a:pt x="23783" y="52983"/>
                  </a:cubicBezTo>
                  <a:cubicBezTo>
                    <a:pt x="20333" y="55753"/>
                    <a:pt x="17199" y="58886"/>
                    <a:pt x="14454" y="62311"/>
                  </a:cubicBezTo>
                  <a:cubicBezTo>
                    <a:pt x="12778" y="64352"/>
                    <a:pt x="11272" y="66538"/>
                    <a:pt x="9960" y="68822"/>
                  </a:cubicBezTo>
                  <a:cubicBezTo>
                    <a:pt x="9620" y="69429"/>
                    <a:pt x="9280" y="70061"/>
                    <a:pt x="8989" y="70692"/>
                  </a:cubicBezTo>
                  <a:cubicBezTo>
                    <a:pt x="8673" y="71324"/>
                    <a:pt x="8381" y="71980"/>
                    <a:pt x="8066" y="72636"/>
                  </a:cubicBezTo>
                  <a:cubicBezTo>
                    <a:pt x="7458" y="73996"/>
                    <a:pt x="6948" y="75381"/>
                    <a:pt x="6511" y="76814"/>
                  </a:cubicBezTo>
                  <a:lnTo>
                    <a:pt x="5466" y="76498"/>
                  </a:lnTo>
                  <a:cubicBezTo>
                    <a:pt x="5879" y="75065"/>
                    <a:pt x="6365" y="73680"/>
                    <a:pt x="6924" y="72295"/>
                  </a:cubicBezTo>
                  <a:cubicBezTo>
                    <a:pt x="7483" y="71008"/>
                    <a:pt x="8017" y="69769"/>
                    <a:pt x="8600" y="68652"/>
                  </a:cubicBezTo>
                  <a:cubicBezTo>
                    <a:pt x="9669" y="66611"/>
                    <a:pt x="10835" y="64643"/>
                    <a:pt x="12098" y="62749"/>
                  </a:cubicBezTo>
                  <a:cubicBezTo>
                    <a:pt x="13896" y="60149"/>
                    <a:pt x="15815" y="57623"/>
                    <a:pt x="17880" y="55218"/>
                  </a:cubicBezTo>
                  <a:cubicBezTo>
                    <a:pt x="19386" y="53420"/>
                    <a:pt x="20455" y="52206"/>
                    <a:pt x="21135" y="51356"/>
                  </a:cubicBezTo>
                  <a:cubicBezTo>
                    <a:pt x="21791" y="50505"/>
                    <a:pt x="22058" y="50020"/>
                    <a:pt x="22058" y="49728"/>
                  </a:cubicBezTo>
                  <a:cubicBezTo>
                    <a:pt x="22068" y="49503"/>
                    <a:pt x="21894" y="49429"/>
                    <a:pt x="21629" y="49429"/>
                  </a:cubicBezTo>
                  <a:cubicBezTo>
                    <a:pt x="21263" y="49429"/>
                    <a:pt x="20725" y="49571"/>
                    <a:pt x="20260" y="49655"/>
                  </a:cubicBezTo>
                  <a:cubicBezTo>
                    <a:pt x="20065" y="49697"/>
                    <a:pt x="19883" y="49725"/>
                    <a:pt x="19731" y="49725"/>
                  </a:cubicBezTo>
                  <a:cubicBezTo>
                    <a:pt x="19262" y="49725"/>
                    <a:pt x="19095" y="49451"/>
                    <a:pt x="19774" y="48441"/>
                  </a:cubicBezTo>
                  <a:lnTo>
                    <a:pt x="19774" y="48441"/>
                  </a:lnTo>
                  <a:cubicBezTo>
                    <a:pt x="15159" y="52789"/>
                    <a:pt x="10859" y="57672"/>
                    <a:pt x="7385" y="63283"/>
                  </a:cubicBezTo>
                  <a:cubicBezTo>
                    <a:pt x="6511" y="64692"/>
                    <a:pt x="5685" y="66125"/>
                    <a:pt x="4956" y="67631"/>
                  </a:cubicBezTo>
                  <a:cubicBezTo>
                    <a:pt x="4227" y="69162"/>
                    <a:pt x="3547" y="70668"/>
                    <a:pt x="2964" y="72271"/>
                  </a:cubicBezTo>
                  <a:cubicBezTo>
                    <a:pt x="2357" y="73850"/>
                    <a:pt x="1847" y="75478"/>
                    <a:pt x="1434" y="77130"/>
                  </a:cubicBezTo>
                  <a:cubicBezTo>
                    <a:pt x="1215" y="77956"/>
                    <a:pt x="997" y="78781"/>
                    <a:pt x="875" y="79632"/>
                  </a:cubicBezTo>
                  <a:cubicBezTo>
                    <a:pt x="729" y="80458"/>
                    <a:pt x="559" y="81308"/>
                    <a:pt x="462" y="82158"/>
                  </a:cubicBezTo>
                  <a:cubicBezTo>
                    <a:pt x="49" y="85583"/>
                    <a:pt x="1" y="89033"/>
                    <a:pt x="365" y="92458"/>
                  </a:cubicBezTo>
                  <a:cubicBezTo>
                    <a:pt x="754" y="95835"/>
                    <a:pt x="1507" y="99187"/>
                    <a:pt x="2576" y="102418"/>
                  </a:cubicBezTo>
                  <a:cubicBezTo>
                    <a:pt x="3620" y="105600"/>
                    <a:pt x="4980" y="108685"/>
                    <a:pt x="6608" y="111624"/>
                  </a:cubicBezTo>
                  <a:cubicBezTo>
                    <a:pt x="8211" y="114564"/>
                    <a:pt x="10033" y="117357"/>
                    <a:pt x="12098" y="120005"/>
                  </a:cubicBezTo>
                  <a:cubicBezTo>
                    <a:pt x="12608" y="120661"/>
                    <a:pt x="13264" y="121341"/>
                    <a:pt x="13920" y="122094"/>
                  </a:cubicBezTo>
                  <a:cubicBezTo>
                    <a:pt x="14576" y="122872"/>
                    <a:pt x="15353" y="123649"/>
                    <a:pt x="16155" y="124451"/>
                  </a:cubicBezTo>
                  <a:lnTo>
                    <a:pt x="16762" y="125058"/>
                  </a:lnTo>
                  <a:lnTo>
                    <a:pt x="17418" y="125665"/>
                  </a:lnTo>
                  <a:lnTo>
                    <a:pt x="18730" y="126880"/>
                  </a:lnTo>
                  <a:cubicBezTo>
                    <a:pt x="19191" y="127293"/>
                    <a:pt x="19653" y="127682"/>
                    <a:pt x="20115" y="128070"/>
                  </a:cubicBezTo>
                  <a:cubicBezTo>
                    <a:pt x="20576" y="128459"/>
                    <a:pt x="21038" y="128872"/>
                    <a:pt x="21523" y="129261"/>
                  </a:cubicBezTo>
                  <a:cubicBezTo>
                    <a:pt x="24900" y="131957"/>
                    <a:pt x="28471" y="134386"/>
                    <a:pt x="32212" y="136548"/>
                  </a:cubicBezTo>
                  <a:cubicBezTo>
                    <a:pt x="36245" y="138856"/>
                    <a:pt x="40399" y="140921"/>
                    <a:pt x="44674" y="142743"/>
                  </a:cubicBezTo>
                  <a:cubicBezTo>
                    <a:pt x="48901" y="144540"/>
                    <a:pt x="53152" y="146119"/>
                    <a:pt x="57379" y="147577"/>
                  </a:cubicBezTo>
                  <a:cubicBezTo>
                    <a:pt x="58423" y="147917"/>
                    <a:pt x="59492" y="148306"/>
                    <a:pt x="60561" y="148621"/>
                  </a:cubicBezTo>
                  <a:lnTo>
                    <a:pt x="63743" y="149642"/>
                  </a:lnTo>
                  <a:lnTo>
                    <a:pt x="66926" y="150638"/>
                  </a:lnTo>
                  <a:cubicBezTo>
                    <a:pt x="67970" y="150953"/>
                    <a:pt x="69039" y="151318"/>
                    <a:pt x="70108" y="151609"/>
                  </a:cubicBezTo>
                  <a:cubicBezTo>
                    <a:pt x="74383" y="152824"/>
                    <a:pt x="78635" y="154087"/>
                    <a:pt x="82934" y="155107"/>
                  </a:cubicBezTo>
                  <a:lnTo>
                    <a:pt x="86141" y="155909"/>
                  </a:lnTo>
                  <a:lnTo>
                    <a:pt x="87769" y="156346"/>
                  </a:lnTo>
                  <a:lnTo>
                    <a:pt x="89372" y="156711"/>
                  </a:lnTo>
                  <a:lnTo>
                    <a:pt x="95834" y="158144"/>
                  </a:lnTo>
                  <a:cubicBezTo>
                    <a:pt x="96392" y="158241"/>
                    <a:pt x="96927" y="158387"/>
                    <a:pt x="97461" y="158484"/>
                  </a:cubicBezTo>
                  <a:lnTo>
                    <a:pt x="99089" y="158800"/>
                  </a:lnTo>
                  <a:lnTo>
                    <a:pt x="102320" y="159407"/>
                  </a:lnTo>
                  <a:cubicBezTo>
                    <a:pt x="104506" y="159796"/>
                    <a:pt x="106644" y="160257"/>
                    <a:pt x="108830" y="160573"/>
                  </a:cubicBezTo>
                  <a:lnTo>
                    <a:pt x="115340" y="161618"/>
                  </a:lnTo>
                  <a:cubicBezTo>
                    <a:pt x="116409" y="161812"/>
                    <a:pt x="117502" y="161934"/>
                    <a:pt x="118595" y="162079"/>
                  </a:cubicBezTo>
                  <a:lnTo>
                    <a:pt x="121851" y="162492"/>
                  </a:lnTo>
                  <a:lnTo>
                    <a:pt x="125106" y="162930"/>
                  </a:lnTo>
                  <a:lnTo>
                    <a:pt x="125932" y="163027"/>
                  </a:lnTo>
                  <a:lnTo>
                    <a:pt x="126758" y="163124"/>
                  </a:lnTo>
                  <a:lnTo>
                    <a:pt x="128385" y="163270"/>
                  </a:lnTo>
                  <a:lnTo>
                    <a:pt x="134920" y="163950"/>
                  </a:lnTo>
                  <a:cubicBezTo>
                    <a:pt x="137082" y="164144"/>
                    <a:pt x="139268" y="164290"/>
                    <a:pt x="141454" y="164436"/>
                  </a:cubicBezTo>
                  <a:lnTo>
                    <a:pt x="144734" y="164679"/>
                  </a:lnTo>
                  <a:cubicBezTo>
                    <a:pt x="145827" y="164751"/>
                    <a:pt x="146920" y="164800"/>
                    <a:pt x="147989" y="164849"/>
                  </a:cubicBezTo>
                  <a:lnTo>
                    <a:pt x="154548" y="165140"/>
                  </a:lnTo>
                  <a:lnTo>
                    <a:pt x="161083" y="165262"/>
                  </a:lnTo>
                  <a:lnTo>
                    <a:pt x="164338" y="165310"/>
                  </a:lnTo>
                  <a:lnTo>
                    <a:pt x="167617" y="165262"/>
                  </a:lnTo>
                  <a:lnTo>
                    <a:pt x="174152" y="165189"/>
                  </a:lnTo>
                  <a:lnTo>
                    <a:pt x="180662" y="164897"/>
                  </a:lnTo>
                  <a:cubicBezTo>
                    <a:pt x="181755" y="164849"/>
                    <a:pt x="182824" y="164824"/>
                    <a:pt x="183917" y="164776"/>
                  </a:cubicBezTo>
                  <a:lnTo>
                    <a:pt x="187173" y="164533"/>
                  </a:lnTo>
                  <a:cubicBezTo>
                    <a:pt x="189335" y="164363"/>
                    <a:pt x="191497" y="164241"/>
                    <a:pt x="193659" y="164071"/>
                  </a:cubicBezTo>
                  <a:lnTo>
                    <a:pt x="200145" y="163415"/>
                  </a:lnTo>
                  <a:cubicBezTo>
                    <a:pt x="201213" y="163294"/>
                    <a:pt x="202307" y="163197"/>
                    <a:pt x="203375" y="163075"/>
                  </a:cubicBezTo>
                  <a:lnTo>
                    <a:pt x="206606" y="162662"/>
                  </a:lnTo>
                  <a:cubicBezTo>
                    <a:pt x="208744" y="162371"/>
                    <a:pt x="210882" y="162104"/>
                    <a:pt x="213044" y="161812"/>
                  </a:cubicBezTo>
                  <a:cubicBezTo>
                    <a:pt x="217344" y="161156"/>
                    <a:pt x="221668" y="160427"/>
                    <a:pt x="225992" y="159504"/>
                  </a:cubicBezTo>
                  <a:cubicBezTo>
                    <a:pt x="230364" y="158581"/>
                    <a:pt x="234688" y="157415"/>
                    <a:pt x="238915" y="155982"/>
                  </a:cubicBezTo>
                  <a:cubicBezTo>
                    <a:pt x="243263" y="154524"/>
                    <a:pt x="247466" y="152727"/>
                    <a:pt x="251523" y="150613"/>
                  </a:cubicBezTo>
                  <a:cubicBezTo>
                    <a:pt x="251766" y="150468"/>
                    <a:pt x="252033" y="150346"/>
                    <a:pt x="252276" y="150200"/>
                  </a:cubicBezTo>
                  <a:lnTo>
                    <a:pt x="253029" y="149763"/>
                  </a:lnTo>
                  <a:lnTo>
                    <a:pt x="254559" y="148913"/>
                  </a:lnTo>
                  <a:cubicBezTo>
                    <a:pt x="255555" y="148306"/>
                    <a:pt x="256527" y="147674"/>
                    <a:pt x="257499" y="147042"/>
                  </a:cubicBezTo>
                  <a:lnTo>
                    <a:pt x="258956" y="146022"/>
                  </a:lnTo>
                  <a:lnTo>
                    <a:pt x="259685" y="145488"/>
                  </a:lnTo>
                  <a:lnTo>
                    <a:pt x="260049" y="145245"/>
                  </a:lnTo>
                  <a:lnTo>
                    <a:pt x="260389" y="144953"/>
                  </a:lnTo>
                  <a:lnTo>
                    <a:pt x="261774" y="143860"/>
                  </a:lnTo>
                  <a:lnTo>
                    <a:pt x="262479" y="143301"/>
                  </a:lnTo>
                  <a:cubicBezTo>
                    <a:pt x="262697" y="143107"/>
                    <a:pt x="262916" y="142913"/>
                    <a:pt x="263134" y="142718"/>
                  </a:cubicBezTo>
                  <a:cubicBezTo>
                    <a:pt x="266657" y="139609"/>
                    <a:pt x="269839" y="136111"/>
                    <a:pt x="272560" y="132297"/>
                  </a:cubicBezTo>
                  <a:cubicBezTo>
                    <a:pt x="272924" y="131836"/>
                    <a:pt x="273240" y="131350"/>
                    <a:pt x="273556" y="130864"/>
                  </a:cubicBezTo>
                  <a:lnTo>
                    <a:pt x="274528" y="129406"/>
                  </a:lnTo>
                  <a:cubicBezTo>
                    <a:pt x="275159" y="128410"/>
                    <a:pt x="275718" y="127414"/>
                    <a:pt x="276325" y="126418"/>
                  </a:cubicBezTo>
                  <a:lnTo>
                    <a:pt x="277151" y="124864"/>
                  </a:lnTo>
                  <a:cubicBezTo>
                    <a:pt x="277418" y="124354"/>
                    <a:pt x="277710" y="123843"/>
                    <a:pt x="277953" y="123309"/>
                  </a:cubicBezTo>
                  <a:lnTo>
                    <a:pt x="278706" y="121754"/>
                  </a:lnTo>
                  <a:lnTo>
                    <a:pt x="279094" y="120953"/>
                  </a:lnTo>
                  <a:lnTo>
                    <a:pt x="279435" y="120151"/>
                  </a:lnTo>
                  <a:cubicBezTo>
                    <a:pt x="281256" y="115900"/>
                    <a:pt x="282665" y="111454"/>
                    <a:pt x="283637" y="106912"/>
                  </a:cubicBezTo>
                  <a:cubicBezTo>
                    <a:pt x="283686" y="106645"/>
                    <a:pt x="283759" y="106353"/>
                    <a:pt x="283807" y="106062"/>
                  </a:cubicBezTo>
                  <a:lnTo>
                    <a:pt x="283953" y="105211"/>
                  </a:lnTo>
                  <a:lnTo>
                    <a:pt x="284269" y="103487"/>
                  </a:lnTo>
                  <a:cubicBezTo>
                    <a:pt x="284439" y="102345"/>
                    <a:pt x="284560" y="101179"/>
                    <a:pt x="284730" y="100037"/>
                  </a:cubicBezTo>
                  <a:cubicBezTo>
                    <a:pt x="284803" y="98871"/>
                    <a:pt x="284925" y="97729"/>
                    <a:pt x="284973" y="96563"/>
                  </a:cubicBezTo>
                  <a:lnTo>
                    <a:pt x="285046" y="94814"/>
                  </a:lnTo>
                  <a:lnTo>
                    <a:pt x="285070" y="93940"/>
                  </a:lnTo>
                  <a:lnTo>
                    <a:pt x="285070" y="93065"/>
                  </a:lnTo>
                  <a:cubicBezTo>
                    <a:pt x="285070" y="88377"/>
                    <a:pt x="284536" y="83688"/>
                    <a:pt x="283491" y="79122"/>
                  </a:cubicBezTo>
                  <a:cubicBezTo>
                    <a:pt x="282423" y="74482"/>
                    <a:pt x="280771" y="70012"/>
                    <a:pt x="278560" y="65809"/>
                  </a:cubicBezTo>
                  <a:lnTo>
                    <a:pt x="277710" y="64230"/>
                  </a:lnTo>
                  <a:cubicBezTo>
                    <a:pt x="277443" y="63720"/>
                    <a:pt x="277127" y="63210"/>
                    <a:pt x="276811" y="62700"/>
                  </a:cubicBezTo>
                  <a:cubicBezTo>
                    <a:pt x="276495" y="62190"/>
                    <a:pt x="276179" y="61680"/>
                    <a:pt x="275864" y="61170"/>
                  </a:cubicBezTo>
                  <a:lnTo>
                    <a:pt x="274819" y="59712"/>
                  </a:lnTo>
                  <a:cubicBezTo>
                    <a:pt x="273459" y="57793"/>
                    <a:pt x="272001" y="55947"/>
                    <a:pt x="270422" y="54198"/>
                  </a:cubicBezTo>
                  <a:cubicBezTo>
                    <a:pt x="267313" y="50797"/>
                    <a:pt x="263936" y="47688"/>
                    <a:pt x="260292" y="44870"/>
                  </a:cubicBezTo>
                  <a:cubicBezTo>
                    <a:pt x="253199" y="39307"/>
                    <a:pt x="245668" y="34813"/>
                    <a:pt x="238502" y="30343"/>
                  </a:cubicBezTo>
                  <a:lnTo>
                    <a:pt x="237166" y="29517"/>
                  </a:lnTo>
                  <a:lnTo>
                    <a:pt x="236486" y="29104"/>
                  </a:lnTo>
                  <a:lnTo>
                    <a:pt x="235879" y="28691"/>
                  </a:lnTo>
                  <a:lnTo>
                    <a:pt x="234640" y="27889"/>
                  </a:lnTo>
                  <a:cubicBezTo>
                    <a:pt x="234227" y="27622"/>
                    <a:pt x="233838" y="27331"/>
                    <a:pt x="233425" y="27039"/>
                  </a:cubicBezTo>
                  <a:cubicBezTo>
                    <a:pt x="233012" y="26748"/>
                    <a:pt x="232599" y="26456"/>
                    <a:pt x="232186" y="26165"/>
                  </a:cubicBezTo>
                  <a:lnTo>
                    <a:pt x="230947" y="25242"/>
                  </a:lnTo>
                  <a:cubicBezTo>
                    <a:pt x="230121" y="24659"/>
                    <a:pt x="229295" y="24003"/>
                    <a:pt x="228469" y="23395"/>
                  </a:cubicBezTo>
                  <a:cubicBezTo>
                    <a:pt x="225166" y="20869"/>
                    <a:pt x="221813" y="18173"/>
                    <a:pt x="218315" y="15525"/>
                  </a:cubicBezTo>
                  <a:cubicBezTo>
                    <a:pt x="215309" y="13209"/>
                    <a:pt x="212185" y="11047"/>
                    <a:pt x="208969" y="9051"/>
                  </a:cubicBezTo>
                  <a:lnTo>
                    <a:pt x="208969" y="9051"/>
                  </a:lnTo>
                  <a:cubicBezTo>
                    <a:pt x="209456" y="9356"/>
                    <a:pt x="209940" y="9668"/>
                    <a:pt x="210420" y="9986"/>
                  </a:cubicBezTo>
                  <a:cubicBezTo>
                    <a:pt x="210736" y="10180"/>
                    <a:pt x="211028" y="10375"/>
                    <a:pt x="211343" y="10593"/>
                  </a:cubicBezTo>
                  <a:lnTo>
                    <a:pt x="212242" y="11201"/>
                  </a:lnTo>
                  <a:cubicBezTo>
                    <a:pt x="212849" y="11614"/>
                    <a:pt x="213457" y="12002"/>
                    <a:pt x="214040" y="12415"/>
                  </a:cubicBezTo>
                  <a:cubicBezTo>
                    <a:pt x="215206" y="13266"/>
                    <a:pt x="216372" y="14091"/>
                    <a:pt x="217489" y="14966"/>
                  </a:cubicBezTo>
                  <a:cubicBezTo>
                    <a:pt x="219748" y="16642"/>
                    <a:pt x="221910" y="18367"/>
                    <a:pt x="224072" y="20067"/>
                  </a:cubicBezTo>
                  <a:cubicBezTo>
                    <a:pt x="226210" y="21743"/>
                    <a:pt x="228299" y="23395"/>
                    <a:pt x="230413" y="24974"/>
                  </a:cubicBezTo>
                  <a:cubicBezTo>
                    <a:pt x="232526" y="26553"/>
                    <a:pt x="234591" y="27987"/>
                    <a:pt x="236729" y="29371"/>
                  </a:cubicBezTo>
                  <a:cubicBezTo>
                    <a:pt x="241271" y="32213"/>
                    <a:pt x="245911" y="35056"/>
                    <a:pt x="250551" y="38092"/>
                  </a:cubicBezTo>
                  <a:cubicBezTo>
                    <a:pt x="252883" y="39647"/>
                    <a:pt x="255191" y="41226"/>
                    <a:pt x="257450" y="42902"/>
                  </a:cubicBezTo>
                  <a:cubicBezTo>
                    <a:pt x="258592" y="43728"/>
                    <a:pt x="259709" y="44627"/>
                    <a:pt x="260827" y="45501"/>
                  </a:cubicBezTo>
                  <a:cubicBezTo>
                    <a:pt x="261385" y="45963"/>
                    <a:pt x="261944" y="46424"/>
                    <a:pt x="262503" y="46886"/>
                  </a:cubicBezTo>
                  <a:lnTo>
                    <a:pt x="263329" y="47566"/>
                  </a:lnTo>
                  <a:lnTo>
                    <a:pt x="264130" y="48295"/>
                  </a:lnTo>
                  <a:cubicBezTo>
                    <a:pt x="266317" y="50214"/>
                    <a:pt x="268382" y="52279"/>
                    <a:pt x="270325" y="54441"/>
                  </a:cubicBezTo>
                  <a:lnTo>
                    <a:pt x="271782" y="56117"/>
                  </a:lnTo>
                  <a:cubicBezTo>
                    <a:pt x="272244" y="56676"/>
                    <a:pt x="272706" y="57283"/>
                    <a:pt x="273167" y="57866"/>
                  </a:cubicBezTo>
                  <a:lnTo>
                    <a:pt x="273847" y="58740"/>
                  </a:lnTo>
                  <a:cubicBezTo>
                    <a:pt x="274066" y="59032"/>
                    <a:pt x="274260" y="59348"/>
                    <a:pt x="274503" y="59664"/>
                  </a:cubicBezTo>
                  <a:lnTo>
                    <a:pt x="275766" y="61510"/>
                  </a:lnTo>
                  <a:cubicBezTo>
                    <a:pt x="276544" y="62797"/>
                    <a:pt x="277370" y="64060"/>
                    <a:pt x="278050" y="65396"/>
                  </a:cubicBezTo>
                  <a:lnTo>
                    <a:pt x="278560" y="66392"/>
                  </a:lnTo>
                  <a:lnTo>
                    <a:pt x="278827" y="66903"/>
                  </a:lnTo>
                  <a:cubicBezTo>
                    <a:pt x="278900" y="67073"/>
                    <a:pt x="278997" y="67243"/>
                    <a:pt x="279070" y="67413"/>
                  </a:cubicBezTo>
                  <a:lnTo>
                    <a:pt x="279993" y="69453"/>
                  </a:lnTo>
                  <a:cubicBezTo>
                    <a:pt x="280309" y="70133"/>
                    <a:pt x="280552" y="70838"/>
                    <a:pt x="280844" y="71518"/>
                  </a:cubicBezTo>
                  <a:lnTo>
                    <a:pt x="281232" y="72563"/>
                  </a:lnTo>
                  <a:cubicBezTo>
                    <a:pt x="281378" y="72927"/>
                    <a:pt x="281475" y="73267"/>
                    <a:pt x="281597" y="73632"/>
                  </a:cubicBezTo>
                  <a:cubicBezTo>
                    <a:pt x="281815" y="74336"/>
                    <a:pt x="282058" y="75040"/>
                    <a:pt x="282277" y="75745"/>
                  </a:cubicBezTo>
                  <a:lnTo>
                    <a:pt x="282884" y="77907"/>
                  </a:lnTo>
                  <a:cubicBezTo>
                    <a:pt x="283589" y="80773"/>
                    <a:pt x="284099" y="83688"/>
                    <a:pt x="284390" y="86628"/>
                  </a:cubicBezTo>
                  <a:lnTo>
                    <a:pt x="284536" y="87721"/>
                  </a:lnTo>
                  <a:lnTo>
                    <a:pt x="284609" y="88838"/>
                  </a:lnTo>
                  <a:cubicBezTo>
                    <a:pt x="284657" y="89567"/>
                    <a:pt x="284706" y="90296"/>
                    <a:pt x="284730" y="91025"/>
                  </a:cubicBezTo>
                  <a:cubicBezTo>
                    <a:pt x="284755" y="92507"/>
                    <a:pt x="284779" y="93964"/>
                    <a:pt x="284706" y="95422"/>
                  </a:cubicBezTo>
                  <a:cubicBezTo>
                    <a:pt x="284682" y="96903"/>
                    <a:pt x="284512" y="98337"/>
                    <a:pt x="284414" y="99794"/>
                  </a:cubicBezTo>
                  <a:cubicBezTo>
                    <a:pt x="284317" y="100523"/>
                    <a:pt x="284220" y="101252"/>
                    <a:pt x="284123" y="101980"/>
                  </a:cubicBezTo>
                  <a:lnTo>
                    <a:pt x="284002" y="103074"/>
                  </a:lnTo>
                  <a:lnTo>
                    <a:pt x="283807" y="104142"/>
                  </a:lnTo>
                  <a:cubicBezTo>
                    <a:pt x="283321" y="107009"/>
                    <a:pt x="282641" y="109851"/>
                    <a:pt x="281791" y="112645"/>
                  </a:cubicBezTo>
                  <a:lnTo>
                    <a:pt x="281135" y="114734"/>
                  </a:lnTo>
                  <a:cubicBezTo>
                    <a:pt x="280892" y="115414"/>
                    <a:pt x="280625" y="116094"/>
                    <a:pt x="280382" y="116799"/>
                  </a:cubicBezTo>
                  <a:lnTo>
                    <a:pt x="279993" y="117819"/>
                  </a:lnTo>
                  <a:cubicBezTo>
                    <a:pt x="279872" y="118159"/>
                    <a:pt x="279726" y="118499"/>
                    <a:pt x="279580" y="118839"/>
                  </a:cubicBezTo>
                  <a:cubicBezTo>
                    <a:pt x="279289" y="119495"/>
                    <a:pt x="279022" y="120175"/>
                    <a:pt x="278706" y="120856"/>
                  </a:cubicBezTo>
                  <a:cubicBezTo>
                    <a:pt x="278074" y="122167"/>
                    <a:pt x="277491" y="123503"/>
                    <a:pt x="276762" y="124767"/>
                  </a:cubicBezTo>
                  <a:lnTo>
                    <a:pt x="276252" y="125738"/>
                  </a:lnTo>
                  <a:lnTo>
                    <a:pt x="275985" y="126224"/>
                  </a:lnTo>
                  <a:lnTo>
                    <a:pt x="275694" y="126710"/>
                  </a:lnTo>
                  <a:lnTo>
                    <a:pt x="274576" y="128580"/>
                  </a:lnTo>
                  <a:cubicBezTo>
                    <a:pt x="271442" y="133609"/>
                    <a:pt x="267604" y="138152"/>
                    <a:pt x="263159" y="142063"/>
                  </a:cubicBezTo>
                  <a:lnTo>
                    <a:pt x="262333" y="142816"/>
                  </a:lnTo>
                  <a:cubicBezTo>
                    <a:pt x="262041" y="143059"/>
                    <a:pt x="261750" y="143277"/>
                    <a:pt x="261458" y="143520"/>
                  </a:cubicBezTo>
                  <a:cubicBezTo>
                    <a:pt x="260875" y="144006"/>
                    <a:pt x="260292" y="144443"/>
                    <a:pt x="259709" y="144905"/>
                  </a:cubicBezTo>
                  <a:cubicBezTo>
                    <a:pt x="258495" y="145755"/>
                    <a:pt x="257280" y="146678"/>
                    <a:pt x="256017" y="147431"/>
                  </a:cubicBezTo>
                  <a:lnTo>
                    <a:pt x="255094" y="148014"/>
                  </a:lnTo>
                  <a:lnTo>
                    <a:pt x="254632" y="148330"/>
                  </a:lnTo>
                  <a:lnTo>
                    <a:pt x="254195" y="148621"/>
                  </a:lnTo>
                  <a:lnTo>
                    <a:pt x="252276" y="149715"/>
                  </a:lnTo>
                  <a:cubicBezTo>
                    <a:pt x="251644" y="150079"/>
                    <a:pt x="250988" y="150395"/>
                    <a:pt x="250357" y="150735"/>
                  </a:cubicBezTo>
                  <a:lnTo>
                    <a:pt x="249385" y="151245"/>
                  </a:lnTo>
                  <a:lnTo>
                    <a:pt x="248389" y="151707"/>
                  </a:lnTo>
                  <a:cubicBezTo>
                    <a:pt x="243166" y="154160"/>
                    <a:pt x="237749" y="156103"/>
                    <a:pt x="232162" y="157561"/>
                  </a:cubicBezTo>
                  <a:cubicBezTo>
                    <a:pt x="229417" y="158290"/>
                    <a:pt x="226672" y="158921"/>
                    <a:pt x="223902" y="159480"/>
                  </a:cubicBezTo>
                  <a:cubicBezTo>
                    <a:pt x="221133" y="160039"/>
                    <a:pt x="218364" y="160525"/>
                    <a:pt x="215619" y="160962"/>
                  </a:cubicBezTo>
                  <a:lnTo>
                    <a:pt x="213554" y="161278"/>
                  </a:lnTo>
                  <a:cubicBezTo>
                    <a:pt x="212849" y="161399"/>
                    <a:pt x="212169" y="161496"/>
                    <a:pt x="211465" y="161569"/>
                  </a:cubicBezTo>
                  <a:lnTo>
                    <a:pt x="207335" y="162128"/>
                  </a:lnTo>
                  <a:lnTo>
                    <a:pt x="203181" y="162662"/>
                  </a:lnTo>
                  <a:cubicBezTo>
                    <a:pt x="201796" y="162808"/>
                    <a:pt x="200412" y="162954"/>
                    <a:pt x="199027" y="163100"/>
                  </a:cubicBezTo>
                  <a:cubicBezTo>
                    <a:pt x="196234" y="163367"/>
                    <a:pt x="193464" y="163707"/>
                    <a:pt x="190646" y="163853"/>
                  </a:cubicBezTo>
                  <a:lnTo>
                    <a:pt x="186444" y="164168"/>
                  </a:lnTo>
                  <a:cubicBezTo>
                    <a:pt x="185059" y="164266"/>
                    <a:pt x="183650" y="164387"/>
                    <a:pt x="182241" y="164436"/>
                  </a:cubicBezTo>
                  <a:cubicBezTo>
                    <a:pt x="182897" y="164217"/>
                    <a:pt x="184816" y="163901"/>
                    <a:pt x="181561" y="163901"/>
                  </a:cubicBezTo>
                  <a:lnTo>
                    <a:pt x="183699" y="163804"/>
                  </a:lnTo>
                  <a:lnTo>
                    <a:pt x="185812" y="163610"/>
                  </a:lnTo>
                  <a:lnTo>
                    <a:pt x="190063" y="163270"/>
                  </a:lnTo>
                  <a:lnTo>
                    <a:pt x="192201" y="163075"/>
                  </a:lnTo>
                  <a:lnTo>
                    <a:pt x="193246" y="163002"/>
                  </a:lnTo>
                  <a:lnTo>
                    <a:pt x="194314" y="162881"/>
                  </a:lnTo>
                  <a:lnTo>
                    <a:pt x="198541" y="162419"/>
                  </a:lnTo>
                  <a:lnTo>
                    <a:pt x="202768" y="161958"/>
                  </a:lnTo>
                  <a:lnTo>
                    <a:pt x="206971" y="161375"/>
                  </a:lnTo>
                  <a:cubicBezTo>
                    <a:pt x="209764" y="160986"/>
                    <a:pt x="212558" y="160597"/>
                    <a:pt x="215352" y="160160"/>
                  </a:cubicBezTo>
                  <a:cubicBezTo>
                    <a:pt x="218145" y="159699"/>
                    <a:pt x="220939" y="159213"/>
                    <a:pt x="223732" y="158630"/>
                  </a:cubicBezTo>
                  <a:cubicBezTo>
                    <a:pt x="226526" y="158047"/>
                    <a:pt x="229320" y="157415"/>
                    <a:pt x="232089" y="156662"/>
                  </a:cubicBezTo>
                  <a:cubicBezTo>
                    <a:pt x="234858" y="155909"/>
                    <a:pt x="237603" y="155059"/>
                    <a:pt x="240324" y="154087"/>
                  </a:cubicBezTo>
                  <a:cubicBezTo>
                    <a:pt x="241028" y="153844"/>
                    <a:pt x="241684" y="153553"/>
                    <a:pt x="242365" y="153310"/>
                  </a:cubicBezTo>
                  <a:lnTo>
                    <a:pt x="243385" y="152921"/>
                  </a:lnTo>
                  <a:cubicBezTo>
                    <a:pt x="243725" y="152775"/>
                    <a:pt x="244065" y="152630"/>
                    <a:pt x="244381" y="152484"/>
                  </a:cubicBezTo>
                  <a:cubicBezTo>
                    <a:pt x="245061" y="152217"/>
                    <a:pt x="245717" y="151925"/>
                    <a:pt x="246397" y="151634"/>
                  </a:cubicBezTo>
                  <a:lnTo>
                    <a:pt x="248389" y="150711"/>
                  </a:lnTo>
                  <a:cubicBezTo>
                    <a:pt x="249045" y="150395"/>
                    <a:pt x="249677" y="150055"/>
                    <a:pt x="250332" y="149715"/>
                  </a:cubicBezTo>
                  <a:cubicBezTo>
                    <a:pt x="250988" y="149374"/>
                    <a:pt x="251644" y="149034"/>
                    <a:pt x="252276" y="148670"/>
                  </a:cubicBezTo>
                  <a:lnTo>
                    <a:pt x="254195" y="147553"/>
                  </a:lnTo>
                  <a:lnTo>
                    <a:pt x="256041" y="146387"/>
                  </a:lnTo>
                  <a:cubicBezTo>
                    <a:pt x="258543" y="144759"/>
                    <a:pt x="260924" y="142937"/>
                    <a:pt x="263134" y="140945"/>
                  </a:cubicBezTo>
                  <a:lnTo>
                    <a:pt x="263960" y="140192"/>
                  </a:lnTo>
                  <a:lnTo>
                    <a:pt x="264762" y="139415"/>
                  </a:lnTo>
                  <a:cubicBezTo>
                    <a:pt x="265272" y="138905"/>
                    <a:pt x="265831" y="138394"/>
                    <a:pt x="266341" y="137836"/>
                  </a:cubicBezTo>
                  <a:lnTo>
                    <a:pt x="267847" y="136208"/>
                  </a:lnTo>
                  <a:lnTo>
                    <a:pt x="268212" y="135795"/>
                  </a:lnTo>
                  <a:lnTo>
                    <a:pt x="268552" y="135358"/>
                  </a:lnTo>
                  <a:lnTo>
                    <a:pt x="269256" y="134508"/>
                  </a:lnTo>
                  <a:cubicBezTo>
                    <a:pt x="270228" y="133390"/>
                    <a:pt x="271078" y="132176"/>
                    <a:pt x="271953" y="130985"/>
                  </a:cubicBezTo>
                  <a:cubicBezTo>
                    <a:pt x="272778" y="129771"/>
                    <a:pt x="273629" y="128556"/>
                    <a:pt x="274382" y="127293"/>
                  </a:cubicBezTo>
                  <a:lnTo>
                    <a:pt x="274916" y="126346"/>
                  </a:lnTo>
                  <a:lnTo>
                    <a:pt x="275208" y="125860"/>
                  </a:lnTo>
                  <a:lnTo>
                    <a:pt x="275451" y="125374"/>
                  </a:lnTo>
                  <a:lnTo>
                    <a:pt x="276519" y="123455"/>
                  </a:lnTo>
                  <a:cubicBezTo>
                    <a:pt x="276860" y="122799"/>
                    <a:pt x="277151" y="122119"/>
                    <a:pt x="277491" y="121463"/>
                  </a:cubicBezTo>
                  <a:lnTo>
                    <a:pt x="277953" y="120467"/>
                  </a:lnTo>
                  <a:lnTo>
                    <a:pt x="278390" y="119471"/>
                  </a:lnTo>
                  <a:cubicBezTo>
                    <a:pt x="279556" y="116774"/>
                    <a:pt x="280552" y="114005"/>
                    <a:pt x="281378" y="111187"/>
                  </a:cubicBezTo>
                  <a:lnTo>
                    <a:pt x="281961" y="109074"/>
                  </a:lnTo>
                  <a:cubicBezTo>
                    <a:pt x="282131" y="108369"/>
                    <a:pt x="282277" y="107641"/>
                    <a:pt x="282447" y="106936"/>
                  </a:cubicBezTo>
                  <a:lnTo>
                    <a:pt x="282690" y="105867"/>
                  </a:lnTo>
                  <a:lnTo>
                    <a:pt x="282884" y="104774"/>
                  </a:lnTo>
                  <a:cubicBezTo>
                    <a:pt x="283006" y="104045"/>
                    <a:pt x="283151" y="103341"/>
                    <a:pt x="283248" y="102612"/>
                  </a:cubicBezTo>
                  <a:cubicBezTo>
                    <a:pt x="283686" y="99697"/>
                    <a:pt x="283929" y="96758"/>
                    <a:pt x="283977" y="93818"/>
                  </a:cubicBezTo>
                  <a:cubicBezTo>
                    <a:pt x="284026" y="90879"/>
                    <a:pt x="283856" y="87915"/>
                    <a:pt x="283491" y="85000"/>
                  </a:cubicBezTo>
                  <a:cubicBezTo>
                    <a:pt x="283394" y="84247"/>
                    <a:pt x="283273" y="83518"/>
                    <a:pt x="283151" y="82790"/>
                  </a:cubicBezTo>
                  <a:lnTo>
                    <a:pt x="282981" y="81697"/>
                  </a:lnTo>
                  <a:lnTo>
                    <a:pt x="282763" y="80603"/>
                  </a:lnTo>
                  <a:cubicBezTo>
                    <a:pt x="282593" y="79875"/>
                    <a:pt x="282471" y="79146"/>
                    <a:pt x="282277" y="78417"/>
                  </a:cubicBezTo>
                  <a:lnTo>
                    <a:pt x="281694" y="76255"/>
                  </a:lnTo>
                  <a:cubicBezTo>
                    <a:pt x="281621" y="75891"/>
                    <a:pt x="281499" y="75551"/>
                    <a:pt x="281378" y="75186"/>
                  </a:cubicBezTo>
                  <a:lnTo>
                    <a:pt x="281038" y="74117"/>
                  </a:lnTo>
                  <a:lnTo>
                    <a:pt x="280698" y="73049"/>
                  </a:lnTo>
                  <a:cubicBezTo>
                    <a:pt x="280576" y="72708"/>
                    <a:pt x="280431" y="72344"/>
                    <a:pt x="280285" y="72004"/>
                  </a:cubicBezTo>
                  <a:cubicBezTo>
                    <a:pt x="280018" y="71324"/>
                    <a:pt x="279750" y="70595"/>
                    <a:pt x="279483" y="69915"/>
                  </a:cubicBezTo>
                  <a:lnTo>
                    <a:pt x="278536" y="67874"/>
                  </a:lnTo>
                  <a:cubicBezTo>
                    <a:pt x="278244" y="67170"/>
                    <a:pt x="277880" y="66514"/>
                    <a:pt x="277515" y="65858"/>
                  </a:cubicBezTo>
                  <a:cubicBezTo>
                    <a:pt x="277175" y="65178"/>
                    <a:pt x="276835" y="64498"/>
                    <a:pt x="276447" y="63866"/>
                  </a:cubicBezTo>
                  <a:lnTo>
                    <a:pt x="275256" y="61923"/>
                  </a:lnTo>
                  <a:cubicBezTo>
                    <a:pt x="274843" y="61291"/>
                    <a:pt x="274406" y="60684"/>
                    <a:pt x="273993" y="60052"/>
                  </a:cubicBezTo>
                  <a:cubicBezTo>
                    <a:pt x="273774" y="59736"/>
                    <a:pt x="273556" y="59445"/>
                    <a:pt x="273337" y="59129"/>
                  </a:cubicBezTo>
                  <a:lnTo>
                    <a:pt x="272657" y="58255"/>
                  </a:lnTo>
                  <a:cubicBezTo>
                    <a:pt x="272171" y="57672"/>
                    <a:pt x="271758" y="57064"/>
                    <a:pt x="271272" y="56506"/>
                  </a:cubicBezTo>
                  <a:lnTo>
                    <a:pt x="269815" y="54805"/>
                  </a:lnTo>
                  <a:cubicBezTo>
                    <a:pt x="269572" y="54514"/>
                    <a:pt x="269329" y="54246"/>
                    <a:pt x="269062" y="53979"/>
                  </a:cubicBezTo>
                  <a:lnTo>
                    <a:pt x="268309" y="53178"/>
                  </a:lnTo>
                  <a:cubicBezTo>
                    <a:pt x="267313" y="52084"/>
                    <a:pt x="266244" y="51113"/>
                    <a:pt x="265199" y="50068"/>
                  </a:cubicBezTo>
                  <a:cubicBezTo>
                    <a:pt x="264106" y="49096"/>
                    <a:pt x="263037" y="48100"/>
                    <a:pt x="261920" y="47202"/>
                  </a:cubicBezTo>
                  <a:cubicBezTo>
                    <a:pt x="257474" y="43461"/>
                    <a:pt x="252762" y="40230"/>
                    <a:pt x="248049" y="37193"/>
                  </a:cubicBezTo>
                  <a:cubicBezTo>
                    <a:pt x="245693" y="35687"/>
                    <a:pt x="243361" y="34230"/>
                    <a:pt x="241004" y="32772"/>
                  </a:cubicBezTo>
                  <a:lnTo>
                    <a:pt x="237506" y="30610"/>
                  </a:lnTo>
                  <a:lnTo>
                    <a:pt x="236656" y="30076"/>
                  </a:lnTo>
                  <a:lnTo>
                    <a:pt x="236219" y="29784"/>
                  </a:lnTo>
                  <a:lnTo>
                    <a:pt x="235806" y="29541"/>
                  </a:lnTo>
                  <a:lnTo>
                    <a:pt x="234178" y="28472"/>
                  </a:lnTo>
                  <a:cubicBezTo>
                    <a:pt x="229878" y="25557"/>
                    <a:pt x="225627" y="22156"/>
                    <a:pt x="221206" y="18731"/>
                  </a:cubicBezTo>
                  <a:cubicBezTo>
                    <a:pt x="218971" y="17031"/>
                    <a:pt x="216712" y="15306"/>
                    <a:pt x="214331" y="13630"/>
                  </a:cubicBezTo>
                  <a:cubicBezTo>
                    <a:pt x="213190" y="12804"/>
                    <a:pt x="211951" y="12002"/>
                    <a:pt x="210736" y="11176"/>
                  </a:cubicBezTo>
                  <a:cubicBezTo>
                    <a:pt x="209473" y="10399"/>
                    <a:pt x="208210" y="9622"/>
                    <a:pt x="206898" y="8844"/>
                  </a:cubicBezTo>
                  <a:cubicBezTo>
                    <a:pt x="205610" y="8067"/>
                    <a:pt x="204226" y="7387"/>
                    <a:pt x="202865" y="6707"/>
                  </a:cubicBezTo>
                  <a:cubicBezTo>
                    <a:pt x="201456" y="6051"/>
                    <a:pt x="200072" y="5395"/>
                    <a:pt x="198541" y="4885"/>
                  </a:cubicBezTo>
                  <a:lnTo>
                    <a:pt x="197424" y="4472"/>
                  </a:lnTo>
                  <a:cubicBezTo>
                    <a:pt x="197059" y="4326"/>
                    <a:pt x="196695" y="4229"/>
                    <a:pt x="196306" y="4132"/>
                  </a:cubicBezTo>
                  <a:lnTo>
                    <a:pt x="194047" y="3476"/>
                  </a:lnTo>
                  <a:cubicBezTo>
                    <a:pt x="193318" y="3257"/>
                    <a:pt x="192541" y="3111"/>
                    <a:pt x="191812" y="2941"/>
                  </a:cubicBezTo>
                  <a:cubicBezTo>
                    <a:pt x="191059" y="2796"/>
                    <a:pt x="190306" y="2601"/>
                    <a:pt x="189553" y="2504"/>
                  </a:cubicBezTo>
                  <a:lnTo>
                    <a:pt x="189747" y="1435"/>
                  </a:lnTo>
                  <a:lnTo>
                    <a:pt x="188144" y="1168"/>
                  </a:lnTo>
                  <a:cubicBezTo>
                    <a:pt x="187610" y="1071"/>
                    <a:pt x="187051" y="949"/>
                    <a:pt x="186541" y="901"/>
                  </a:cubicBezTo>
                  <a:lnTo>
                    <a:pt x="183334" y="512"/>
                  </a:lnTo>
                  <a:lnTo>
                    <a:pt x="180152" y="245"/>
                  </a:lnTo>
                  <a:cubicBezTo>
                    <a:pt x="179107" y="172"/>
                    <a:pt x="178063" y="148"/>
                    <a:pt x="176994" y="99"/>
                  </a:cubicBezTo>
                  <a:cubicBezTo>
                    <a:pt x="175288" y="30"/>
                    <a:pt x="173586" y="1"/>
                    <a:pt x="17188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272" name="Google Shape;2272;p44"/>
          <p:cNvGrpSpPr/>
          <p:nvPr/>
        </p:nvGrpSpPr>
        <p:grpSpPr>
          <a:xfrm>
            <a:off x="-1631720" y="3568817"/>
            <a:ext cx="2279726" cy="2263636"/>
            <a:chOff x="1173550" y="238600"/>
            <a:chExt cx="5252825" cy="5215750"/>
          </a:xfrm>
        </p:grpSpPr>
        <p:sp>
          <p:nvSpPr>
            <p:cNvPr id="2273" name="Google Shape;2273;p44"/>
            <p:cNvSpPr/>
            <p:nvPr/>
          </p:nvSpPr>
          <p:spPr>
            <a:xfrm>
              <a:off x="1903800" y="968225"/>
              <a:ext cx="138375" cy="104400"/>
            </a:xfrm>
            <a:custGeom>
              <a:avLst/>
              <a:gdLst/>
              <a:ahLst/>
              <a:cxnLst/>
              <a:rect l="l" t="t" r="r" b="b"/>
              <a:pathLst>
                <a:path w="5535" h="4176" extrusionOk="0">
                  <a:moveTo>
                    <a:pt x="2776" y="0"/>
                  </a:moveTo>
                  <a:cubicBezTo>
                    <a:pt x="2228" y="0"/>
                    <a:pt x="1680" y="221"/>
                    <a:pt x="1280" y="663"/>
                  </a:cubicBezTo>
                  <a:cubicBezTo>
                    <a:pt x="1" y="1982"/>
                    <a:pt x="950" y="4176"/>
                    <a:pt x="2780" y="4176"/>
                  </a:cubicBezTo>
                  <a:cubicBezTo>
                    <a:pt x="2788" y="4176"/>
                    <a:pt x="2797" y="4176"/>
                    <a:pt x="2805" y="4175"/>
                  </a:cubicBezTo>
                  <a:cubicBezTo>
                    <a:pt x="4652" y="4135"/>
                    <a:pt x="5535" y="1887"/>
                    <a:pt x="4210" y="603"/>
                  </a:cubicBezTo>
                  <a:cubicBezTo>
                    <a:pt x="3818" y="201"/>
                    <a:pt x="3297" y="0"/>
                    <a:pt x="277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4" name="Google Shape;2274;p44"/>
            <p:cNvSpPr/>
            <p:nvPr/>
          </p:nvSpPr>
          <p:spPr>
            <a:xfrm>
              <a:off x="2268975" y="968425"/>
              <a:ext cx="138375" cy="104200"/>
            </a:xfrm>
            <a:custGeom>
              <a:avLst/>
              <a:gdLst/>
              <a:ahLst/>
              <a:cxnLst/>
              <a:rect l="l" t="t" r="r" b="b"/>
              <a:pathLst>
                <a:path w="5535" h="4168" extrusionOk="0">
                  <a:moveTo>
                    <a:pt x="2771" y="0"/>
                  </a:moveTo>
                  <a:cubicBezTo>
                    <a:pt x="2242" y="0"/>
                    <a:pt x="1714" y="206"/>
                    <a:pt x="1325" y="615"/>
                  </a:cubicBezTo>
                  <a:cubicBezTo>
                    <a:pt x="0" y="1919"/>
                    <a:pt x="924" y="4167"/>
                    <a:pt x="2770" y="4167"/>
                  </a:cubicBezTo>
                  <a:cubicBezTo>
                    <a:pt x="2778" y="4168"/>
                    <a:pt x="2787" y="4168"/>
                    <a:pt x="2795" y="4168"/>
                  </a:cubicBezTo>
                  <a:cubicBezTo>
                    <a:pt x="4625" y="4168"/>
                    <a:pt x="5534" y="1934"/>
                    <a:pt x="4236" y="635"/>
                  </a:cubicBezTo>
                  <a:cubicBezTo>
                    <a:pt x="3842" y="211"/>
                    <a:pt x="3306"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5" name="Google Shape;2275;p44"/>
            <p:cNvSpPr/>
            <p:nvPr/>
          </p:nvSpPr>
          <p:spPr>
            <a:xfrm>
              <a:off x="2634075" y="603900"/>
              <a:ext cx="138225" cy="104375"/>
            </a:xfrm>
            <a:custGeom>
              <a:avLst/>
              <a:gdLst/>
              <a:ahLst/>
              <a:cxnLst/>
              <a:rect l="l" t="t" r="r" b="b"/>
              <a:pathLst>
                <a:path w="5529" h="4175" extrusionOk="0">
                  <a:moveTo>
                    <a:pt x="2750" y="1"/>
                  </a:moveTo>
                  <a:cubicBezTo>
                    <a:pt x="935" y="1"/>
                    <a:pt x="0" y="2201"/>
                    <a:pt x="1273" y="3514"/>
                  </a:cubicBezTo>
                  <a:cubicBezTo>
                    <a:pt x="1672" y="3953"/>
                    <a:pt x="2215" y="4174"/>
                    <a:pt x="2759" y="4174"/>
                  </a:cubicBezTo>
                  <a:cubicBezTo>
                    <a:pt x="3284" y="4174"/>
                    <a:pt x="3809" y="3968"/>
                    <a:pt x="4204" y="3554"/>
                  </a:cubicBezTo>
                  <a:cubicBezTo>
                    <a:pt x="5528" y="2290"/>
                    <a:pt x="4645" y="21"/>
                    <a:pt x="2799" y="1"/>
                  </a:cubicBezTo>
                  <a:cubicBezTo>
                    <a:pt x="2782" y="1"/>
                    <a:pt x="2766"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6" name="Google Shape;2276;p44"/>
            <p:cNvSpPr/>
            <p:nvPr/>
          </p:nvSpPr>
          <p:spPr>
            <a:xfrm>
              <a:off x="2999575" y="239125"/>
              <a:ext cx="137875" cy="103900"/>
            </a:xfrm>
            <a:custGeom>
              <a:avLst/>
              <a:gdLst/>
              <a:ahLst/>
              <a:cxnLst/>
              <a:rect l="l" t="t" r="r" b="b"/>
              <a:pathLst>
                <a:path w="5515" h="4156" extrusionOk="0">
                  <a:moveTo>
                    <a:pt x="2756" y="0"/>
                  </a:moveTo>
                  <a:cubicBezTo>
                    <a:pt x="2747" y="0"/>
                    <a:pt x="2739" y="0"/>
                    <a:pt x="2731" y="0"/>
                  </a:cubicBezTo>
                  <a:cubicBezTo>
                    <a:pt x="884" y="20"/>
                    <a:pt x="1" y="2248"/>
                    <a:pt x="1306" y="3533"/>
                  </a:cubicBezTo>
                  <a:cubicBezTo>
                    <a:pt x="1702" y="3949"/>
                    <a:pt x="2231" y="4155"/>
                    <a:pt x="2759" y="4155"/>
                  </a:cubicBezTo>
                  <a:cubicBezTo>
                    <a:pt x="3300" y="4155"/>
                    <a:pt x="3840" y="3939"/>
                    <a:pt x="4236" y="3513"/>
                  </a:cubicBezTo>
                  <a:cubicBezTo>
                    <a:pt x="5515" y="2194"/>
                    <a:pt x="4586" y="0"/>
                    <a:pt x="275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7" name="Google Shape;2277;p44"/>
            <p:cNvSpPr/>
            <p:nvPr/>
          </p:nvSpPr>
          <p:spPr>
            <a:xfrm>
              <a:off x="2634275" y="968475"/>
              <a:ext cx="138025" cy="104150"/>
            </a:xfrm>
            <a:custGeom>
              <a:avLst/>
              <a:gdLst/>
              <a:ahLst/>
              <a:cxnLst/>
              <a:rect l="l" t="t" r="r" b="b"/>
              <a:pathLst>
                <a:path w="5521" h="4166" extrusionOk="0">
                  <a:moveTo>
                    <a:pt x="2761" y="1"/>
                  </a:moveTo>
                  <a:cubicBezTo>
                    <a:pt x="2229" y="1"/>
                    <a:pt x="1697" y="211"/>
                    <a:pt x="1305" y="633"/>
                  </a:cubicBezTo>
                  <a:cubicBezTo>
                    <a:pt x="1" y="1937"/>
                    <a:pt x="904" y="4165"/>
                    <a:pt x="2751" y="4165"/>
                  </a:cubicBezTo>
                  <a:cubicBezTo>
                    <a:pt x="4597" y="4165"/>
                    <a:pt x="5520" y="1937"/>
                    <a:pt x="4216" y="633"/>
                  </a:cubicBezTo>
                  <a:cubicBezTo>
                    <a:pt x="3824" y="211"/>
                    <a:pt x="3292" y="1"/>
                    <a:pt x="276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8" name="Google Shape;2278;p44"/>
            <p:cNvSpPr/>
            <p:nvPr/>
          </p:nvSpPr>
          <p:spPr>
            <a:xfrm>
              <a:off x="2999575" y="603275"/>
              <a:ext cx="137575" cy="104200"/>
            </a:xfrm>
            <a:custGeom>
              <a:avLst/>
              <a:gdLst/>
              <a:ahLst/>
              <a:cxnLst/>
              <a:rect l="l" t="t" r="r" b="b"/>
              <a:pathLst>
                <a:path w="5503" h="4168" extrusionOk="0">
                  <a:moveTo>
                    <a:pt x="2736" y="1"/>
                  </a:moveTo>
                  <a:cubicBezTo>
                    <a:pt x="2265" y="1"/>
                    <a:pt x="1797" y="174"/>
                    <a:pt x="1406" y="528"/>
                  </a:cubicBezTo>
                  <a:cubicBezTo>
                    <a:pt x="1" y="1732"/>
                    <a:pt x="764" y="4041"/>
                    <a:pt x="2610" y="4161"/>
                  </a:cubicBezTo>
                  <a:cubicBezTo>
                    <a:pt x="2668" y="4166"/>
                    <a:pt x="2724" y="4168"/>
                    <a:pt x="2780" y="4168"/>
                  </a:cubicBezTo>
                  <a:cubicBezTo>
                    <a:pt x="4522" y="4168"/>
                    <a:pt x="5503" y="2091"/>
                    <a:pt x="4316" y="749"/>
                  </a:cubicBezTo>
                  <a:cubicBezTo>
                    <a:pt x="3877" y="254"/>
                    <a:pt x="3305" y="1"/>
                    <a:pt x="273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79" name="Google Shape;2279;p44"/>
            <p:cNvSpPr/>
            <p:nvPr/>
          </p:nvSpPr>
          <p:spPr>
            <a:xfrm>
              <a:off x="3364950" y="239050"/>
              <a:ext cx="137975" cy="104075"/>
            </a:xfrm>
            <a:custGeom>
              <a:avLst/>
              <a:gdLst/>
              <a:ahLst/>
              <a:cxnLst/>
              <a:rect l="l" t="t" r="r" b="b"/>
              <a:pathLst>
                <a:path w="5519" h="4163" extrusionOk="0">
                  <a:moveTo>
                    <a:pt x="2731" y="1"/>
                  </a:moveTo>
                  <a:cubicBezTo>
                    <a:pt x="966" y="1"/>
                    <a:pt x="1" y="2135"/>
                    <a:pt x="1223" y="3476"/>
                  </a:cubicBezTo>
                  <a:cubicBezTo>
                    <a:pt x="1625" y="3930"/>
                    <a:pt x="2188" y="4162"/>
                    <a:pt x="2752" y="4162"/>
                  </a:cubicBezTo>
                  <a:cubicBezTo>
                    <a:pt x="3258" y="4162"/>
                    <a:pt x="3764" y="3976"/>
                    <a:pt x="4153" y="3596"/>
                  </a:cubicBezTo>
                  <a:cubicBezTo>
                    <a:pt x="5518" y="2331"/>
                    <a:pt x="4675" y="63"/>
                    <a:pt x="2828" y="3"/>
                  </a:cubicBezTo>
                  <a:cubicBezTo>
                    <a:pt x="2796" y="2"/>
                    <a:pt x="2763" y="1"/>
                    <a:pt x="273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0" name="Google Shape;2280;p44"/>
            <p:cNvSpPr/>
            <p:nvPr/>
          </p:nvSpPr>
          <p:spPr>
            <a:xfrm>
              <a:off x="2999575" y="968475"/>
              <a:ext cx="138025" cy="104150"/>
            </a:xfrm>
            <a:custGeom>
              <a:avLst/>
              <a:gdLst/>
              <a:ahLst/>
              <a:cxnLst/>
              <a:rect l="l" t="t" r="r" b="b"/>
              <a:pathLst>
                <a:path w="5521" h="4166" extrusionOk="0">
                  <a:moveTo>
                    <a:pt x="2761" y="1"/>
                  </a:moveTo>
                  <a:cubicBezTo>
                    <a:pt x="2229" y="1"/>
                    <a:pt x="1697" y="211"/>
                    <a:pt x="1306" y="633"/>
                  </a:cubicBezTo>
                  <a:cubicBezTo>
                    <a:pt x="1" y="1917"/>
                    <a:pt x="904" y="4165"/>
                    <a:pt x="2751" y="4165"/>
                  </a:cubicBezTo>
                  <a:cubicBezTo>
                    <a:pt x="4597" y="4165"/>
                    <a:pt x="5521" y="1917"/>
                    <a:pt x="4216" y="633"/>
                  </a:cubicBezTo>
                  <a:cubicBezTo>
                    <a:pt x="3825" y="211"/>
                    <a:pt x="3293" y="1"/>
                    <a:pt x="276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1" name="Google Shape;2281;p44"/>
            <p:cNvSpPr/>
            <p:nvPr/>
          </p:nvSpPr>
          <p:spPr>
            <a:xfrm>
              <a:off x="3364675" y="603400"/>
              <a:ext cx="137725" cy="103925"/>
            </a:xfrm>
            <a:custGeom>
              <a:avLst/>
              <a:gdLst/>
              <a:ahLst/>
              <a:cxnLst/>
              <a:rect l="l" t="t" r="r" b="b"/>
              <a:pathLst>
                <a:path w="5509" h="4157" extrusionOk="0">
                  <a:moveTo>
                    <a:pt x="2750" y="1"/>
                  </a:moveTo>
                  <a:cubicBezTo>
                    <a:pt x="2202" y="1"/>
                    <a:pt x="1654" y="222"/>
                    <a:pt x="1254" y="664"/>
                  </a:cubicBezTo>
                  <a:cubicBezTo>
                    <a:pt x="1" y="1977"/>
                    <a:pt x="936" y="4157"/>
                    <a:pt x="2750" y="4157"/>
                  </a:cubicBezTo>
                  <a:cubicBezTo>
                    <a:pt x="2766" y="4157"/>
                    <a:pt x="2783" y="4157"/>
                    <a:pt x="2799" y="4156"/>
                  </a:cubicBezTo>
                  <a:cubicBezTo>
                    <a:pt x="4646" y="4136"/>
                    <a:pt x="5509" y="1888"/>
                    <a:pt x="4184" y="603"/>
                  </a:cubicBezTo>
                  <a:cubicBezTo>
                    <a:pt x="3792" y="202"/>
                    <a:pt x="3271"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2" name="Google Shape;2282;p44"/>
            <p:cNvSpPr/>
            <p:nvPr/>
          </p:nvSpPr>
          <p:spPr>
            <a:xfrm>
              <a:off x="3729350" y="238600"/>
              <a:ext cx="138375" cy="104425"/>
            </a:xfrm>
            <a:custGeom>
              <a:avLst/>
              <a:gdLst/>
              <a:ahLst/>
              <a:cxnLst/>
              <a:rect l="l" t="t" r="r" b="b"/>
              <a:pathLst>
                <a:path w="5535" h="4177" extrusionOk="0">
                  <a:moveTo>
                    <a:pt x="2780" y="1"/>
                  </a:moveTo>
                  <a:cubicBezTo>
                    <a:pt x="949" y="1"/>
                    <a:pt x="0" y="2195"/>
                    <a:pt x="1279" y="3514"/>
                  </a:cubicBezTo>
                  <a:cubicBezTo>
                    <a:pt x="1680" y="3955"/>
                    <a:pt x="2228" y="4176"/>
                    <a:pt x="2775" y="4176"/>
                  </a:cubicBezTo>
                  <a:cubicBezTo>
                    <a:pt x="3297" y="4176"/>
                    <a:pt x="3818" y="3976"/>
                    <a:pt x="4210" y="3574"/>
                  </a:cubicBezTo>
                  <a:cubicBezTo>
                    <a:pt x="5534" y="2289"/>
                    <a:pt x="4651" y="41"/>
                    <a:pt x="2804" y="1"/>
                  </a:cubicBezTo>
                  <a:cubicBezTo>
                    <a:pt x="2796" y="1"/>
                    <a:pt x="2788" y="1"/>
                    <a:pt x="278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3" name="Google Shape;2283;p44"/>
            <p:cNvSpPr/>
            <p:nvPr/>
          </p:nvSpPr>
          <p:spPr>
            <a:xfrm>
              <a:off x="3364450" y="968675"/>
              <a:ext cx="138475" cy="104425"/>
            </a:xfrm>
            <a:custGeom>
              <a:avLst/>
              <a:gdLst/>
              <a:ahLst/>
              <a:cxnLst/>
              <a:rect l="l" t="t" r="r" b="b"/>
              <a:pathLst>
                <a:path w="5539" h="4177" extrusionOk="0">
                  <a:moveTo>
                    <a:pt x="2750" y="0"/>
                  </a:moveTo>
                  <a:cubicBezTo>
                    <a:pt x="966" y="0"/>
                    <a:pt x="1" y="2135"/>
                    <a:pt x="1243" y="3475"/>
                  </a:cubicBezTo>
                  <a:cubicBezTo>
                    <a:pt x="1644" y="3940"/>
                    <a:pt x="2207" y="4177"/>
                    <a:pt x="2770" y="4177"/>
                  </a:cubicBezTo>
                  <a:cubicBezTo>
                    <a:pt x="3277" y="4177"/>
                    <a:pt x="3783" y="3985"/>
                    <a:pt x="4173" y="3595"/>
                  </a:cubicBezTo>
                  <a:cubicBezTo>
                    <a:pt x="5538" y="2351"/>
                    <a:pt x="4695" y="63"/>
                    <a:pt x="2848" y="3"/>
                  </a:cubicBezTo>
                  <a:cubicBezTo>
                    <a:pt x="2815" y="1"/>
                    <a:pt x="2783"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4" name="Google Shape;2284;p44"/>
            <p:cNvSpPr/>
            <p:nvPr/>
          </p:nvSpPr>
          <p:spPr>
            <a:xfrm>
              <a:off x="3729200" y="603150"/>
              <a:ext cx="138225" cy="104675"/>
            </a:xfrm>
            <a:custGeom>
              <a:avLst/>
              <a:gdLst/>
              <a:ahLst/>
              <a:cxnLst/>
              <a:rect l="l" t="t" r="r" b="b"/>
              <a:pathLst>
                <a:path w="5529" h="4187" extrusionOk="0">
                  <a:moveTo>
                    <a:pt x="2769" y="0"/>
                  </a:moveTo>
                  <a:cubicBezTo>
                    <a:pt x="2255" y="0"/>
                    <a:pt x="1742" y="197"/>
                    <a:pt x="1345" y="593"/>
                  </a:cubicBezTo>
                  <a:cubicBezTo>
                    <a:pt x="0" y="1878"/>
                    <a:pt x="864" y="4126"/>
                    <a:pt x="2730" y="4186"/>
                  </a:cubicBezTo>
                  <a:cubicBezTo>
                    <a:pt x="2747" y="4187"/>
                    <a:pt x="2763" y="4187"/>
                    <a:pt x="2780" y="4187"/>
                  </a:cubicBezTo>
                  <a:cubicBezTo>
                    <a:pt x="4594" y="4187"/>
                    <a:pt x="5529" y="2006"/>
                    <a:pt x="4276" y="674"/>
                  </a:cubicBezTo>
                  <a:cubicBezTo>
                    <a:pt x="3870" y="227"/>
                    <a:pt x="3320" y="0"/>
                    <a:pt x="276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5" name="Google Shape;2285;p44"/>
            <p:cNvSpPr/>
            <p:nvPr/>
          </p:nvSpPr>
          <p:spPr>
            <a:xfrm>
              <a:off x="3729850" y="968225"/>
              <a:ext cx="137875" cy="104400"/>
            </a:xfrm>
            <a:custGeom>
              <a:avLst/>
              <a:gdLst/>
              <a:ahLst/>
              <a:cxnLst/>
              <a:rect l="l" t="t" r="r" b="b"/>
              <a:pathLst>
                <a:path w="5515" h="4176" extrusionOk="0">
                  <a:moveTo>
                    <a:pt x="2757" y="0"/>
                  </a:moveTo>
                  <a:cubicBezTo>
                    <a:pt x="2213" y="0"/>
                    <a:pt x="1670" y="221"/>
                    <a:pt x="1279" y="663"/>
                  </a:cubicBezTo>
                  <a:cubicBezTo>
                    <a:pt x="0" y="1982"/>
                    <a:pt x="929" y="4176"/>
                    <a:pt x="2760" y="4176"/>
                  </a:cubicBezTo>
                  <a:cubicBezTo>
                    <a:pt x="2768" y="4176"/>
                    <a:pt x="2776" y="4176"/>
                    <a:pt x="2784" y="4175"/>
                  </a:cubicBezTo>
                  <a:cubicBezTo>
                    <a:pt x="4631" y="4135"/>
                    <a:pt x="5514" y="1887"/>
                    <a:pt x="4190" y="603"/>
                  </a:cubicBezTo>
                  <a:cubicBezTo>
                    <a:pt x="3798" y="201"/>
                    <a:pt x="3277" y="0"/>
                    <a:pt x="275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6" name="Google Shape;2286;p44"/>
            <p:cNvSpPr/>
            <p:nvPr/>
          </p:nvSpPr>
          <p:spPr>
            <a:xfrm>
              <a:off x="2269525" y="603875"/>
              <a:ext cx="137975" cy="104425"/>
            </a:xfrm>
            <a:custGeom>
              <a:avLst/>
              <a:gdLst/>
              <a:ahLst/>
              <a:cxnLst/>
              <a:rect l="l" t="t" r="r" b="b"/>
              <a:pathLst>
                <a:path w="5519" h="4177" extrusionOk="0">
                  <a:moveTo>
                    <a:pt x="2750" y="0"/>
                  </a:moveTo>
                  <a:cubicBezTo>
                    <a:pt x="966" y="0"/>
                    <a:pt x="1" y="2134"/>
                    <a:pt x="1223" y="3475"/>
                  </a:cubicBezTo>
                  <a:cubicBezTo>
                    <a:pt x="1624" y="3940"/>
                    <a:pt x="2187" y="4177"/>
                    <a:pt x="2750" y="4177"/>
                  </a:cubicBezTo>
                  <a:cubicBezTo>
                    <a:pt x="3257" y="4177"/>
                    <a:pt x="3764" y="3985"/>
                    <a:pt x="4153" y="3595"/>
                  </a:cubicBezTo>
                  <a:cubicBezTo>
                    <a:pt x="5518" y="2351"/>
                    <a:pt x="4695" y="83"/>
                    <a:pt x="2849" y="2"/>
                  </a:cubicBezTo>
                  <a:cubicBezTo>
                    <a:pt x="2816" y="1"/>
                    <a:pt x="2783"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7" name="Google Shape;2287;p44"/>
            <p:cNvSpPr/>
            <p:nvPr/>
          </p:nvSpPr>
          <p:spPr>
            <a:xfrm>
              <a:off x="2675425" y="300325"/>
              <a:ext cx="79300" cy="42550"/>
            </a:xfrm>
            <a:custGeom>
              <a:avLst/>
              <a:gdLst/>
              <a:ahLst/>
              <a:cxnLst/>
              <a:rect l="l" t="t" r="r" b="b"/>
              <a:pathLst>
                <a:path w="3172" h="1702" extrusionOk="0">
                  <a:moveTo>
                    <a:pt x="3172" y="1"/>
                  </a:moveTo>
                  <a:cubicBezTo>
                    <a:pt x="2108" y="442"/>
                    <a:pt x="1064" y="884"/>
                    <a:pt x="1" y="1346"/>
                  </a:cubicBezTo>
                  <a:cubicBezTo>
                    <a:pt x="344" y="1586"/>
                    <a:pt x="739" y="1702"/>
                    <a:pt x="1132" y="1702"/>
                  </a:cubicBezTo>
                  <a:cubicBezTo>
                    <a:pt x="1658" y="1702"/>
                    <a:pt x="2179" y="1495"/>
                    <a:pt x="2570" y="1105"/>
                  </a:cubicBezTo>
                  <a:cubicBezTo>
                    <a:pt x="2871" y="804"/>
                    <a:pt x="3092" y="422"/>
                    <a:pt x="317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8" name="Google Shape;2288;p44"/>
            <p:cNvSpPr/>
            <p:nvPr/>
          </p:nvSpPr>
          <p:spPr>
            <a:xfrm>
              <a:off x="1252825" y="1724425"/>
              <a:ext cx="48200" cy="79325"/>
            </a:xfrm>
            <a:custGeom>
              <a:avLst/>
              <a:gdLst/>
              <a:ahLst/>
              <a:cxnLst/>
              <a:rect l="l" t="t" r="r" b="b"/>
              <a:pathLst>
                <a:path w="1928" h="3173" extrusionOk="0">
                  <a:moveTo>
                    <a:pt x="1366" y="1"/>
                  </a:moveTo>
                  <a:cubicBezTo>
                    <a:pt x="884" y="1045"/>
                    <a:pt x="442" y="2108"/>
                    <a:pt x="1" y="3172"/>
                  </a:cubicBezTo>
                  <a:cubicBezTo>
                    <a:pt x="402" y="3092"/>
                    <a:pt x="784" y="2891"/>
                    <a:pt x="1085" y="2590"/>
                  </a:cubicBezTo>
                  <a:cubicBezTo>
                    <a:pt x="1807" y="1908"/>
                    <a:pt x="1928" y="804"/>
                    <a:pt x="13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89" name="Google Shape;2289;p44"/>
            <p:cNvSpPr/>
            <p:nvPr/>
          </p:nvSpPr>
          <p:spPr>
            <a:xfrm>
              <a:off x="1539150" y="1335525"/>
              <a:ext cx="138225" cy="104425"/>
            </a:xfrm>
            <a:custGeom>
              <a:avLst/>
              <a:gdLst/>
              <a:ahLst/>
              <a:cxnLst/>
              <a:rect l="l" t="t" r="r" b="b"/>
              <a:pathLst>
                <a:path w="5529" h="4177" extrusionOk="0">
                  <a:moveTo>
                    <a:pt x="2769" y="1"/>
                  </a:moveTo>
                  <a:cubicBezTo>
                    <a:pt x="955" y="1"/>
                    <a:pt x="0" y="2181"/>
                    <a:pt x="1253" y="3514"/>
                  </a:cubicBezTo>
                  <a:cubicBezTo>
                    <a:pt x="1654" y="3956"/>
                    <a:pt x="2202" y="4176"/>
                    <a:pt x="2749" y="4176"/>
                  </a:cubicBezTo>
                  <a:cubicBezTo>
                    <a:pt x="3271" y="4176"/>
                    <a:pt x="3792" y="3976"/>
                    <a:pt x="4184" y="3574"/>
                  </a:cubicBezTo>
                  <a:cubicBezTo>
                    <a:pt x="5529" y="2289"/>
                    <a:pt x="4646" y="41"/>
                    <a:pt x="2819" y="1"/>
                  </a:cubicBezTo>
                  <a:cubicBezTo>
                    <a:pt x="2802" y="1"/>
                    <a:pt x="2786" y="1"/>
                    <a:pt x="27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0" name="Google Shape;2290;p44"/>
            <p:cNvSpPr/>
            <p:nvPr/>
          </p:nvSpPr>
          <p:spPr>
            <a:xfrm>
              <a:off x="1174050" y="2065650"/>
              <a:ext cx="138375" cy="104350"/>
            </a:xfrm>
            <a:custGeom>
              <a:avLst/>
              <a:gdLst/>
              <a:ahLst/>
              <a:cxnLst/>
              <a:rect l="l" t="t" r="r" b="b"/>
              <a:pathLst>
                <a:path w="5535" h="4174" extrusionOk="0">
                  <a:moveTo>
                    <a:pt x="2755" y="1"/>
                  </a:moveTo>
                  <a:cubicBezTo>
                    <a:pt x="2747" y="1"/>
                    <a:pt x="2739" y="1"/>
                    <a:pt x="2730" y="1"/>
                  </a:cubicBezTo>
                  <a:cubicBezTo>
                    <a:pt x="904" y="21"/>
                    <a:pt x="1" y="2269"/>
                    <a:pt x="1305" y="3553"/>
                  </a:cubicBezTo>
                  <a:cubicBezTo>
                    <a:pt x="1700" y="3967"/>
                    <a:pt x="2225" y="4173"/>
                    <a:pt x="2750" y="4173"/>
                  </a:cubicBezTo>
                  <a:cubicBezTo>
                    <a:pt x="3294" y="4173"/>
                    <a:pt x="3837" y="3952"/>
                    <a:pt x="4236" y="3513"/>
                  </a:cubicBezTo>
                  <a:cubicBezTo>
                    <a:pt x="5535" y="2214"/>
                    <a:pt x="4586" y="1"/>
                    <a:pt x="275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1" name="Google Shape;2291;p44"/>
            <p:cNvSpPr/>
            <p:nvPr/>
          </p:nvSpPr>
          <p:spPr>
            <a:xfrm>
              <a:off x="1550400" y="1700625"/>
              <a:ext cx="114925" cy="103350"/>
            </a:xfrm>
            <a:custGeom>
              <a:avLst/>
              <a:gdLst/>
              <a:ahLst/>
              <a:cxnLst/>
              <a:rect l="l" t="t" r="r" b="b"/>
              <a:pathLst>
                <a:path w="4597" h="4134" extrusionOk="0">
                  <a:moveTo>
                    <a:pt x="2303" y="0"/>
                  </a:moveTo>
                  <a:cubicBezTo>
                    <a:pt x="1803" y="0"/>
                    <a:pt x="1302" y="182"/>
                    <a:pt x="904" y="551"/>
                  </a:cubicBezTo>
                  <a:cubicBezTo>
                    <a:pt x="61" y="1314"/>
                    <a:pt x="1" y="2619"/>
                    <a:pt x="783" y="3462"/>
                  </a:cubicBezTo>
                  <a:cubicBezTo>
                    <a:pt x="1196" y="3907"/>
                    <a:pt x="1755" y="4134"/>
                    <a:pt x="2314" y="4134"/>
                  </a:cubicBezTo>
                  <a:cubicBezTo>
                    <a:pt x="2815" y="4134"/>
                    <a:pt x="3316" y="3952"/>
                    <a:pt x="3714" y="3582"/>
                  </a:cubicBezTo>
                  <a:cubicBezTo>
                    <a:pt x="4557" y="2819"/>
                    <a:pt x="4597" y="1495"/>
                    <a:pt x="3834" y="672"/>
                  </a:cubicBezTo>
                  <a:cubicBezTo>
                    <a:pt x="3421" y="227"/>
                    <a:pt x="2863" y="0"/>
                    <a:pt x="230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2" name="Google Shape;2292;p44"/>
            <p:cNvSpPr/>
            <p:nvPr/>
          </p:nvSpPr>
          <p:spPr>
            <a:xfrm>
              <a:off x="1903950" y="1335525"/>
              <a:ext cx="138725" cy="104350"/>
            </a:xfrm>
            <a:custGeom>
              <a:avLst/>
              <a:gdLst/>
              <a:ahLst/>
              <a:cxnLst/>
              <a:rect l="l" t="t" r="r" b="b"/>
              <a:pathLst>
                <a:path w="5549" h="4174" extrusionOk="0">
                  <a:moveTo>
                    <a:pt x="2750" y="1"/>
                  </a:moveTo>
                  <a:cubicBezTo>
                    <a:pt x="936" y="1"/>
                    <a:pt x="1" y="2201"/>
                    <a:pt x="1274" y="3514"/>
                  </a:cubicBezTo>
                  <a:cubicBezTo>
                    <a:pt x="1672" y="3953"/>
                    <a:pt x="2216" y="4174"/>
                    <a:pt x="2760" y="4174"/>
                  </a:cubicBezTo>
                  <a:cubicBezTo>
                    <a:pt x="3285" y="4174"/>
                    <a:pt x="3810" y="3968"/>
                    <a:pt x="4204" y="3554"/>
                  </a:cubicBezTo>
                  <a:cubicBezTo>
                    <a:pt x="5549" y="2269"/>
                    <a:pt x="4646" y="21"/>
                    <a:pt x="2799" y="1"/>
                  </a:cubicBezTo>
                  <a:cubicBezTo>
                    <a:pt x="2783" y="1"/>
                    <a:pt x="2766"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3" name="Google Shape;2293;p44"/>
            <p:cNvSpPr/>
            <p:nvPr/>
          </p:nvSpPr>
          <p:spPr>
            <a:xfrm>
              <a:off x="1174050" y="2430100"/>
              <a:ext cx="137575" cy="104425"/>
            </a:xfrm>
            <a:custGeom>
              <a:avLst/>
              <a:gdLst/>
              <a:ahLst/>
              <a:cxnLst/>
              <a:rect l="l" t="t" r="r" b="b"/>
              <a:pathLst>
                <a:path w="5503" h="4177" extrusionOk="0">
                  <a:moveTo>
                    <a:pt x="2754" y="0"/>
                  </a:moveTo>
                  <a:cubicBezTo>
                    <a:pt x="2277" y="0"/>
                    <a:pt x="1801" y="178"/>
                    <a:pt x="1406" y="537"/>
                  </a:cubicBezTo>
                  <a:cubicBezTo>
                    <a:pt x="1" y="1741"/>
                    <a:pt x="763" y="4029"/>
                    <a:pt x="2610" y="4170"/>
                  </a:cubicBezTo>
                  <a:cubicBezTo>
                    <a:pt x="2667" y="4174"/>
                    <a:pt x="2724" y="4176"/>
                    <a:pt x="2780" y="4176"/>
                  </a:cubicBezTo>
                  <a:cubicBezTo>
                    <a:pt x="4522" y="4176"/>
                    <a:pt x="5502" y="2099"/>
                    <a:pt x="4316" y="737"/>
                  </a:cubicBezTo>
                  <a:cubicBezTo>
                    <a:pt x="3881" y="248"/>
                    <a:pt x="3317" y="0"/>
                    <a:pt x="275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4" name="Google Shape;2294;p44"/>
            <p:cNvSpPr/>
            <p:nvPr/>
          </p:nvSpPr>
          <p:spPr>
            <a:xfrm>
              <a:off x="1538850" y="2065050"/>
              <a:ext cx="138100" cy="104525"/>
            </a:xfrm>
            <a:custGeom>
              <a:avLst/>
              <a:gdLst/>
              <a:ahLst/>
              <a:cxnLst/>
              <a:rect l="l" t="t" r="r" b="b"/>
              <a:pathLst>
                <a:path w="5524" h="4181" extrusionOk="0">
                  <a:moveTo>
                    <a:pt x="2767" y="0"/>
                  </a:moveTo>
                  <a:cubicBezTo>
                    <a:pt x="2261" y="0"/>
                    <a:pt x="1755" y="187"/>
                    <a:pt x="1366" y="567"/>
                  </a:cubicBezTo>
                  <a:cubicBezTo>
                    <a:pt x="1" y="1811"/>
                    <a:pt x="844" y="4099"/>
                    <a:pt x="2690" y="4180"/>
                  </a:cubicBezTo>
                  <a:cubicBezTo>
                    <a:pt x="2715" y="4180"/>
                    <a:pt x="2740" y="4181"/>
                    <a:pt x="2765" y="4181"/>
                  </a:cubicBezTo>
                  <a:cubicBezTo>
                    <a:pt x="4564" y="4181"/>
                    <a:pt x="5524" y="2033"/>
                    <a:pt x="4296" y="687"/>
                  </a:cubicBezTo>
                  <a:cubicBezTo>
                    <a:pt x="3894" y="232"/>
                    <a:pt x="3330" y="0"/>
                    <a:pt x="276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5" name="Google Shape;2295;p44"/>
            <p:cNvSpPr/>
            <p:nvPr/>
          </p:nvSpPr>
          <p:spPr>
            <a:xfrm>
              <a:off x="1903800" y="1699900"/>
              <a:ext cx="138375" cy="104350"/>
            </a:xfrm>
            <a:custGeom>
              <a:avLst/>
              <a:gdLst/>
              <a:ahLst/>
              <a:cxnLst/>
              <a:rect l="l" t="t" r="r" b="b"/>
              <a:pathLst>
                <a:path w="5535" h="4174" extrusionOk="0">
                  <a:moveTo>
                    <a:pt x="2766" y="1"/>
                  </a:moveTo>
                  <a:cubicBezTo>
                    <a:pt x="2222" y="1"/>
                    <a:pt x="1678" y="221"/>
                    <a:pt x="1280" y="661"/>
                  </a:cubicBezTo>
                  <a:cubicBezTo>
                    <a:pt x="1" y="1979"/>
                    <a:pt x="950" y="4173"/>
                    <a:pt x="2780" y="4173"/>
                  </a:cubicBezTo>
                  <a:cubicBezTo>
                    <a:pt x="2788" y="4173"/>
                    <a:pt x="2797" y="4173"/>
                    <a:pt x="2805" y="4173"/>
                  </a:cubicBezTo>
                  <a:cubicBezTo>
                    <a:pt x="4652" y="4133"/>
                    <a:pt x="5535" y="1905"/>
                    <a:pt x="4210" y="620"/>
                  </a:cubicBezTo>
                  <a:cubicBezTo>
                    <a:pt x="3816" y="206"/>
                    <a:pt x="3291" y="1"/>
                    <a:pt x="27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6" name="Google Shape;2296;p44"/>
            <p:cNvSpPr/>
            <p:nvPr/>
          </p:nvSpPr>
          <p:spPr>
            <a:xfrm>
              <a:off x="1174050" y="2795025"/>
              <a:ext cx="138525" cy="104125"/>
            </a:xfrm>
            <a:custGeom>
              <a:avLst/>
              <a:gdLst/>
              <a:ahLst/>
              <a:cxnLst/>
              <a:rect l="l" t="t" r="r" b="b"/>
              <a:pathLst>
                <a:path w="5541" h="4165" extrusionOk="0">
                  <a:moveTo>
                    <a:pt x="2763" y="0"/>
                  </a:moveTo>
                  <a:cubicBezTo>
                    <a:pt x="2229" y="0"/>
                    <a:pt x="1697" y="211"/>
                    <a:pt x="1305" y="632"/>
                  </a:cubicBezTo>
                  <a:cubicBezTo>
                    <a:pt x="1" y="1937"/>
                    <a:pt x="924" y="4165"/>
                    <a:pt x="2771" y="4165"/>
                  </a:cubicBezTo>
                  <a:cubicBezTo>
                    <a:pt x="4617" y="4165"/>
                    <a:pt x="5540" y="1937"/>
                    <a:pt x="4236" y="632"/>
                  </a:cubicBezTo>
                  <a:cubicBezTo>
                    <a:pt x="3834" y="211"/>
                    <a:pt x="3297" y="0"/>
                    <a:pt x="276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7" name="Google Shape;2297;p44"/>
            <p:cNvSpPr/>
            <p:nvPr/>
          </p:nvSpPr>
          <p:spPr>
            <a:xfrm>
              <a:off x="1539150" y="2429950"/>
              <a:ext cx="138225" cy="104425"/>
            </a:xfrm>
            <a:custGeom>
              <a:avLst/>
              <a:gdLst/>
              <a:ahLst/>
              <a:cxnLst/>
              <a:rect l="l" t="t" r="r" b="b"/>
              <a:pathLst>
                <a:path w="5529" h="4177" extrusionOk="0">
                  <a:moveTo>
                    <a:pt x="2752" y="0"/>
                  </a:moveTo>
                  <a:cubicBezTo>
                    <a:pt x="2207" y="0"/>
                    <a:pt x="1664" y="221"/>
                    <a:pt x="1273" y="663"/>
                  </a:cubicBezTo>
                  <a:cubicBezTo>
                    <a:pt x="0" y="1976"/>
                    <a:pt x="935" y="4176"/>
                    <a:pt x="2750" y="4176"/>
                  </a:cubicBezTo>
                  <a:cubicBezTo>
                    <a:pt x="2766" y="4176"/>
                    <a:pt x="2782" y="4176"/>
                    <a:pt x="2799" y="4176"/>
                  </a:cubicBezTo>
                  <a:cubicBezTo>
                    <a:pt x="4646" y="4136"/>
                    <a:pt x="5529" y="1888"/>
                    <a:pt x="4184" y="603"/>
                  </a:cubicBezTo>
                  <a:cubicBezTo>
                    <a:pt x="3792" y="201"/>
                    <a:pt x="3271" y="0"/>
                    <a:pt x="275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8" name="Google Shape;2298;p44"/>
            <p:cNvSpPr/>
            <p:nvPr/>
          </p:nvSpPr>
          <p:spPr>
            <a:xfrm>
              <a:off x="1903675" y="2065150"/>
              <a:ext cx="138875" cy="104400"/>
            </a:xfrm>
            <a:custGeom>
              <a:avLst/>
              <a:gdLst/>
              <a:ahLst/>
              <a:cxnLst/>
              <a:rect l="l" t="t" r="r" b="b"/>
              <a:pathLst>
                <a:path w="5555" h="4176" extrusionOk="0">
                  <a:moveTo>
                    <a:pt x="2779" y="0"/>
                  </a:moveTo>
                  <a:cubicBezTo>
                    <a:pt x="2258" y="0"/>
                    <a:pt x="1737" y="201"/>
                    <a:pt x="1345" y="603"/>
                  </a:cubicBezTo>
                  <a:cubicBezTo>
                    <a:pt x="0" y="1887"/>
                    <a:pt x="883" y="4135"/>
                    <a:pt x="2750" y="4176"/>
                  </a:cubicBezTo>
                  <a:cubicBezTo>
                    <a:pt x="2758" y="4176"/>
                    <a:pt x="2767" y="4176"/>
                    <a:pt x="2775" y="4176"/>
                  </a:cubicBezTo>
                  <a:cubicBezTo>
                    <a:pt x="4605" y="4176"/>
                    <a:pt x="5554" y="1982"/>
                    <a:pt x="4275" y="663"/>
                  </a:cubicBezTo>
                  <a:cubicBezTo>
                    <a:pt x="3875" y="221"/>
                    <a:pt x="3327" y="0"/>
                    <a:pt x="277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99" name="Google Shape;2299;p44"/>
            <p:cNvSpPr/>
            <p:nvPr/>
          </p:nvSpPr>
          <p:spPr>
            <a:xfrm>
              <a:off x="1539425" y="2795725"/>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62"/>
                    <a:pt x="2828" y="2"/>
                  </a:cubicBezTo>
                  <a:cubicBezTo>
                    <a:pt x="2795" y="1"/>
                    <a:pt x="2762"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0" name="Google Shape;2300;p44"/>
            <p:cNvSpPr/>
            <p:nvPr/>
          </p:nvSpPr>
          <p:spPr>
            <a:xfrm>
              <a:off x="1903675" y="2429950"/>
              <a:ext cx="138725" cy="104425"/>
            </a:xfrm>
            <a:custGeom>
              <a:avLst/>
              <a:gdLst/>
              <a:ahLst/>
              <a:cxnLst/>
              <a:rect l="l" t="t" r="r" b="b"/>
              <a:pathLst>
                <a:path w="5549" h="4177" extrusionOk="0">
                  <a:moveTo>
                    <a:pt x="2795" y="0"/>
                  </a:moveTo>
                  <a:cubicBezTo>
                    <a:pt x="2273" y="0"/>
                    <a:pt x="1747" y="201"/>
                    <a:pt x="1345" y="603"/>
                  </a:cubicBezTo>
                  <a:cubicBezTo>
                    <a:pt x="0" y="1867"/>
                    <a:pt x="883" y="4116"/>
                    <a:pt x="2730" y="4176"/>
                  </a:cubicBezTo>
                  <a:cubicBezTo>
                    <a:pt x="2746" y="4176"/>
                    <a:pt x="2763" y="4176"/>
                    <a:pt x="2779" y="4176"/>
                  </a:cubicBezTo>
                  <a:cubicBezTo>
                    <a:pt x="4594" y="4176"/>
                    <a:pt x="5548" y="1996"/>
                    <a:pt x="4275" y="663"/>
                  </a:cubicBezTo>
                  <a:cubicBezTo>
                    <a:pt x="3885" y="221"/>
                    <a:pt x="3342" y="0"/>
                    <a:pt x="279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1" name="Google Shape;2301;p44"/>
            <p:cNvSpPr/>
            <p:nvPr/>
          </p:nvSpPr>
          <p:spPr>
            <a:xfrm>
              <a:off x="1903950" y="2795200"/>
              <a:ext cx="138225" cy="103975"/>
            </a:xfrm>
            <a:custGeom>
              <a:avLst/>
              <a:gdLst/>
              <a:ahLst/>
              <a:cxnLst/>
              <a:rect l="l" t="t" r="r" b="b"/>
              <a:pathLst>
                <a:path w="5529" h="4159" extrusionOk="0">
                  <a:moveTo>
                    <a:pt x="2760" y="0"/>
                  </a:moveTo>
                  <a:cubicBezTo>
                    <a:pt x="2216" y="0"/>
                    <a:pt x="1672" y="216"/>
                    <a:pt x="1274" y="645"/>
                  </a:cubicBezTo>
                  <a:cubicBezTo>
                    <a:pt x="1" y="1958"/>
                    <a:pt x="936" y="4159"/>
                    <a:pt x="2750" y="4159"/>
                  </a:cubicBezTo>
                  <a:cubicBezTo>
                    <a:pt x="2766" y="4159"/>
                    <a:pt x="2783" y="4158"/>
                    <a:pt x="2799" y="4158"/>
                  </a:cubicBezTo>
                  <a:cubicBezTo>
                    <a:pt x="4646" y="4138"/>
                    <a:pt x="5529" y="1890"/>
                    <a:pt x="4204" y="605"/>
                  </a:cubicBezTo>
                  <a:cubicBezTo>
                    <a:pt x="3810" y="201"/>
                    <a:pt x="3285" y="0"/>
                    <a:pt x="27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2" name="Google Shape;2302;p44"/>
            <p:cNvSpPr/>
            <p:nvPr/>
          </p:nvSpPr>
          <p:spPr>
            <a:xfrm>
              <a:off x="2999075" y="1700850"/>
              <a:ext cx="138525" cy="104150"/>
            </a:xfrm>
            <a:custGeom>
              <a:avLst/>
              <a:gdLst/>
              <a:ahLst/>
              <a:cxnLst/>
              <a:rect l="l" t="t" r="r" b="b"/>
              <a:pathLst>
                <a:path w="5541" h="4166" extrusionOk="0">
                  <a:moveTo>
                    <a:pt x="2771" y="0"/>
                  </a:moveTo>
                  <a:cubicBezTo>
                    <a:pt x="924" y="0"/>
                    <a:pt x="1" y="2228"/>
                    <a:pt x="1306" y="3533"/>
                  </a:cubicBezTo>
                  <a:cubicBezTo>
                    <a:pt x="1707" y="3955"/>
                    <a:pt x="2244" y="4165"/>
                    <a:pt x="2778" y="4165"/>
                  </a:cubicBezTo>
                  <a:cubicBezTo>
                    <a:pt x="3313" y="4165"/>
                    <a:pt x="3845" y="3955"/>
                    <a:pt x="4236" y="3533"/>
                  </a:cubicBezTo>
                  <a:cubicBezTo>
                    <a:pt x="5541" y="222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3" name="Google Shape;2303;p44"/>
            <p:cNvSpPr/>
            <p:nvPr/>
          </p:nvSpPr>
          <p:spPr>
            <a:xfrm>
              <a:off x="3375425" y="1335525"/>
              <a:ext cx="110625" cy="103700"/>
            </a:xfrm>
            <a:custGeom>
              <a:avLst/>
              <a:gdLst/>
              <a:ahLst/>
              <a:cxnLst/>
              <a:rect l="l" t="t" r="r" b="b"/>
              <a:pathLst>
                <a:path w="4425" h="4148" extrusionOk="0">
                  <a:moveTo>
                    <a:pt x="2315" y="0"/>
                  </a:moveTo>
                  <a:cubicBezTo>
                    <a:pt x="1822" y="0"/>
                    <a:pt x="1320" y="180"/>
                    <a:pt x="904" y="583"/>
                  </a:cubicBezTo>
                  <a:cubicBezTo>
                    <a:pt x="41" y="1346"/>
                    <a:pt x="1" y="2691"/>
                    <a:pt x="824" y="3494"/>
                  </a:cubicBezTo>
                  <a:cubicBezTo>
                    <a:pt x="1248" y="3945"/>
                    <a:pt x="1784" y="4148"/>
                    <a:pt x="2310" y="4148"/>
                  </a:cubicBezTo>
                  <a:cubicBezTo>
                    <a:pt x="3351" y="4148"/>
                    <a:pt x="4357" y="3355"/>
                    <a:pt x="4397" y="2129"/>
                  </a:cubicBezTo>
                  <a:cubicBezTo>
                    <a:pt x="4424" y="861"/>
                    <a:pt x="3393" y="0"/>
                    <a:pt x="231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4" name="Google Shape;2304;p44"/>
            <p:cNvSpPr/>
            <p:nvPr/>
          </p:nvSpPr>
          <p:spPr>
            <a:xfrm>
              <a:off x="2268975" y="2795075"/>
              <a:ext cx="138525" cy="104600"/>
            </a:xfrm>
            <a:custGeom>
              <a:avLst/>
              <a:gdLst/>
              <a:ahLst/>
              <a:cxnLst/>
              <a:rect l="l" t="t" r="r" b="b"/>
              <a:pathLst>
                <a:path w="5541" h="4184" extrusionOk="0">
                  <a:moveTo>
                    <a:pt x="2771" y="1"/>
                  </a:moveTo>
                  <a:cubicBezTo>
                    <a:pt x="2242" y="1"/>
                    <a:pt x="1714" y="211"/>
                    <a:pt x="1325" y="630"/>
                  </a:cubicBezTo>
                  <a:cubicBezTo>
                    <a:pt x="0" y="1935"/>
                    <a:pt x="924" y="4163"/>
                    <a:pt x="2770" y="4183"/>
                  </a:cubicBezTo>
                  <a:cubicBezTo>
                    <a:pt x="4617" y="4183"/>
                    <a:pt x="5540" y="1955"/>
                    <a:pt x="4236" y="650"/>
                  </a:cubicBezTo>
                  <a:cubicBezTo>
                    <a:pt x="3842" y="216"/>
                    <a:pt x="3306" y="1"/>
                    <a:pt x="277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5" name="Google Shape;2305;p44"/>
            <p:cNvSpPr/>
            <p:nvPr/>
          </p:nvSpPr>
          <p:spPr>
            <a:xfrm>
              <a:off x="2634275" y="2429950"/>
              <a:ext cx="138250" cy="104425"/>
            </a:xfrm>
            <a:custGeom>
              <a:avLst/>
              <a:gdLst/>
              <a:ahLst/>
              <a:cxnLst/>
              <a:rect l="l" t="t" r="r" b="b"/>
              <a:pathLst>
                <a:path w="5530" h="4177" extrusionOk="0">
                  <a:moveTo>
                    <a:pt x="2768" y="0"/>
                  </a:moveTo>
                  <a:cubicBezTo>
                    <a:pt x="2248" y="0"/>
                    <a:pt x="1727" y="201"/>
                    <a:pt x="1325" y="603"/>
                  </a:cubicBezTo>
                  <a:cubicBezTo>
                    <a:pt x="1" y="1888"/>
                    <a:pt x="884" y="4136"/>
                    <a:pt x="2730" y="4176"/>
                  </a:cubicBezTo>
                  <a:cubicBezTo>
                    <a:pt x="2747" y="4176"/>
                    <a:pt x="2763" y="4176"/>
                    <a:pt x="2780" y="4176"/>
                  </a:cubicBezTo>
                  <a:cubicBezTo>
                    <a:pt x="4594" y="4176"/>
                    <a:pt x="5529" y="1976"/>
                    <a:pt x="4256" y="663"/>
                  </a:cubicBezTo>
                  <a:cubicBezTo>
                    <a:pt x="3855" y="221"/>
                    <a:pt x="3312" y="0"/>
                    <a:pt x="276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6" name="Google Shape;2306;p44"/>
            <p:cNvSpPr/>
            <p:nvPr/>
          </p:nvSpPr>
          <p:spPr>
            <a:xfrm>
              <a:off x="3016300" y="2065900"/>
              <a:ext cx="110275" cy="103350"/>
            </a:xfrm>
            <a:custGeom>
              <a:avLst/>
              <a:gdLst/>
              <a:ahLst/>
              <a:cxnLst/>
              <a:rect l="l" t="t" r="r" b="b"/>
              <a:pathLst>
                <a:path w="4411" h="4134" extrusionOk="0">
                  <a:moveTo>
                    <a:pt x="2102" y="1"/>
                  </a:moveTo>
                  <a:cubicBezTo>
                    <a:pt x="1031" y="1"/>
                    <a:pt x="1" y="840"/>
                    <a:pt x="14" y="2098"/>
                  </a:cubicBezTo>
                  <a:cubicBezTo>
                    <a:pt x="41" y="3324"/>
                    <a:pt x="1053" y="4134"/>
                    <a:pt x="2104" y="4134"/>
                  </a:cubicBezTo>
                  <a:cubicBezTo>
                    <a:pt x="2620" y="4134"/>
                    <a:pt x="3145" y="3939"/>
                    <a:pt x="3567" y="3503"/>
                  </a:cubicBezTo>
                  <a:cubicBezTo>
                    <a:pt x="4410" y="2700"/>
                    <a:pt x="4390" y="1356"/>
                    <a:pt x="3527" y="593"/>
                  </a:cubicBezTo>
                  <a:cubicBezTo>
                    <a:pt x="3112" y="184"/>
                    <a:pt x="2602" y="1"/>
                    <a:pt x="210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7" name="Google Shape;2307;p44"/>
            <p:cNvSpPr/>
            <p:nvPr/>
          </p:nvSpPr>
          <p:spPr>
            <a:xfrm>
              <a:off x="3375925" y="1700625"/>
              <a:ext cx="114950" cy="103350"/>
            </a:xfrm>
            <a:custGeom>
              <a:avLst/>
              <a:gdLst/>
              <a:ahLst/>
              <a:cxnLst/>
              <a:rect l="l" t="t" r="r" b="b"/>
              <a:pathLst>
                <a:path w="4598" h="4134" extrusionOk="0">
                  <a:moveTo>
                    <a:pt x="2304" y="0"/>
                  </a:moveTo>
                  <a:cubicBezTo>
                    <a:pt x="1803" y="0"/>
                    <a:pt x="1302" y="182"/>
                    <a:pt x="904" y="551"/>
                  </a:cubicBezTo>
                  <a:cubicBezTo>
                    <a:pt x="61" y="1314"/>
                    <a:pt x="1" y="2619"/>
                    <a:pt x="784" y="3462"/>
                  </a:cubicBezTo>
                  <a:cubicBezTo>
                    <a:pt x="1186" y="3907"/>
                    <a:pt x="1745" y="4134"/>
                    <a:pt x="2307" y="4134"/>
                  </a:cubicBezTo>
                  <a:cubicBezTo>
                    <a:pt x="2810" y="4134"/>
                    <a:pt x="3316" y="3952"/>
                    <a:pt x="3714" y="3582"/>
                  </a:cubicBezTo>
                  <a:cubicBezTo>
                    <a:pt x="4537" y="2819"/>
                    <a:pt x="4597" y="1495"/>
                    <a:pt x="3835" y="672"/>
                  </a:cubicBezTo>
                  <a:cubicBezTo>
                    <a:pt x="3421" y="227"/>
                    <a:pt x="2863" y="0"/>
                    <a:pt x="230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8" name="Google Shape;2308;p44"/>
            <p:cNvSpPr/>
            <p:nvPr/>
          </p:nvSpPr>
          <p:spPr>
            <a:xfrm>
              <a:off x="3729475" y="1335525"/>
              <a:ext cx="138250" cy="104350"/>
            </a:xfrm>
            <a:custGeom>
              <a:avLst/>
              <a:gdLst/>
              <a:ahLst/>
              <a:cxnLst/>
              <a:rect l="l" t="t" r="r" b="b"/>
              <a:pathLst>
                <a:path w="5530" h="4174" extrusionOk="0">
                  <a:moveTo>
                    <a:pt x="2750" y="1"/>
                  </a:moveTo>
                  <a:cubicBezTo>
                    <a:pt x="936" y="1"/>
                    <a:pt x="1" y="2201"/>
                    <a:pt x="1274" y="3514"/>
                  </a:cubicBezTo>
                  <a:cubicBezTo>
                    <a:pt x="1672" y="3953"/>
                    <a:pt x="2216" y="4174"/>
                    <a:pt x="2760" y="4174"/>
                  </a:cubicBezTo>
                  <a:cubicBezTo>
                    <a:pt x="3285" y="4174"/>
                    <a:pt x="3810" y="3968"/>
                    <a:pt x="4205" y="3554"/>
                  </a:cubicBezTo>
                  <a:cubicBezTo>
                    <a:pt x="5529" y="2269"/>
                    <a:pt x="4646" y="21"/>
                    <a:pt x="2799" y="1"/>
                  </a:cubicBezTo>
                  <a:cubicBezTo>
                    <a:pt x="2783" y="1"/>
                    <a:pt x="2767"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9" name="Google Shape;2309;p44"/>
            <p:cNvSpPr/>
            <p:nvPr/>
          </p:nvSpPr>
          <p:spPr>
            <a:xfrm>
              <a:off x="2634275" y="2795525"/>
              <a:ext cx="138025" cy="104150"/>
            </a:xfrm>
            <a:custGeom>
              <a:avLst/>
              <a:gdLst/>
              <a:ahLst/>
              <a:cxnLst/>
              <a:rect l="l" t="t" r="r" b="b"/>
              <a:pathLst>
                <a:path w="5521" h="4166" extrusionOk="0">
                  <a:moveTo>
                    <a:pt x="2761" y="0"/>
                  </a:moveTo>
                  <a:cubicBezTo>
                    <a:pt x="2229" y="0"/>
                    <a:pt x="1697" y="211"/>
                    <a:pt x="1305" y="632"/>
                  </a:cubicBezTo>
                  <a:cubicBezTo>
                    <a:pt x="1" y="1917"/>
                    <a:pt x="904" y="4165"/>
                    <a:pt x="2751" y="4165"/>
                  </a:cubicBezTo>
                  <a:cubicBezTo>
                    <a:pt x="4597" y="4165"/>
                    <a:pt x="5520" y="1917"/>
                    <a:pt x="4216" y="632"/>
                  </a:cubicBezTo>
                  <a:cubicBezTo>
                    <a:pt x="3824" y="211"/>
                    <a:pt x="3292"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0" name="Google Shape;2310;p44"/>
            <p:cNvSpPr/>
            <p:nvPr/>
          </p:nvSpPr>
          <p:spPr>
            <a:xfrm>
              <a:off x="2999575" y="2430100"/>
              <a:ext cx="137575" cy="104425"/>
            </a:xfrm>
            <a:custGeom>
              <a:avLst/>
              <a:gdLst/>
              <a:ahLst/>
              <a:cxnLst/>
              <a:rect l="l" t="t" r="r" b="b"/>
              <a:pathLst>
                <a:path w="5503" h="4177" extrusionOk="0">
                  <a:moveTo>
                    <a:pt x="2754" y="0"/>
                  </a:moveTo>
                  <a:cubicBezTo>
                    <a:pt x="2277" y="0"/>
                    <a:pt x="1802" y="178"/>
                    <a:pt x="1406" y="537"/>
                  </a:cubicBezTo>
                  <a:cubicBezTo>
                    <a:pt x="1" y="1741"/>
                    <a:pt x="764" y="4029"/>
                    <a:pt x="2610" y="4170"/>
                  </a:cubicBezTo>
                  <a:cubicBezTo>
                    <a:pt x="2668" y="4174"/>
                    <a:pt x="2724" y="4176"/>
                    <a:pt x="2780" y="4176"/>
                  </a:cubicBezTo>
                  <a:cubicBezTo>
                    <a:pt x="4522" y="4176"/>
                    <a:pt x="5503" y="2099"/>
                    <a:pt x="4316" y="737"/>
                  </a:cubicBezTo>
                  <a:cubicBezTo>
                    <a:pt x="3882" y="248"/>
                    <a:pt x="3317" y="0"/>
                    <a:pt x="275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1" name="Google Shape;2311;p44"/>
            <p:cNvSpPr/>
            <p:nvPr/>
          </p:nvSpPr>
          <p:spPr>
            <a:xfrm>
              <a:off x="3364400" y="2065050"/>
              <a:ext cx="138100" cy="104525"/>
            </a:xfrm>
            <a:custGeom>
              <a:avLst/>
              <a:gdLst/>
              <a:ahLst/>
              <a:cxnLst/>
              <a:rect l="l" t="t" r="r" b="b"/>
              <a:pathLst>
                <a:path w="5524" h="4181" extrusionOk="0">
                  <a:moveTo>
                    <a:pt x="2766" y="0"/>
                  </a:moveTo>
                  <a:cubicBezTo>
                    <a:pt x="2260" y="0"/>
                    <a:pt x="1754" y="187"/>
                    <a:pt x="1365" y="567"/>
                  </a:cubicBezTo>
                  <a:cubicBezTo>
                    <a:pt x="0" y="1811"/>
                    <a:pt x="823" y="4099"/>
                    <a:pt x="2670" y="4180"/>
                  </a:cubicBezTo>
                  <a:cubicBezTo>
                    <a:pt x="2695" y="4180"/>
                    <a:pt x="2720" y="4181"/>
                    <a:pt x="2744" y="4181"/>
                  </a:cubicBezTo>
                  <a:cubicBezTo>
                    <a:pt x="4544" y="4181"/>
                    <a:pt x="5523" y="2033"/>
                    <a:pt x="4296" y="687"/>
                  </a:cubicBezTo>
                  <a:cubicBezTo>
                    <a:pt x="3894" y="232"/>
                    <a:pt x="3330" y="0"/>
                    <a:pt x="276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2" name="Google Shape;2312;p44"/>
            <p:cNvSpPr/>
            <p:nvPr/>
          </p:nvSpPr>
          <p:spPr>
            <a:xfrm>
              <a:off x="3729850" y="1699900"/>
              <a:ext cx="137875" cy="104350"/>
            </a:xfrm>
            <a:custGeom>
              <a:avLst/>
              <a:gdLst/>
              <a:ahLst/>
              <a:cxnLst/>
              <a:rect l="l" t="t" r="r" b="b"/>
              <a:pathLst>
                <a:path w="5515" h="4174" extrusionOk="0">
                  <a:moveTo>
                    <a:pt x="2747" y="1"/>
                  </a:moveTo>
                  <a:cubicBezTo>
                    <a:pt x="2206" y="1"/>
                    <a:pt x="1667" y="221"/>
                    <a:pt x="1279" y="661"/>
                  </a:cubicBezTo>
                  <a:cubicBezTo>
                    <a:pt x="0" y="1979"/>
                    <a:pt x="929" y="4173"/>
                    <a:pt x="2760" y="4173"/>
                  </a:cubicBezTo>
                  <a:cubicBezTo>
                    <a:pt x="2768" y="4173"/>
                    <a:pt x="2776" y="4173"/>
                    <a:pt x="2784" y="4173"/>
                  </a:cubicBezTo>
                  <a:cubicBezTo>
                    <a:pt x="4631" y="4133"/>
                    <a:pt x="5514" y="1905"/>
                    <a:pt x="4190" y="620"/>
                  </a:cubicBezTo>
                  <a:cubicBezTo>
                    <a:pt x="3795" y="206"/>
                    <a:pt x="3270" y="1"/>
                    <a:pt x="274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3" name="Google Shape;2313;p44"/>
            <p:cNvSpPr/>
            <p:nvPr/>
          </p:nvSpPr>
          <p:spPr>
            <a:xfrm>
              <a:off x="2999575" y="2795025"/>
              <a:ext cx="138025" cy="104125"/>
            </a:xfrm>
            <a:custGeom>
              <a:avLst/>
              <a:gdLst/>
              <a:ahLst/>
              <a:cxnLst/>
              <a:rect l="l" t="t" r="r" b="b"/>
              <a:pathLst>
                <a:path w="5521" h="4165" extrusionOk="0">
                  <a:moveTo>
                    <a:pt x="2761" y="0"/>
                  </a:moveTo>
                  <a:cubicBezTo>
                    <a:pt x="2229" y="0"/>
                    <a:pt x="1697" y="211"/>
                    <a:pt x="1306" y="632"/>
                  </a:cubicBezTo>
                  <a:cubicBezTo>
                    <a:pt x="1" y="1937"/>
                    <a:pt x="904" y="4165"/>
                    <a:pt x="2751" y="4165"/>
                  </a:cubicBezTo>
                  <a:cubicBezTo>
                    <a:pt x="4597" y="4165"/>
                    <a:pt x="5521" y="1937"/>
                    <a:pt x="4216" y="632"/>
                  </a:cubicBezTo>
                  <a:cubicBezTo>
                    <a:pt x="3825" y="211"/>
                    <a:pt x="3293"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4" name="Google Shape;2314;p44"/>
            <p:cNvSpPr/>
            <p:nvPr/>
          </p:nvSpPr>
          <p:spPr>
            <a:xfrm>
              <a:off x="3364675" y="2429950"/>
              <a:ext cx="137725" cy="104425"/>
            </a:xfrm>
            <a:custGeom>
              <a:avLst/>
              <a:gdLst/>
              <a:ahLst/>
              <a:cxnLst/>
              <a:rect l="l" t="t" r="r" b="b"/>
              <a:pathLst>
                <a:path w="5509" h="4177" extrusionOk="0">
                  <a:moveTo>
                    <a:pt x="2750" y="0"/>
                  </a:moveTo>
                  <a:cubicBezTo>
                    <a:pt x="2202" y="0"/>
                    <a:pt x="1654" y="221"/>
                    <a:pt x="1254" y="663"/>
                  </a:cubicBezTo>
                  <a:cubicBezTo>
                    <a:pt x="0" y="1976"/>
                    <a:pt x="936" y="4176"/>
                    <a:pt x="2750" y="4176"/>
                  </a:cubicBezTo>
                  <a:cubicBezTo>
                    <a:pt x="2766" y="4176"/>
                    <a:pt x="2783" y="4176"/>
                    <a:pt x="2799" y="4176"/>
                  </a:cubicBezTo>
                  <a:cubicBezTo>
                    <a:pt x="4646" y="4136"/>
                    <a:pt x="5509" y="1888"/>
                    <a:pt x="4184" y="603"/>
                  </a:cubicBezTo>
                  <a:cubicBezTo>
                    <a:pt x="3792" y="201"/>
                    <a:pt x="3271"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5" name="Google Shape;2315;p44"/>
            <p:cNvSpPr/>
            <p:nvPr/>
          </p:nvSpPr>
          <p:spPr>
            <a:xfrm>
              <a:off x="3729200" y="2065150"/>
              <a:ext cx="138375" cy="104400"/>
            </a:xfrm>
            <a:custGeom>
              <a:avLst/>
              <a:gdLst/>
              <a:ahLst/>
              <a:cxnLst/>
              <a:rect l="l" t="t" r="r" b="b"/>
              <a:pathLst>
                <a:path w="5535" h="4176" extrusionOk="0">
                  <a:moveTo>
                    <a:pt x="2778" y="0"/>
                  </a:moveTo>
                  <a:cubicBezTo>
                    <a:pt x="2258" y="0"/>
                    <a:pt x="1737" y="201"/>
                    <a:pt x="1345" y="603"/>
                  </a:cubicBezTo>
                  <a:cubicBezTo>
                    <a:pt x="0" y="1887"/>
                    <a:pt x="884" y="4135"/>
                    <a:pt x="2730" y="4176"/>
                  </a:cubicBezTo>
                  <a:cubicBezTo>
                    <a:pt x="2739" y="4176"/>
                    <a:pt x="2747" y="4176"/>
                    <a:pt x="2755" y="4176"/>
                  </a:cubicBezTo>
                  <a:cubicBezTo>
                    <a:pt x="4585" y="4176"/>
                    <a:pt x="5534" y="1982"/>
                    <a:pt x="4256" y="663"/>
                  </a:cubicBezTo>
                  <a:cubicBezTo>
                    <a:pt x="3865" y="221"/>
                    <a:pt x="3322" y="0"/>
                    <a:pt x="277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6" name="Google Shape;2316;p44"/>
            <p:cNvSpPr/>
            <p:nvPr/>
          </p:nvSpPr>
          <p:spPr>
            <a:xfrm>
              <a:off x="3364450" y="2795725"/>
              <a:ext cx="138475" cy="104425"/>
            </a:xfrm>
            <a:custGeom>
              <a:avLst/>
              <a:gdLst/>
              <a:ahLst/>
              <a:cxnLst/>
              <a:rect l="l" t="t" r="r" b="b"/>
              <a:pathLst>
                <a:path w="5539" h="4177" extrusionOk="0">
                  <a:moveTo>
                    <a:pt x="2750" y="0"/>
                  </a:moveTo>
                  <a:cubicBezTo>
                    <a:pt x="966" y="0"/>
                    <a:pt x="1" y="2134"/>
                    <a:pt x="1243" y="3475"/>
                  </a:cubicBezTo>
                  <a:cubicBezTo>
                    <a:pt x="1644" y="3940"/>
                    <a:pt x="2207" y="4176"/>
                    <a:pt x="2770" y="4176"/>
                  </a:cubicBezTo>
                  <a:cubicBezTo>
                    <a:pt x="3277" y="4176"/>
                    <a:pt x="3783" y="3985"/>
                    <a:pt x="4173" y="3595"/>
                  </a:cubicBezTo>
                  <a:cubicBezTo>
                    <a:pt x="5538" y="2351"/>
                    <a:pt x="4695" y="62"/>
                    <a:pt x="2848" y="2"/>
                  </a:cubicBezTo>
                  <a:cubicBezTo>
                    <a:pt x="2815" y="1"/>
                    <a:pt x="2783"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7" name="Google Shape;2317;p44"/>
            <p:cNvSpPr/>
            <p:nvPr/>
          </p:nvSpPr>
          <p:spPr>
            <a:xfrm>
              <a:off x="3729200" y="2429950"/>
              <a:ext cx="138225" cy="104425"/>
            </a:xfrm>
            <a:custGeom>
              <a:avLst/>
              <a:gdLst/>
              <a:ahLst/>
              <a:cxnLst/>
              <a:rect l="l" t="t" r="r" b="b"/>
              <a:pathLst>
                <a:path w="5529" h="4177" extrusionOk="0">
                  <a:moveTo>
                    <a:pt x="2788" y="0"/>
                  </a:moveTo>
                  <a:cubicBezTo>
                    <a:pt x="2268" y="0"/>
                    <a:pt x="1747" y="201"/>
                    <a:pt x="1345" y="603"/>
                  </a:cubicBezTo>
                  <a:cubicBezTo>
                    <a:pt x="0" y="1867"/>
                    <a:pt x="864" y="4116"/>
                    <a:pt x="2730" y="4176"/>
                  </a:cubicBezTo>
                  <a:cubicBezTo>
                    <a:pt x="2747" y="4176"/>
                    <a:pt x="2763" y="4176"/>
                    <a:pt x="2780" y="4176"/>
                  </a:cubicBezTo>
                  <a:cubicBezTo>
                    <a:pt x="4594" y="4176"/>
                    <a:pt x="5529" y="1996"/>
                    <a:pt x="4276" y="663"/>
                  </a:cubicBezTo>
                  <a:cubicBezTo>
                    <a:pt x="3875" y="221"/>
                    <a:pt x="3332" y="0"/>
                    <a:pt x="278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8" name="Google Shape;2318;p44"/>
            <p:cNvSpPr/>
            <p:nvPr/>
          </p:nvSpPr>
          <p:spPr>
            <a:xfrm>
              <a:off x="3729975" y="2795200"/>
              <a:ext cx="137750" cy="103975"/>
            </a:xfrm>
            <a:custGeom>
              <a:avLst/>
              <a:gdLst/>
              <a:ahLst/>
              <a:cxnLst/>
              <a:rect l="l" t="t" r="r" b="b"/>
              <a:pathLst>
                <a:path w="5510" h="4159" extrusionOk="0">
                  <a:moveTo>
                    <a:pt x="2743" y="0"/>
                  </a:moveTo>
                  <a:cubicBezTo>
                    <a:pt x="2201" y="0"/>
                    <a:pt x="1662" y="216"/>
                    <a:pt x="1274" y="645"/>
                  </a:cubicBezTo>
                  <a:cubicBezTo>
                    <a:pt x="1" y="1958"/>
                    <a:pt x="916" y="4159"/>
                    <a:pt x="2730" y="4159"/>
                  </a:cubicBezTo>
                  <a:cubicBezTo>
                    <a:pt x="2747" y="4159"/>
                    <a:pt x="2763" y="4158"/>
                    <a:pt x="2779" y="4158"/>
                  </a:cubicBezTo>
                  <a:cubicBezTo>
                    <a:pt x="4626" y="4138"/>
                    <a:pt x="5509" y="1890"/>
                    <a:pt x="4185" y="605"/>
                  </a:cubicBezTo>
                  <a:cubicBezTo>
                    <a:pt x="3790" y="201"/>
                    <a:pt x="3266" y="0"/>
                    <a:pt x="274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19" name="Google Shape;2319;p44"/>
            <p:cNvSpPr/>
            <p:nvPr/>
          </p:nvSpPr>
          <p:spPr>
            <a:xfrm>
              <a:off x="2279000" y="1334900"/>
              <a:ext cx="118450" cy="105375"/>
            </a:xfrm>
            <a:custGeom>
              <a:avLst/>
              <a:gdLst/>
              <a:ahLst/>
              <a:cxnLst/>
              <a:rect l="l" t="t" r="r" b="b"/>
              <a:pathLst>
                <a:path w="4738" h="4215" extrusionOk="0">
                  <a:moveTo>
                    <a:pt x="2354" y="0"/>
                  </a:moveTo>
                  <a:cubicBezTo>
                    <a:pt x="1884" y="0"/>
                    <a:pt x="1415" y="174"/>
                    <a:pt x="1024" y="528"/>
                  </a:cubicBezTo>
                  <a:cubicBezTo>
                    <a:pt x="121" y="1271"/>
                    <a:pt x="1" y="2615"/>
                    <a:pt x="764" y="3499"/>
                  </a:cubicBezTo>
                  <a:cubicBezTo>
                    <a:pt x="1172" y="3972"/>
                    <a:pt x="1748" y="4214"/>
                    <a:pt x="2327" y="4214"/>
                  </a:cubicBezTo>
                  <a:cubicBezTo>
                    <a:pt x="2829" y="4214"/>
                    <a:pt x="3333" y="4032"/>
                    <a:pt x="3734" y="3659"/>
                  </a:cubicBezTo>
                  <a:cubicBezTo>
                    <a:pt x="4637" y="2937"/>
                    <a:pt x="4738" y="1592"/>
                    <a:pt x="3935" y="749"/>
                  </a:cubicBezTo>
                  <a:cubicBezTo>
                    <a:pt x="3495" y="254"/>
                    <a:pt x="2923" y="0"/>
                    <a:pt x="235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0" name="Google Shape;2320;p44"/>
            <p:cNvSpPr/>
            <p:nvPr/>
          </p:nvSpPr>
          <p:spPr>
            <a:xfrm>
              <a:off x="2280525" y="1700525"/>
              <a:ext cx="110100" cy="103525"/>
            </a:xfrm>
            <a:custGeom>
              <a:avLst/>
              <a:gdLst/>
              <a:ahLst/>
              <a:cxnLst/>
              <a:rect l="l" t="t" r="r" b="b"/>
              <a:pathLst>
                <a:path w="4404" h="4141" extrusionOk="0">
                  <a:moveTo>
                    <a:pt x="2295" y="1"/>
                  </a:moveTo>
                  <a:cubicBezTo>
                    <a:pt x="1802" y="1"/>
                    <a:pt x="1299" y="178"/>
                    <a:pt x="883" y="575"/>
                  </a:cubicBezTo>
                  <a:cubicBezTo>
                    <a:pt x="20" y="1358"/>
                    <a:pt x="0" y="2703"/>
                    <a:pt x="823" y="3506"/>
                  </a:cubicBezTo>
                  <a:cubicBezTo>
                    <a:pt x="1248" y="3944"/>
                    <a:pt x="1778" y="4141"/>
                    <a:pt x="2299" y="4141"/>
                  </a:cubicBezTo>
                  <a:cubicBezTo>
                    <a:pt x="3351" y="4141"/>
                    <a:pt x="4362" y="3337"/>
                    <a:pt x="4376" y="2101"/>
                  </a:cubicBezTo>
                  <a:cubicBezTo>
                    <a:pt x="4403" y="848"/>
                    <a:pt x="3373" y="1"/>
                    <a:pt x="229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1" name="Google Shape;2321;p44"/>
            <p:cNvSpPr/>
            <p:nvPr/>
          </p:nvSpPr>
          <p:spPr>
            <a:xfrm>
              <a:off x="2651500" y="1335700"/>
              <a:ext cx="109750" cy="103600"/>
            </a:xfrm>
            <a:custGeom>
              <a:avLst/>
              <a:gdLst/>
              <a:ahLst/>
              <a:cxnLst/>
              <a:rect l="l" t="t" r="r" b="b"/>
              <a:pathLst>
                <a:path w="4390" h="4144" extrusionOk="0">
                  <a:moveTo>
                    <a:pt x="2100" y="1"/>
                  </a:moveTo>
                  <a:cubicBezTo>
                    <a:pt x="1045" y="1"/>
                    <a:pt x="28" y="817"/>
                    <a:pt x="14" y="2062"/>
                  </a:cubicBezTo>
                  <a:cubicBezTo>
                    <a:pt x="1" y="3316"/>
                    <a:pt x="1024" y="4144"/>
                    <a:pt x="2091" y="4144"/>
                  </a:cubicBezTo>
                  <a:cubicBezTo>
                    <a:pt x="2594" y="4144"/>
                    <a:pt x="3108" y="3959"/>
                    <a:pt x="3527" y="3547"/>
                  </a:cubicBezTo>
                  <a:cubicBezTo>
                    <a:pt x="4390" y="2764"/>
                    <a:pt x="4390" y="1419"/>
                    <a:pt x="3547" y="616"/>
                  </a:cubicBezTo>
                  <a:cubicBezTo>
                    <a:pt x="3128" y="191"/>
                    <a:pt x="2609" y="1"/>
                    <a:pt x="210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2" name="Google Shape;2322;p44"/>
            <p:cNvSpPr/>
            <p:nvPr/>
          </p:nvSpPr>
          <p:spPr>
            <a:xfrm>
              <a:off x="2280525" y="2065500"/>
              <a:ext cx="109750" cy="103725"/>
            </a:xfrm>
            <a:custGeom>
              <a:avLst/>
              <a:gdLst/>
              <a:ahLst/>
              <a:cxnLst/>
              <a:rect l="l" t="t" r="r" b="b"/>
              <a:pathLst>
                <a:path w="4390" h="4149" extrusionOk="0">
                  <a:moveTo>
                    <a:pt x="2288" y="1"/>
                  </a:moveTo>
                  <a:cubicBezTo>
                    <a:pt x="1790" y="1"/>
                    <a:pt x="1283" y="182"/>
                    <a:pt x="863" y="589"/>
                  </a:cubicBezTo>
                  <a:cubicBezTo>
                    <a:pt x="20" y="1372"/>
                    <a:pt x="0" y="2716"/>
                    <a:pt x="843" y="3519"/>
                  </a:cubicBezTo>
                  <a:cubicBezTo>
                    <a:pt x="1265" y="3954"/>
                    <a:pt x="1788" y="4149"/>
                    <a:pt x="2302" y="4149"/>
                  </a:cubicBezTo>
                  <a:cubicBezTo>
                    <a:pt x="3353" y="4149"/>
                    <a:pt x="4362" y="3334"/>
                    <a:pt x="4376" y="2094"/>
                  </a:cubicBezTo>
                  <a:cubicBezTo>
                    <a:pt x="4389" y="846"/>
                    <a:pt x="3363" y="1"/>
                    <a:pt x="228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3" name="Google Shape;2323;p44"/>
            <p:cNvSpPr/>
            <p:nvPr/>
          </p:nvSpPr>
          <p:spPr>
            <a:xfrm>
              <a:off x="2634825" y="1700800"/>
              <a:ext cx="137975" cy="104225"/>
            </a:xfrm>
            <a:custGeom>
              <a:avLst/>
              <a:gdLst/>
              <a:ahLst/>
              <a:cxnLst/>
              <a:rect l="l" t="t" r="r" b="b"/>
              <a:pathLst>
                <a:path w="5519" h="4169" extrusionOk="0">
                  <a:moveTo>
                    <a:pt x="2730" y="0"/>
                  </a:moveTo>
                  <a:cubicBezTo>
                    <a:pt x="947" y="0"/>
                    <a:pt x="1" y="2134"/>
                    <a:pt x="1223" y="3475"/>
                  </a:cubicBezTo>
                  <a:cubicBezTo>
                    <a:pt x="1623" y="3937"/>
                    <a:pt x="2182" y="4169"/>
                    <a:pt x="2742" y="4169"/>
                  </a:cubicBezTo>
                  <a:cubicBezTo>
                    <a:pt x="3252" y="4169"/>
                    <a:pt x="3762" y="3978"/>
                    <a:pt x="4154" y="3595"/>
                  </a:cubicBezTo>
                  <a:cubicBezTo>
                    <a:pt x="5519" y="2331"/>
                    <a:pt x="4675" y="63"/>
                    <a:pt x="2829" y="2"/>
                  </a:cubicBezTo>
                  <a:cubicBezTo>
                    <a:pt x="2796" y="1"/>
                    <a:pt x="2763"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4" name="Google Shape;2324;p44"/>
            <p:cNvSpPr/>
            <p:nvPr/>
          </p:nvSpPr>
          <p:spPr>
            <a:xfrm>
              <a:off x="2999075" y="1335550"/>
              <a:ext cx="138525" cy="104525"/>
            </a:xfrm>
            <a:custGeom>
              <a:avLst/>
              <a:gdLst/>
              <a:ahLst/>
              <a:cxnLst/>
              <a:rect l="l" t="t" r="r" b="b"/>
              <a:pathLst>
                <a:path w="5541" h="4181" extrusionOk="0">
                  <a:moveTo>
                    <a:pt x="2771" y="0"/>
                  </a:moveTo>
                  <a:cubicBezTo>
                    <a:pt x="924" y="0"/>
                    <a:pt x="1" y="2228"/>
                    <a:pt x="1306" y="3533"/>
                  </a:cubicBezTo>
                  <a:cubicBezTo>
                    <a:pt x="1707" y="3964"/>
                    <a:pt x="2244" y="4180"/>
                    <a:pt x="2778" y="4180"/>
                  </a:cubicBezTo>
                  <a:cubicBezTo>
                    <a:pt x="3313" y="4180"/>
                    <a:pt x="3845" y="3964"/>
                    <a:pt x="4236" y="3533"/>
                  </a:cubicBezTo>
                  <a:cubicBezTo>
                    <a:pt x="5541" y="222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5" name="Google Shape;2325;p44"/>
            <p:cNvSpPr/>
            <p:nvPr/>
          </p:nvSpPr>
          <p:spPr>
            <a:xfrm>
              <a:off x="2268975" y="2429975"/>
              <a:ext cx="138450" cy="104425"/>
            </a:xfrm>
            <a:custGeom>
              <a:avLst/>
              <a:gdLst/>
              <a:ahLst/>
              <a:cxnLst/>
              <a:rect l="l" t="t" r="r" b="b"/>
              <a:pathLst>
                <a:path w="5538" h="4177" extrusionOk="0">
                  <a:moveTo>
                    <a:pt x="2776" y="1"/>
                  </a:moveTo>
                  <a:cubicBezTo>
                    <a:pt x="2272" y="1"/>
                    <a:pt x="1764" y="192"/>
                    <a:pt x="1365" y="582"/>
                  </a:cubicBezTo>
                  <a:cubicBezTo>
                    <a:pt x="0" y="1826"/>
                    <a:pt x="843" y="4094"/>
                    <a:pt x="2690" y="4175"/>
                  </a:cubicBezTo>
                  <a:cubicBezTo>
                    <a:pt x="2723" y="4176"/>
                    <a:pt x="2755" y="4177"/>
                    <a:pt x="2788" y="4177"/>
                  </a:cubicBezTo>
                  <a:cubicBezTo>
                    <a:pt x="4572" y="4177"/>
                    <a:pt x="5538" y="2023"/>
                    <a:pt x="4296" y="702"/>
                  </a:cubicBezTo>
                  <a:cubicBezTo>
                    <a:pt x="3894" y="237"/>
                    <a:pt x="3337" y="1"/>
                    <a:pt x="277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6" name="Google Shape;2326;p44"/>
            <p:cNvSpPr/>
            <p:nvPr/>
          </p:nvSpPr>
          <p:spPr>
            <a:xfrm>
              <a:off x="2651500" y="2065850"/>
              <a:ext cx="110250" cy="103450"/>
            </a:xfrm>
            <a:custGeom>
              <a:avLst/>
              <a:gdLst/>
              <a:ahLst/>
              <a:cxnLst/>
              <a:rect l="l" t="t" r="r" b="b"/>
              <a:pathLst>
                <a:path w="4410" h="4138" extrusionOk="0">
                  <a:moveTo>
                    <a:pt x="2091" y="0"/>
                  </a:moveTo>
                  <a:cubicBezTo>
                    <a:pt x="1039" y="0"/>
                    <a:pt x="28" y="804"/>
                    <a:pt x="14" y="2040"/>
                  </a:cubicBezTo>
                  <a:cubicBezTo>
                    <a:pt x="1" y="3299"/>
                    <a:pt x="1022" y="4138"/>
                    <a:pt x="2093" y="4138"/>
                  </a:cubicBezTo>
                  <a:cubicBezTo>
                    <a:pt x="2594" y="4138"/>
                    <a:pt x="3105" y="3954"/>
                    <a:pt x="3527" y="3545"/>
                  </a:cubicBezTo>
                  <a:cubicBezTo>
                    <a:pt x="4390" y="2763"/>
                    <a:pt x="4410" y="1418"/>
                    <a:pt x="3567" y="635"/>
                  </a:cubicBezTo>
                  <a:cubicBezTo>
                    <a:pt x="3142" y="197"/>
                    <a:pt x="2611" y="0"/>
                    <a:pt x="20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7" name="Google Shape;2327;p44"/>
            <p:cNvSpPr/>
            <p:nvPr/>
          </p:nvSpPr>
          <p:spPr>
            <a:xfrm>
              <a:off x="4097025" y="968425"/>
              <a:ext cx="138875" cy="104200"/>
            </a:xfrm>
            <a:custGeom>
              <a:avLst/>
              <a:gdLst/>
              <a:ahLst/>
              <a:cxnLst/>
              <a:rect l="l" t="t" r="r" b="b"/>
              <a:pathLst>
                <a:path w="5555" h="4168" extrusionOk="0">
                  <a:moveTo>
                    <a:pt x="2780" y="0"/>
                  </a:moveTo>
                  <a:cubicBezTo>
                    <a:pt x="2252" y="0"/>
                    <a:pt x="1724" y="206"/>
                    <a:pt x="1325" y="615"/>
                  </a:cubicBezTo>
                  <a:cubicBezTo>
                    <a:pt x="0" y="1919"/>
                    <a:pt x="923" y="4167"/>
                    <a:pt x="2770" y="4167"/>
                  </a:cubicBezTo>
                  <a:cubicBezTo>
                    <a:pt x="2778" y="4168"/>
                    <a:pt x="2786" y="4168"/>
                    <a:pt x="2795" y="4168"/>
                  </a:cubicBezTo>
                  <a:cubicBezTo>
                    <a:pt x="4625" y="4168"/>
                    <a:pt x="5554" y="1934"/>
                    <a:pt x="4255" y="635"/>
                  </a:cubicBezTo>
                  <a:cubicBezTo>
                    <a:pt x="3851" y="211"/>
                    <a:pt x="3316" y="0"/>
                    <a:pt x="2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8" name="Google Shape;2328;p44"/>
            <p:cNvSpPr/>
            <p:nvPr/>
          </p:nvSpPr>
          <p:spPr>
            <a:xfrm>
              <a:off x="4462600" y="603900"/>
              <a:ext cx="138250" cy="104375"/>
            </a:xfrm>
            <a:custGeom>
              <a:avLst/>
              <a:gdLst/>
              <a:ahLst/>
              <a:cxnLst/>
              <a:rect l="l" t="t" r="r" b="b"/>
              <a:pathLst>
                <a:path w="5530" h="4175" extrusionOk="0">
                  <a:moveTo>
                    <a:pt x="2750" y="1"/>
                  </a:moveTo>
                  <a:cubicBezTo>
                    <a:pt x="936" y="1"/>
                    <a:pt x="1" y="2201"/>
                    <a:pt x="1274" y="3514"/>
                  </a:cubicBezTo>
                  <a:cubicBezTo>
                    <a:pt x="1672" y="3953"/>
                    <a:pt x="2211" y="4174"/>
                    <a:pt x="2752" y="4174"/>
                  </a:cubicBezTo>
                  <a:cubicBezTo>
                    <a:pt x="3275" y="4174"/>
                    <a:pt x="3800" y="3968"/>
                    <a:pt x="4204" y="3554"/>
                  </a:cubicBezTo>
                  <a:cubicBezTo>
                    <a:pt x="5529" y="2290"/>
                    <a:pt x="4646" y="21"/>
                    <a:pt x="2799" y="1"/>
                  </a:cubicBezTo>
                  <a:cubicBezTo>
                    <a:pt x="2783" y="1"/>
                    <a:pt x="2767"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29" name="Google Shape;2329;p44"/>
            <p:cNvSpPr/>
            <p:nvPr/>
          </p:nvSpPr>
          <p:spPr>
            <a:xfrm>
              <a:off x="4845200" y="300325"/>
              <a:ext cx="79300" cy="42625"/>
            </a:xfrm>
            <a:custGeom>
              <a:avLst/>
              <a:gdLst/>
              <a:ahLst/>
              <a:cxnLst/>
              <a:rect l="l" t="t" r="r" b="b"/>
              <a:pathLst>
                <a:path w="3172" h="1705" extrusionOk="0">
                  <a:moveTo>
                    <a:pt x="0" y="1"/>
                  </a:moveTo>
                  <a:lnTo>
                    <a:pt x="0" y="1"/>
                  </a:lnTo>
                  <a:cubicBezTo>
                    <a:pt x="80" y="422"/>
                    <a:pt x="301" y="804"/>
                    <a:pt x="602" y="1085"/>
                  </a:cubicBezTo>
                  <a:cubicBezTo>
                    <a:pt x="998" y="1492"/>
                    <a:pt x="1529" y="1704"/>
                    <a:pt x="2062" y="1704"/>
                  </a:cubicBezTo>
                  <a:cubicBezTo>
                    <a:pt x="2448" y="1704"/>
                    <a:pt x="2835" y="1593"/>
                    <a:pt x="3172" y="1366"/>
                  </a:cubicBezTo>
                  <a:cubicBezTo>
                    <a:pt x="2128" y="884"/>
                    <a:pt x="1064" y="442"/>
                    <a:pt x="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0" name="Google Shape;2330;p44"/>
            <p:cNvSpPr/>
            <p:nvPr/>
          </p:nvSpPr>
          <p:spPr>
            <a:xfrm>
              <a:off x="4462325" y="968475"/>
              <a:ext cx="138025" cy="104150"/>
            </a:xfrm>
            <a:custGeom>
              <a:avLst/>
              <a:gdLst/>
              <a:ahLst/>
              <a:cxnLst/>
              <a:rect l="l" t="t" r="r" b="b"/>
              <a:pathLst>
                <a:path w="5521" h="4166" extrusionOk="0">
                  <a:moveTo>
                    <a:pt x="2760" y="1"/>
                  </a:moveTo>
                  <a:cubicBezTo>
                    <a:pt x="2228" y="1"/>
                    <a:pt x="1696" y="211"/>
                    <a:pt x="1305" y="633"/>
                  </a:cubicBezTo>
                  <a:cubicBezTo>
                    <a:pt x="0" y="1937"/>
                    <a:pt x="924" y="4165"/>
                    <a:pt x="2770" y="4165"/>
                  </a:cubicBezTo>
                  <a:cubicBezTo>
                    <a:pt x="4617" y="4165"/>
                    <a:pt x="5520" y="1937"/>
                    <a:pt x="4215" y="633"/>
                  </a:cubicBezTo>
                  <a:cubicBezTo>
                    <a:pt x="3824" y="211"/>
                    <a:pt x="3292" y="1"/>
                    <a:pt x="2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1" name="Google Shape;2331;p44"/>
            <p:cNvSpPr/>
            <p:nvPr/>
          </p:nvSpPr>
          <p:spPr>
            <a:xfrm>
              <a:off x="4840175" y="602850"/>
              <a:ext cx="115450" cy="103525"/>
            </a:xfrm>
            <a:custGeom>
              <a:avLst/>
              <a:gdLst/>
              <a:ahLst/>
              <a:cxnLst/>
              <a:rect l="l" t="t" r="r" b="b"/>
              <a:pathLst>
                <a:path w="4618" h="4141" extrusionOk="0">
                  <a:moveTo>
                    <a:pt x="2244" y="1"/>
                  </a:moveTo>
                  <a:cubicBezTo>
                    <a:pt x="1770" y="1"/>
                    <a:pt x="1297" y="179"/>
                    <a:pt x="904" y="545"/>
                  </a:cubicBezTo>
                  <a:cubicBezTo>
                    <a:pt x="81" y="1308"/>
                    <a:pt x="0" y="2572"/>
                    <a:pt x="743" y="3415"/>
                  </a:cubicBezTo>
                  <a:cubicBezTo>
                    <a:pt x="1157" y="3897"/>
                    <a:pt x="1734" y="4141"/>
                    <a:pt x="2312" y="4141"/>
                  </a:cubicBezTo>
                  <a:cubicBezTo>
                    <a:pt x="2771" y="4141"/>
                    <a:pt x="3232" y="3987"/>
                    <a:pt x="3613" y="3676"/>
                  </a:cubicBezTo>
                  <a:cubicBezTo>
                    <a:pt x="4517" y="2954"/>
                    <a:pt x="4617" y="1609"/>
                    <a:pt x="3814" y="746"/>
                  </a:cubicBezTo>
                  <a:cubicBezTo>
                    <a:pt x="3377" y="255"/>
                    <a:pt x="2810" y="1"/>
                    <a:pt x="224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2" name="Google Shape;2332;p44"/>
            <p:cNvSpPr/>
            <p:nvPr/>
          </p:nvSpPr>
          <p:spPr>
            <a:xfrm>
              <a:off x="4827125" y="968475"/>
              <a:ext cx="139025" cy="104150"/>
            </a:xfrm>
            <a:custGeom>
              <a:avLst/>
              <a:gdLst/>
              <a:ahLst/>
              <a:cxnLst/>
              <a:rect l="l" t="t" r="r" b="b"/>
              <a:pathLst>
                <a:path w="5561" h="4166" extrusionOk="0">
                  <a:moveTo>
                    <a:pt x="2781" y="1"/>
                  </a:moveTo>
                  <a:cubicBezTo>
                    <a:pt x="2249" y="1"/>
                    <a:pt x="1717" y="211"/>
                    <a:pt x="1325" y="633"/>
                  </a:cubicBezTo>
                  <a:cubicBezTo>
                    <a:pt x="1" y="1917"/>
                    <a:pt x="924" y="4165"/>
                    <a:pt x="2791" y="4165"/>
                  </a:cubicBezTo>
                  <a:cubicBezTo>
                    <a:pt x="4637" y="4165"/>
                    <a:pt x="5561" y="1917"/>
                    <a:pt x="4236" y="633"/>
                  </a:cubicBezTo>
                  <a:cubicBezTo>
                    <a:pt x="3844" y="211"/>
                    <a:pt x="3312" y="1"/>
                    <a:pt x="278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3" name="Google Shape;2333;p44"/>
            <p:cNvSpPr/>
            <p:nvPr/>
          </p:nvSpPr>
          <p:spPr>
            <a:xfrm>
              <a:off x="5192725" y="603400"/>
              <a:ext cx="137725" cy="103925"/>
            </a:xfrm>
            <a:custGeom>
              <a:avLst/>
              <a:gdLst/>
              <a:ahLst/>
              <a:cxnLst/>
              <a:rect l="l" t="t" r="r" b="b"/>
              <a:pathLst>
                <a:path w="5509" h="4157" extrusionOk="0">
                  <a:moveTo>
                    <a:pt x="2752" y="1"/>
                  </a:moveTo>
                  <a:cubicBezTo>
                    <a:pt x="2207" y="1"/>
                    <a:pt x="1664" y="222"/>
                    <a:pt x="1274" y="664"/>
                  </a:cubicBezTo>
                  <a:cubicBezTo>
                    <a:pt x="0" y="1977"/>
                    <a:pt x="935" y="4157"/>
                    <a:pt x="2749" y="4157"/>
                  </a:cubicBezTo>
                  <a:cubicBezTo>
                    <a:pt x="2766" y="4157"/>
                    <a:pt x="2782" y="4157"/>
                    <a:pt x="2799" y="4156"/>
                  </a:cubicBezTo>
                  <a:cubicBezTo>
                    <a:pt x="4646" y="4136"/>
                    <a:pt x="5509" y="1888"/>
                    <a:pt x="4184" y="603"/>
                  </a:cubicBezTo>
                  <a:cubicBezTo>
                    <a:pt x="3792" y="202"/>
                    <a:pt x="3271" y="1"/>
                    <a:pt x="275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4" name="Google Shape;2334;p44"/>
            <p:cNvSpPr/>
            <p:nvPr/>
          </p:nvSpPr>
          <p:spPr>
            <a:xfrm>
              <a:off x="5193000" y="968675"/>
              <a:ext cx="137950" cy="104425"/>
            </a:xfrm>
            <a:custGeom>
              <a:avLst/>
              <a:gdLst/>
              <a:ahLst/>
              <a:cxnLst/>
              <a:rect l="l" t="t" r="r" b="b"/>
              <a:pathLst>
                <a:path w="5518" h="4177" extrusionOk="0">
                  <a:moveTo>
                    <a:pt x="2730" y="0"/>
                  </a:moveTo>
                  <a:cubicBezTo>
                    <a:pt x="946" y="0"/>
                    <a:pt x="0" y="2135"/>
                    <a:pt x="1222" y="3475"/>
                  </a:cubicBezTo>
                  <a:cubicBezTo>
                    <a:pt x="1624" y="3940"/>
                    <a:pt x="2187" y="4177"/>
                    <a:pt x="2750" y="4177"/>
                  </a:cubicBezTo>
                  <a:cubicBezTo>
                    <a:pt x="3256" y="4177"/>
                    <a:pt x="3763" y="3985"/>
                    <a:pt x="4153" y="3595"/>
                  </a:cubicBezTo>
                  <a:cubicBezTo>
                    <a:pt x="5518" y="2351"/>
                    <a:pt x="4675" y="83"/>
                    <a:pt x="2828" y="3"/>
                  </a:cubicBezTo>
                  <a:cubicBezTo>
                    <a:pt x="2795" y="1"/>
                    <a:pt x="2762"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5" name="Google Shape;2335;p44"/>
            <p:cNvSpPr/>
            <p:nvPr/>
          </p:nvSpPr>
          <p:spPr>
            <a:xfrm>
              <a:off x="5557375" y="968225"/>
              <a:ext cx="138375" cy="104400"/>
            </a:xfrm>
            <a:custGeom>
              <a:avLst/>
              <a:gdLst/>
              <a:ahLst/>
              <a:cxnLst/>
              <a:rect l="l" t="t" r="r" b="b"/>
              <a:pathLst>
                <a:path w="5535" h="4176" extrusionOk="0">
                  <a:moveTo>
                    <a:pt x="2776" y="0"/>
                  </a:moveTo>
                  <a:cubicBezTo>
                    <a:pt x="2228" y="0"/>
                    <a:pt x="1680" y="221"/>
                    <a:pt x="1280" y="663"/>
                  </a:cubicBezTo>
                  <a:cubicBezTo>
                    <a:pt x="1" y="1982"/>
                    <a:pt x="950" y="4176"/>
                    <a:pt x="2780" y="4176"/>
                  </a:cubicBezTo>
                  <a:cubicBezTo>
                    <a:pt x="2789" y="4176"/>
                    <a:pt x="2797" y="4176"/>
                    <a:pt x="2805" y="4175"/>
                  </a:cubicBezTo>
                  <a:cubicBezTo>
                    <a:pt x="4652" y="4135"/>
                    <a:pt x="5535" y="1887"/>
                    <a:pt x="4210" y="603"/>
                  </a:cubicBezTo>
                  <a:cubicBezTo>
                    <a:pt x="3818" y="201"/>
                    <a:pt x="3297" y="0"/>
                    <a:pt x="277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6" name="Google Shape;2336;p44"/>
            <p:cNvSpPr/>
            <p:nvPr/>
          </p:nvSpPr>
          <p:spPr>
            <a:xfrm>
              <a:off x="4097150" y="238600"/>
              <a:ext cx="138875" cy="104425"/>
            </a:xfrm>
            <a:custGeom>
              <a:avLst/>
              <a:gdLst/>
              <a:ahLst/>
              <a:cxnLst/>
              <a:rect l="l" t="t" r="r" b="b"/>
              <a:pathLst>
                <a:path w="5555" h="4177" extrusionOk="0">
                  <a:moveTo>
                    <a:pt x="2780" y="1"/>
                  </a:moveTo>
                  <a:cubicBezTo>
                    <a:pt x="950" y="1"/>
                    <a:pt x="1" y="2215"/>
                    <a:pt x="1300" y="3534"/>
                  </a:cubicBezTo>
                  <a:cubicBezTo>
                    <a:pt x="1696" y="3960"/>
                    <a:pt x="2236" y="4176"/>
                    <a:pt x="2777" y="4176"/>
                  </a:cubicBezTo>
                  <a:cubicBezTo>
                    <a:pt x="3305" y="4176"/>
                    <a:pt x="3834" y="3970"/>
                    <a:pt x="4230" y="3554"/>
                  </a:cubicBezTo>
                  <a:cubicBezTo>
                    <a:pt x="5555" y="2269"/>
                    <a:pt x="4652" y="21"/>
                    <a:pt x="2805" y="1"/>
                  </a:cubicBezTo>
                  <a:cubicBezTo>
                    <a:pt x="2797" y="1"/>
                    <a:pt x="2789" y="1"/>
                    <a:pt x="278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7" name="Google Shape;2337;p44"/>
            <p:cNvSpPr/>
            <p:nvPr/>
          </p:nvSpPr>
          <p:spPr>
            <a:xfrm>
              <a:off x="4097525" y="603300"/>
              <a:ext cx="137950" cy="104575"/>
            </a:xfrm>
            <a:custGeom>
              <a:avLst/>
              <a:gdLst/>
              <a:ahLst/>
              <a:cxnLst/>
              <a:rect l="l" t="t" r="r" b="b"/>
              <a:pathLst>
                <a:path w="5518" h="4183" extrusionOk="0">
                  <a:moveTo>
                    <a:pt x="2766" y="1"/>
                  </a:moveTo>
                  <a:cubicBezTo>
                    <a:pt x="2260" y="1"/>
                    <a:pt x="1754" y="188"/>
                    <a:pt x="1365" y="567"/>
                  </a:cubicBezTo>
                  <a:cubicBezTo>
                    <a:pt x="0" y="1812"/>
                    <a:pt x="823" y="4100"/>
                    <a:pt x="2690" y="4180"/>
                  </a:cubicBezTo>
                  <a:cubicBezTo>
                    <a:pt x="2723" y="4182"/>
                    <a:pt x="2755" y="4182"/>
                    <a:pt x="2787" y="4182"/>
                  </a:cubicBezTo>
                  <a:cubicBezTo>
                    <a:pt x="4571" y="4182"/>
                    <a:pt x="5518" y="2028"/>
                    <a:pt x="4296" y="688"/>
                  </a:cubicBezTo>
                  <a:cubicBezTo>
                    <a:pt x="3894" y="233"/>
                    <a:pt x="3330" y="1"/>
                    <a:pt x="27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8" name="Google Shape;2338;p44"/>
            <p:cNvSpPr/>
            <p:nvPr/>
          </p:nvSpPr>
          <p:spPr>
            <a:xfrm>
              <a:off x="4462475" y="238600"/>
              <a:ext cx="138375" cy="104425"/>
            </a:xfrm>
            <a:custGeom>
              <a:avLst/>
              <a:gdLst/>
              <a:ahLst/>
              <a:cxnLst/>
              <a:rect l="l" t="t" r="r" b="b"/>
              <a:pathLst>
                <a:path w="5535" h="4177" extrusionOk="0">
                  <a:moveTo>
                    <a:pt x="2779" y="1"/>
                  </a:moveTo>
                  <a:cubicBezTo>
                    <a:pt x="949" y="1"/>
                    <a:pt x="0" y="2195"/>
                    <a:pt x="1279" y="3514"/>
                  </a:cubicBezTo>
                  <a:cubicBezTo>
                    <a:pt x="1680" y="3955"/>
                    <a:pt x="2228" y="4176"/>
                    <a:pt x="2775" y="4176"/>
                  </a:cubicBezTo>
                  <a:cubicBezTo>
                    <a:pt x="3297" y="4176"/>
                    <a:pt x="3818" y="3976"/>
                    <a:pt x="4209" y="3574"/>
                  </a:cubicBezTo>
                  <a:cubicBezTo>
                    <a:pt x="5534" y="2289"/>
                    <a:pt x="4651" y="41"/>
                    <a:pt x="2804" y="1"/>
                  </a:cubicBezTo>
                  <a:cubicBezTo>
                    <a:pt x="2796" y="1"/>
                    <a:pt x="2788" y="1"/>
                    <a:pt x="27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39" name="Google Shape;2339;p44"/>
            <p:cNvSpPr/>
            <p:nvPr/>
          </p:nvSpPr>
          <p:spPr>
            <a:xfrm>
              <a:off x="4827625" y="1700850"/>
              <a:ext cx="138025" cy="104150"/>
            </a:xfrm>
            <a:custGeom>
              <a:avLst/>
              <a:gdLst/>
              <a:ahLst/>
              <a:cxnLst/>
              <a:rect l="l" t="t" r="r" b="b"/>
              <a:pathLst>
                <a:path w="5521" h="4166" extrusionOk="0">
                  <a:moveTo>
                    <a:pt x="2751" y="0"/>
                  </a:moveTo>
                  <a:cubicBezTo>
                    <a:pt x="924" y="0"/>
                    <a:pt x="1" y="2228"/>
                    <a:pt x="1285" y="3533"/>
                  </a:cubicBezTo>
                  <a:cubicBezTo>
                    <a:pt x="1687" y="3955"/>
                    <a:pt x="2224" y="4165"/>
                    <a:pt x="2758" y="4165"/>
                  </a:cubicBezTo>
                  <a:cubicBezTo>
                    <a:pt x="3292" y="4165"/>
                    <a:pt x="3824" y="3955"/>
                    <a:pt x="4216" y="3533"/>
                  </a:cubicBezTo>
                  <a:cubicBezTo>
                    <a:pt x="5520" y="2228"/>
                    <a:pt x="4597" y="0"/>
                    <a:pt x="275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0" name="Google Shape;2340;p44"/>
            <p:cNvSpPr/>
            <p:nvPr/>
          </p:nvSpPr>
          <p:spPr>
            <a:xfrm>
              <a:off x="5203475" y="1335525"/>
              <a:ext cx="110600" cy="103700"/>
            </a:xfrm>
            <a:custGeom>
              <a:avLst/>
              <a:gdLst/>
              <a:ahLst/>
              <a:cxnLst/>
              <a:rect l="l" t="t" r="r" b="b"/>
              <a:pathLst>
                <a:path w="4424" h="4148" extrusionOk="0">
                  <a:moveTo>
                    <a:pt x="2314" y="0"/>
                  </a:moveTo>
                  <a:cubicBezTo>
                    <a:pt x="1822" y="0"/>
                    <a:pt x="1319" y="180"/>
                    <a:pt x="904" y="583"/>
                  </a:cubicBezTo>
                  <a:cubicBezTo>
                    <a:pt x="41" y="1346"/>
                    <a:pt x="1" y="2691"/>
                    <a:pt x="823" y="3494"/>
                  </a:cubicBezTo>
                  <a:cubicBezTo>
                    <a:pt x="1255" y="3945"/>
                    <a:pt x="1795" y="4148"/>
                    <a:pt x="2323" y="4148"/>
                  </a:cubicBezTo>
                  <a:cubicBezTo>
                    <a:pt x="3369" y="4148"/>
                    <a:pt x="4370" y="3355"/>
                    <a:pt x="4396" y="2129"/>
                  </a:cubicBezTo>
                  <a:cubicBezTo>
                    <a:pt x="4424" y="861"/>
                    <a:pt x="3392" y="0"/>
                    <a:pt x="231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1" name="Google Shape;2341;p44"/>
            <p:cNvSpPr/>
            <p:nvPr/>
          </p:nvSpPr>
          <p:spPr>
            <a:xfrm>
              <a:off x="4097025" y="2795075"/>
              <a:ext cx="139000" cy="104600"/>
            </a:xfrm>
            <a:custGeom>
              <a:avLst/>
              <a:gdLst/>
              <a:ahLst/>
              <a:cxnLst/>
              <a:rect l="l" t="t" r="r" b="b"/>
              <a:pathLst>
                <a:path w="5560" h="4184" extrusionOk="0">
                  <a:moveTo>
                    <a:pt x="2781" y="1"/>
                  </a:moveTo>
                  <a:cubicBezTo>
                    <a:pt x="2252" y="1"/>
                    <a:pt x="1724" y="211"/>
                    <a:pt x="1325" y="630"/>
                  </a:cubicBezTo>
                  <a:cubicBezTo>
                    <a:pt x="0" y="1935"/>
                    <a:pt x="923" y="4163"/>
                    <a:pt x="2770" y="4183"/>
                  </a:cubicBezTo>
                  <a:cubicBezTo>
                    <a:pt x="4617" y="4183"/>
                    <a:pt x="5560" y="1955"/>
                    <a:pt x="4255" y="650"/>
                  </a:cubicBezTo>
                  <a:cubicBezTo>
                    <a:pt x="3852" y="216"/>
                    <a:pt x="3316" y="1"/>
                    <a:pt x="278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2" name="Google Shape;2342;p44"/>
            <p:cNvSpPr/>
            <p:nvPr/>
          </p:nvSpPr>
          <p:spPr>
            <a:xfrm>
              <a:off x="4462325" y="2429950"/>
              <a:ext cx="138225" cy="104425"/>
            </a:xfrm>
            <a:custGeom>
              <a:avLst/>
              <a:gdLst/>
              <a:ahLst/>
              <a:cxnLst/>
              <a:rect l="l" t="t" r="r" b="b"/>
              <a:pathLst>
                <a:path w="5529" h="4177" extrusionOk="0">
                  <a:moveTo>
                    <a:pt x="2760" y="0"/>
                  </a:moveTo>
                  <a:cubicBezTo>
                    <a:pt x="2238" y="0"/>
                    <a:pt x="1717" y="201"/>
                    <a:pt x="1325" y="603"/>
                  </a:cubicBezTo>
                  <a:cubicBezTo>
                    <a:pt x="0" y="1888"/>
                    <a:pt x="884" y="4136"/>
                    <a:pt x="2730" y="4176"/>
                  </a:cubicBezTo>
                  <a:cubicBezTo>
                    <a:pt x="2747" y="4176"/>
                    <a:pt x="2763" y="4176"/>
                    <a:pt x="2779" y="4176"/>
                  </a:cubicBezTo>
                  <a:cubicBezTo>
                    <a:pt x="4594" y="4176"/>
                    <a:pt x="5529" y="1976"/>
                    <a:pt x="4256" y="663"/>
                  </a:cubicBezTo>
                  <a:cubicBezTo>
                    <a:pt x="3855" y="221"/>
                    <a:pt x="3307" y="0"/>
                    <a:pt x="27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3" name="Google Shape;2343;p44"/>
            <p:cNvSpPr/>
            <p:nvPr/>
          </p:nvSpPr>
          <p:spPr>
            <a:xfrm>
              <a:off x="4844500" y="2065900"/>
              <a:ext cx="110100" cy="103350"/>
            </a:xfrm>
            <a:custGeom>
              <a:avLst/>
              <a:gdLst/>
              <a:ahLst/>
              <a:cxnLst/>
              <a:rect l="l" t="t" r="r" b="b"/>
              <a:pathLst>
                <a:path w="4404" h="4134" extrusionOk="0">
                  <a:moveTo>
                    <a:pt x="2103" y="1"/>
                  </a:moveTo>
                  <a:cubicBezTo>
                    <a:pt x="1027" y="1"/>
                    <a:pt x="1" y="840"/>
                    <a:pt x="28" y="2098"/>
                  </a:cubicBezTo>
                  <a:cubicBezTo>
                    <a:pt x="42" y="3324"/>
                    <a:pt x="1049" y="4134"/>
                    <a:pt x="2099" y="4134"/>
                  </a:cubicBezTo>
                  <a:cubicBezTo>
                    <a:pt x="2614" y="4134"/>
                    <a:pt x="3138" y="3939"/>
                    <a:pt x="3561" y="3503"/>
                  </a:cubicBezTo>
                  <a:cubicBezTo>
                    <a:pt x="4404" y="2700"/>
                    <a:pt x="4384" y="1356"/>
                    <a:pt x="3541" y="593"/>
                  </a:cubicBezTo>
                  <a:cubicBezTo>
                    <a:pt x="3119" y="184"/>
                    <a:pt x="2606" y="1"/>
                    <a:pt x="210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4" name="Google Shape;2344;p44"/>
            <p:cNvSpPr/>
            <p:nvPr/>
          </p:nvSpPr>
          <p:spPr>
            <a:xfrm>
              <a:off x="5203975" y="1700625"/>
              <a:ext cx="114950" cy="103350"/>
            </a:xfrm>
            <a:custGeom>
              <a:avLst/>
              <a:gdLst/>
              <a:ahLst/>
              <a:cxnLst/>
              <a:rect l="l" t="t" r="r" b="b"/>
              <a:pathLst>
                <a:path w="4598" h="4134" extrusionOk="0">
                  <a:moveTo>
                    <a:pt x="2303" y="0"/>
                  </a:moveTo>
                  <a:cubicBezTo>
                    <a:pt x="1803" y="0"/>
                    <a:pt x="1302" y="182"/>
                    <a:pt x="904" y="551"/>
                  </a:cubicBezTo>
                  <a:cubicBezTo>
                    <a:pt x="61" y="1314"/>
                    <a:pt x="1" y="2619"/>
                    <a:pt x="783" y="3462"/>
                  </a:cubicBezTo>
                  <a:cubicBezTo>
                    <a:pt x="1197" y="3907"/>
                    <a:pt x="1755" y="4134"/>
                    <a:pt x="2314" y="4134"/>
                  </a:cubicBezTo>
                  <a:cubicBezTo>
                    <a:pt x="2815" y="4134"/>
                    <a:pt x="3316" y="3952"/>
                    <a:pt x="3714" y="3582"/>
                  </a:cubicBezTo>
                  <a:cubicBezTo>
                    <a:pt x="4557" y="2819"/>
                    <a:pt x="4597" y="1495"/>
                    <a:pt x="3834" y="672"/>
                  </a:cubicBezTo>
                  <a:cubicBezTo>
                    <a:pt x="3421" y="227"/>
                    <a:pt x="2863" y="0"/>
                    <a:pt x="230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5" name="Google Shape;2345;p44"/>
            <p:cNvSpPr/>
            <p:nvPr/>
          </p:nvSpPr>
          <p:spPr>
            <a:xfrm>
              <a:off x="5557525" y="1335525"/>
              <a:ext cx="138225" cy="104350"/>
            </a:xfrm>
            <a:custGeom>
              <a:avLst/>
              <a:gdLst/>
              <a:ahLst/>
              <a:cxnLst/>
              <a:rect l="l" t="t" r="r" b="b"/>
              <a:pathLst>
                <a:path w="5529" h="4174" extrusionOk="0">
                  <a:moveTo>
                    <a:pt x="2750" y="1"/>
                  </a:moveTo>
                  <a:cubicBezTo>
                    <a:pt x="936" y="1"/>
                    <a:pt x="1" y="2201"/>
                    <a:pt x="1274" y="3514"/>
                  </a:cubicBezTo>
                  <a:cubicBezTo>
                    <a:pt x="1672" y="3953"/>
                    <a:pt x="2216" y="4174"/>
                    <a:pt x="2760" y="4174"/>
                  </a:cubicBezTo>
                  <a:cubicBezTo>
                    <a:pt x="3285" y="4174"/>
                    <a:pt x="3810" y="3968"/>
                    <a:pt x="4204" y="3554"/>
                  </a:cubicBezTo>
                  <a:cubicBezTo>
                    <a:pt x="5529" y="2269"/>
                    <a:pt x="4646" y="21"/>
                    <a:pt x="2799" y="1"/>
                  </a:cubicBezTo>
                  <a:cubicBezTo>
                    <a:pt x="2783" y="1"/>
                    <a:pt x="2766"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6" name="Google Shape;2346;p44"/>
            <p:cNvSpPr/>
            <p:nvPr/>
          </p:nvSpPr>
          <p:spPr>
            <a:xfrm>
              <a:off x="4462325" y="2795525"/>
              <a:ext cx="138025" cy="104150"/>
            </a:xfrm>
            <a:custGeom>
              <a:avLst/>
              <a:gdLst/>
              <a:ahLst/>
              <a:cxnLst/>
              <a:rect l="l" t="t" r="r" b="b"/>
              <a:pathLst>
                <a:path w="5521" h="4166" extrusionOk="0">
                  <a:moveTo>
                    <a:pt x="2760" y="0"/>
                  </a:moveTo>
                  <a:cubicBezTo>
                    <a:pt x="2228" y="0"/>
                    <a:pt x="1696" y="211"/>
                    <a:pt x="1305" y="632"/>
                  </a:cubicBezTo>
                  <a:cubicBezTo>
                    <a:pt x="0" y="1917"/>
                    <a:pt x="924" y="4165"/>
                    <a:pt x="2770" y="4165"/>
                  </a:cubicBezTo>
                  <a:cubicBezTo>
                    <a:pt x="4617" y="4165"/>
                    <a:pt x="5520" y="1917"/>
                    <a:pt x="4215" y="632"/>
                  </a:cubicBezTo>
                  <a:cubicBezTo>
                    <a:pt x="3824" y="211"/>
                    <a:pt x="3292" y="0"/>
                    <a:pt x="27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7" name="Google Shape;2347;p44"/>
            <p:cNvSpPr/>
            <p:nvPr/>
          </p:nvSpPr>
          <p:spPr>
            <a:xfrm>
              <a:off x="4827625" y="2430100"/>
              <a:ext cx="137575" cy="104425"/>
            </a:xfrm>
            <a:custGeom>
              <a:avLst/>
              <a:gdLst/>
              <a:ahLst/>
              <a:cxnLst/>
              <a:rect l="l" t="t" r="r" b="b"/>
              <a:pathLst>
                <a:path w="5503" h="4177" extrusionOk="0">
                  <a:moveTo>
                    <a:pt x="2754" y="0"/>
                  </a:moveTo>
                  <a:cubicBezTo>
                    <a:pt x="2277" y="0"/>
                    <a:pt x="1801" y="178"/>
                    <a:pt x="1406" y="537"/>
                  </a:cubicBezTo>
                  <a:cubicBezTo>
                    <a:pt x="1" y="1741"/>
                    <a:pt x="763" y="4029"/>
                    <a:pt x="2610" y="4170"/>
                  </a:cubicBezTo>
                  <a:cubicBezTo>
                    <a:pt x="2667" y="4174"/>
                    <a:pt x="2724" y="4176"/>
                    <a:pt x="2780" y="4176"/>
                  </a:cubicBezTo>
                  <a:cubicBezTo>
                    <a:pt x="4522" y="4176"/>
                    <a:pt x="5502" y="2099"/>
                    <a:pt x="4316" y="737"/>
                  </a:cubicBezTo>
                  <a:cubicBezTo>
                    <a:pt x="3881" y="248"/>
                    <a:pt x="3317" y="0"/>
                    <a:pt x="275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8" name="Google Shape;2348;p44"/>
            <p:cNvSpPr/>
            <p:nvPr/>
          </p:nvSpPr>
          <p:spPr>
            <a:xfrm>
              <a:off x="5192425" y="2065050"/>
              <a:ext cx="138100" cy="104525"/>
            </a:xfrm>
            <a:custGeom>
              <a:avLst/>
              <a:gdLst/>
              <a:ahLst/>
              <a:cxnLst/>
              <a:rect l="l" t="t" r="r" b="b"/>
              <a:pathLst>
                <a:path w="5524" h="4181" extrusionOk="0">
                  <a:moveTo>
                    <a:pt x="2767" y="0"/>
                  </a:moveTo>
                  <a:cubicBezTo>
                    <a:pt x="2261" y="0"/>
                    <a:pt x="1755" y="187"/>
                    <a:pt x="1366" y="567"/>
                  </a:cubicBezTo>
                  <a:cubicBezTo>
                    <a:pt x="1" y="1811"/>
                    <a:pt x="824" y="4099"/>
                    <a:pt x="2670" y="4180"/>
                  </a:cubicBezTo>
                  <a:cubicBezTo>
                    <a:pt x="2695" y="4180"/>
                    <a:pt x="2720" y="4181"/>
                    <a:pt x="2745" y="4181"/>
                  </a:cubicBezTo>
                  <a:cubicBezTo>
                    <a:pt x="4544" y="4181"/>
                    <a:pt x="5524" y="2033"/>
                    <a:pt x="4296" y="687"/>
                  </a:cubicBezTo>
                  <a:cubicBezTo>
                    <a:pt x="3894" y="232"/>
                    <a:pt x="3331" y="0"/>
                    <a:pt x="276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49" name="Google Shape;2349;p44"/>
            <p:cNvSpPr/>
            <p:nvPr/>
          </p:nvSpPr>
          <p:spPr>
            <a:xfrm>
              <a:off x="5557375" y="1699900"/>
              <a:ext cx="138375" cy="104350"/>
            </a:xfrm>
            <a:custGeom>
              <a:avLst/>
              <a:gdLst/>
              <a:ahLst/>
              <a:cxnLst/>
              <a:rect l="l" t="t" r="r" b="b"/>
              <a:pathLst>
                <a:path w="5535" h="4174" extrusionOk="0">
                  <a:moveTo>
                    <a:pt x="2766" y="1"/>
                  </a:moveTo>
                  <a:cubicBezTo>
                    <a:pt x="2222" y="1"/>
                    <a:pt x="1678" y="221"/>
                    <a:pt x="1280" y="661"/>
                  </a:cubicBezTo>
                  <a:cubicBezTo>
                    <a:pt x="1" y="1979"/>
                    <a:pt x="950" y="4173"/>
                    <a:pt x="2780" y="4173"/>
                  </a:cubicBezTo>
                  <a:cubicBezTo>
                    <a:pt x="2789" y="4173"/>
                    <a:pt x="2797" y="4173"/>
                    <a:pt x="2805" y="4173"/>
                  </a:cubicBezTo>
                  <a:cubicBezTo>
                    <a:pt x="4652" y="4133"/>
                    <a:pt x="5535" y="1905"/>
                    <a:pt x="4210" y="620"/>
                  </a:cubicBezTo>
                  <a:cubicBezTo>
                    <a:pt x="3816" y="206"/>
                    <a:pt x="3291" y="1"/>
                    <a:pt x="27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0" name="Google Shape;2350;p44"/>
            <p:cNvSpPr/>
            <p:nvPr/>
          </p:nvSpPr>
          <p:spPr>
            <a:xfrm>
              <a:off x="4827125" y="2795025"/>
              <a:ext cx="139025" cy="104125"/>
            </a:xfrm>
            <a:custGeom>
              <a:avLst/>
              <a:gdLst/>
              <a:ahLst/>
              <a:cxnLst/>
              <a:rect l="l" t="t" r="r" b="b"/>
              <a:pathLst>
                <a:path w="5561" h="4165" extrusionOk="0">
                  <a:moveTo>
                    <a:pt x="2781" y="0"/>
                  </a:moveTo>
                  <a:cubicBezTo>
                    <a:pt x="2249" y="0"/>
                    <a:pt x="1717" y="211"/>
                    <a:pt x="1325" y="632"/>
                  </a:cubicBezTo>
                  <a:cubicBezTo>
                    <a:pt x="1" y="1937"/>
                    <a:pt x="924" y="4165"/>
                    <a:pt x="2791" y="4165"/>
                  </a:cubicBezTo>
                  <a:cubicBezTo>
                    <a:pt x="4637" y="4165"/>
                    <a:pt x="5561" y="1937"/>
                    <a:pt x="4236" y="632"/>
                  </a:cubicBezTo>
                  <a:cubicBezTo>
                    <a:pt x="3844" y="211"/>
                    <a:pt x="3312" y="0"/>
                    <a:pt x="278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1" name="Google Shape;2351;p44"/>
            <p:cNvSpPr/>
            <p:nvPr/>
          </p:nvSpPr>
          <p:spPr>
            <a:xfrm>
              <a:off x="5192725" y="2429950"/>
              <a:ext cx="137725" cy="104425"/>
            </a:xfrm>
            <a:custGeom>
              <a:avLst/>
              <a:gdLst/>
              <a:ahLst/>
              <a:cxnLst/>
              <a:rect l="l" t="t" r="r" b="b"/>
              <a:pathLst>
                <a:path w="5509" h="4177" extrusionOk="0">
                  <a:moveTo>
                    <a:pt x="2752" y="0"/>
                  </a:moveTo>
                  <a:cubicBezTo>
                    <a:pt x="2207" y="0"/>
                    <a:pt x="1664" y="221"/>
                    <a:pt x="1274" y="663"/>
                  </a:cubicBezTo>
                  <a:cubicBezTo>
                    <a:pt x="0" y="1976"/>
                    <a:pt x="935" y="4176"/>
                    <a:pt x="2750" y="4176"/>
                  </a:cubicBezTo>
                  <a:cubicBezTo>
                    <a:pt x="2766" y="4176"/>
                    <a:pt x="2783" y="4176"/>
                    <a:pt x="2799" y="4176"/>
                  </a:cubicBezTo>
                  <a:cubicBezTo>
                    <a:pt x="4646" y="4136"/>
                    <a:pt x="5509" y="1888"/>
                    <a:pt x="4184" y="603"/>
                  </a:cubicBezTo>
                  <a:cubicBezTo>
                    <a:pt x="3792" y="201"/>
                    <a:pt x="3271" y="0"/>
                    <a:pt x="275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2" name="Google Shape;2352;p44"/>
            <p:cNvSpPr/>
            <p:nvPr/>
          </p:nvSpPr>
          <p:spPr>
            <a:xfrm>
              <a:off x="5557250" y="2065150"/>
              <a:ext cx="138375" cy="104400"/>
            </a:xfrm>
            <a:custGeom>
              <a:avLst/>
              <a:gdLst/>
              <a:ahLst/>
              <a:cxnLst/>
              <a:rect l="l" t="t" r="r" b="b"/>
              <a:pathLst>
                <a:path w="5535" h="4176" extrusionOk="0">
                  <a:moveTo>
                    <a:pt x="2777" y="0"/>
                  </a:moveTo>
                  <a:cubicBezTo>
                    <a:pt x="2258" y="0"/>
                    <a:pt x="1737" y="201"/>
                    <a:pt x="1345" y="603"/>
                  </a:cubicBezTo>
                  <a:cubicBezTo>
                    <a:pt x="0" y="1887"/>
                    <a:pt x="883" y="4135"/>
                    <a:pt x="2730" y="4176"/>
                  </a:cubicBezTo>
                  <a:cubicBezTo>
                    <a:pt x="2738" y="4176"/>
                    <a:pt x="2747" y="4176"/>
                    <a:pt x="2755" y="4176"/>
                  </a:cubicBezTo>
                  <a:cubicBezTo>
                    <a:pt x="4585" y="4176"/>
                    <a:pt x="5534" y="1982"/>
                    <a:pt x="4255" y="663"/>
                  </a:cubicBezTo>
                  <a:cubicBezTo>
                    <a:pt x="3865" y="221"/>
                    <a:pt x="3322" y="0"/>
                    <a:pt x="277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3" name="Google Shape;2353;p44"/>
            <p:cNvSpPr/>
            <p:nvPr/>
          </p:nvSpPr>
          <p:spPr>
            <a:xfrm>
              <a:off x="5193000" y="2795725"/>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82"/>
                    <a:pt x="2828" y="2"/>
                  </a:cubicBezTo>
                  <a:cubicBezTo>
                    <a:pt x="2795" y="1"/>
                    <a:pt x="2762"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4" name="Google Shape;2354;p44"/>
            <p:cNvSpPr/>
            <p:nvPr/>
          </p:nvSpPr>
          <p:spPr>
            <a:xfrm>
              <a:off x="5557250" y="2429950"/>
              <a:ext cx="138725" cy="104425"/>
            </a:xfrm>
            <a:custGeom>
              <a:avLst/>
              <a:gdLst/>
              <a:ahLst/>
              <a:cxnLst/>
              <a:rect l="l" t="t" r="r" b="b"/>
              <a:pathLst>
                <a:path w="5549" h="4177" extrusionOk="0">
                  <a:moveTo>
                    <a:pt x="2795" y="0"/>
                  </a:moveTo>
                  <a:cubicBezTo>
                    <a:pt x="2273" y="0"/>
                    <a:pt x="1747" y="201"/>
                    <a:pt x="1345" y="603"/>
                  </a:cubicBezTo>
                  <a:cubicBezTo>
                    <a:pt x="0" y="1867"/>
                    <a:pt x="883" y="4116"/>
                    <a:pt x="2730" y="4176"/>
                  </a:cubicBezTo>
                  <a:cubicBezTo>
                    <a:pt x="2747" y="4176"/>
                    <a:pt x="2763" y="4176"/>
                    <a:pt x="2779" y="4176"/>
                  </a:cubicBezTo>
                  <a:cubicBezTo>
                    <a:pt x="4594" y="4176"/>
                    <a:pt x="5549" y="1996"/>
                    <a:pt x="4275" y="663"/>
                  </a:cubicBezTo>
                  <a:cubicBezTo>
                    <a:pt x="3885" y="221"/>
                    <a:pt x="3342" y="0"/>
                    <a:pt x="279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5" name="Google Shape;2355;p44"/>
            <p:cNvSpPr/>
            <p:nvPr/>
          </p:nvSpPr>
          <p:spPr>
            <a:xfrm>
              <a:off x="5557525" y="2795200"/>
              <a:ext cx="138225" cy="103975"/>
            </a:xfrm>
            <a:custGeom>
              <a:avLst/>
              <a:gdLst/>
              <a:ahLst/>
              <a:cxnLst/>
              <a:rect l="l" t="t" r="r" b="b"/>
              <a:pathLst>
                <a:path w="5529" h="4159" extrusionOk="0">
                  <a:moveTo>
                    <a:pt x="2760" y="0"/>
                  </a:moveTo>
                  <a:cubicBezTo>
                    <a:pt x="2216" y="0"/>
                    <a:pt x="1672" y="216"/>
                    <a:pt x="1274" y="645"/>
                  </a:cubicBezTo>
                  <a:cubicBezTo>
                    <a:pt x="1" y="1958"/>
                    <a:pt x="936" y="4159"/>
                    <a:pt x="2750" y="4159"/>
                  </a:cubicBezTo>
                  <a:cubicBezTo>
                    <a:pt x="2766" y="4159"/>
                    <a:pt x="2783" y="4158"/>
                    <a:pt x="2799" y="4158"/>
                  </a:cubicBezTo>
                  <a:cubicBezTo>
                    <a:pt x="4646" y="4138"/>
                    <a:pt x="5529" y="1890"/>
                    <a:pt x="4204" y="605"/>
                  </a:cubicBezTo>
                  <a:cubicBezTo>
                    <a:pt x="3810" y="201"/>
                    <a:pt x="3285" y="0"/>
                    <a:pt x="27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6" name="Google Shape;2356;p44"/>
            <p:cNvSpPr/>
            <p:nvPr/>
          </p:nvSpPr>
          <p:spPr>
            <a:xfrm>
              <a:off x="4107050" y="1334900"/>
              <a:ext cx="118450" cy="105375"/>
            </a:xfrm>
            <a:custGeom>
              <a:avLst/>
              <a:gdLst/>
              <a:ahLst/>
              <a:cxnLst/>
              <a:rect l="l" t="t" r="r" b="b"/>
              <a:pathLst>
                <a:path w="4738" h="4215" extrusionOk="0">
                  <a:moveTo>
                    <a:pt x="2364" y="0"/>
                  </a:moveTo>
                  <a:cubicBezTo>
                    <a:pt x="1893" y="0"/>
                    <a:pt x="1424" y="174"/>
                    <a:pt x="1024" y="528"/>
                  </a:cubicBezTo>
                  <a:cubicBezTo>
                    <a:pt x="121" y="1271"/>
                    <a:pt x="1" y="2615"/>
                    <a:pt x="763" y="3499"/>
                  </a:cubicBezTo>
                  <a:cubicBezTo>
                    <a:pt x="1183" y="3972"/>
                    <a:pt x="1763" y="4214"/>
                    <a:pt x="2345" y="4214"/>
                  </a:cubicBezTo>
                  <a:cubicBezTo>
                    <a:pt x="2849" y="4214"/>
                    <a:pt x="3353" y="4032"/>
                    <a:pt x="3754" y="3659"/>
                  </a:cubicBezTo>
                  <a:cubicBezTo>
                    <a:pt x="4637" y="2937"/>
                    <a:pt x="4737" y="1592"/>
                    <a:pt x="3955" y="749"/>
                  </a:cubicBezTo>
                  <a:cubicBezTo>
                    <a:pt x="3504" y="254"/>
                    <a:pt x="2933" y="0"/>
                    <a:pt x="236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7" name="Google Shape;2357;p44"/>
            <p:cNvSpPr/>
            <p:nvPr/>
          </p:nvSpPr>
          <p:spPr>
            <a:xfrm>
              <a:off x="4108550" y="1700525"/>
              <a:ext cx="110100" cy="103525"/>
            </a:xfrm>
            <a:custGeom>
              <a:avLst/>
              <a:gdLst/>
              <a:ahLst/>
              <a:cxnLst/>
              <a:rect l="l" t="t" r="r" b="b"/>
              <a:pathLst>
                <a:path w="4404" h="4141" extrusionOk="0">
                  <a:moveTo>
                    <a:pt x="2296" y="1"/>
                  </a:moveTo>
                  <a:cubicBezTo>
                    <a:pt x="1803" y="1"/>
                    <a:pt x="1300" y="178"/>
                    <a:pt x="884" y="575"/>
                  </a:cubicBezTo>
                  <a:cubicBezTo>
                    <a:pt x="21" y="1358"/>
                    <a:pt x="1" y="2703"/>
                    <a:pt x="844" y="3506"/>
                  </a:cubicBezTo>
                  <a:cubicBezTo>
                    <a:pt x="1262" y="3944"/>
                    <a:pt x="1788" y="4141"/>
                    <a:pt x="2306" y="4141"/>
                  </a:cubicBezTo>
                  <a:cubicBezTo>
                    <a:pt x="3352" y="4141"/>
                    <a:pt x="4363" y="3337"/>
                    <a:pt x="4376" y="2101"/>
                  </a:cubicBezTo>
                  <a:cubicBezTo>
                    <a:pt x="4404" y="848"/>
                    <a:pt x="3374" y="1"/>
                    <a:pt x="229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8" name="Google Shape;2358;p44"/>
            <p:cNvSpPr/>
            <p:nvPr/>
          </p:nvSpPr>
          <p:spPr>
            <a:xfrm>
              <a:off x="4479875" y="1335700"/>
              <a:ext cx="109925" cy="103600"/>
            </a:xfrm>
            <a:custGeom>
              <a:avLst/>
              <a:gdLst/>
              <a:ahLst/>
              <a:cxnLst/>
              <a:rect l="l" t="t" r="r" b="b"/>
              <a:pathLst>
                <a:path w="4397" h="4144" extrusionOk="0">
                  <a:moveTo>
                    <a:pt x="2092" y="1"/>
                  </a:moveTo>
                  <a:cubicBezTo>
                    <a:pt x="1031" y="1"/>
                    <a:pt x="14" y="817"/>
                    <a:pt x="1" y="2062"/>
                  </a:cubicBezTo>
                  <a:cubicBezTo>
                    <a:pt x="1" y="3316"/>
                    <a:pt x="1019" y="4144"/>
                    <a:pt x="2081" y="4144"/>
                  </a:cubicBezTo>
                  <a:cubicBezTo>
                    <a:pt x="2583" y="4144"/>
                    <a:pt x="3095" y="3959"/>
                    <a:pt x="3513" y="3547"/>
                  </a:cubicBezTo>
                  <a:cubicBezTo>
                    <a:pt x="4377" y="2764"/>
                    <a:pt x="4397" y="1419"/>
                    <a:pt x="3554" y="616"/>
                  </a:cubicBezTo>
                  <a:cubicBezTo>
                    <a:pt x="3128" y="191"/>
                    <a:pt x="2605" y="1"/>
                    <a:pt x="209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59" name="Google Shape;2359;p44"/>
            <p:cNvSpPr/>
            <p:nvPr/>
          </p:nvSpPr>
          <p:spPr>
            <a:xfrm>
              <a:off x="4108550" y="2065500"/>
              <a:ext cx="109775" cy="103725"/>
            </a:xfrm>
            <a:custGeom>
              <a:avLst/>
              <a:gdLst/>
              <a:ahLst/>
              <a:cxnLst/>
              <a:rect l="l" t="t" r="r" b="b"/>
              <a:pathLst>
                <a:path w="4391" h="4149" extrusionOk="0">
                  <a:moveTo>
                    <a:pt x="2289" y="1"/>
                  </a:moveTo>
                  <a:cubicBezTo>
                    <a:pt x="1791" y="1"/>
                    <a:pt x="1283" y="182"/>
                    <a:pt x="864" y="589"/>
                  </a:cubicBezTo>
                  <a:cubicBezTo>
                    <a:pt x="21" y="1372"/>
                    <a:pt x="1" y="2716"/>
                    <a:pt x="844" y="3519"/>
                  </a:cubicBezTo>
                  <a:cubicBezTo>
                    <a:pt x="1266" y="3954"/>
                    <a:pt x="1789" y="4149"/>
                    <a:pt x="2303" y="4149"/>
                  </a:cubicBezTo>
                  <a:cubicBezTo>
                    <a:pt x="3354" y="4149"/>
                    <a:pt x="4363" y="3334"/>
                    <a:pt x="4376" y="2094"/>
                  </a:cubicBezTo>
                  <a:cubicBezTo>
                    <a:pt x="4390" y="846"/>
                    <a:pt x="3363" y="1"/>
                    <a:pt x="228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0" name="Google Shape;2360;p44"/>
            <p:cNvSpPr/>
            <p:nvPr/>
          </p:nvSpPr>
          <p:spPr>
            <a:xfrm>
              <a:off x="4462750" y="1700325"/>
              <a:ext cx="138100" cy="104700"/>
            </a:xfrm>
            <a:custGeom>
              <a:avLst/>
              <a:gdLst/>
              <a:ahLst/>
              <a:cxnLst/>
              <a:rect l="l" t="t" r="r" b="b"/>
              <a:pathLst>
                <a:path w="5524" h="4188" extrusionOk="0">
                  <a:moveTo>
                    <a:pt x="2759" y="0"/>
                  </a:moveTo>
                  <a:cubicBezTo>
                    <a:pt x="960" y="0"/>
                    <a:pt x="0" y="2147"/>
                    <a:pt x="1228" y="3494"/>
                  </a:cubicBezTo>
                  <a:cubicBezTo>
                    <a:pt x="1627" y="3956"/>
                    <a:pt x="2187" y="4188"/>
                    <a:pt x="2747" y="4188"/>
                  </a:cubicBezTo>
                  <a:cubicBezTo>
                    <a:pt x="3256" y="4188"/>
                    <a:pt x="3766" y="3997"/>
                    <a:pt x="4158" y="3614"/>
                  </a:cubicBezTo>
                  <a:cubicBezTo>
                    <a:pt x="5523" y="2350"/>
                    <a:pt x="4680" y="82"/>
                    <a:pt x="2834" y="1"/>
                  </a:cubicBezTo>
                  <a:cubicBezTo>
                    <a:pt x="2809" y="1"/>
                    <a:pt x="2784" y="0"/>
                    <a:pt x="275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1" name="Google Shape;2361;p44"/>
            <p:cNvSpPr/>
            <p:nvPr/>
          </p:nvSpPr>
          <p:spPr>
            <a:xfrm>
              <a:off x="4827125" y="1335550"/>
              <a:ext cx="138525" cy="104525"/>
            </a:xfrm>
            <a:custGeom>
              <a:avLst/>
              <a:gdLst/>
              <a:ahLst/>
              <a:cxnLst/>
              <a:rect l="l" t="t" r="r" b="b"/>
              <a:pathLst>
                <a:path w="5541" h="4181" extrusionOk="0">
                  <a:moveTo>
                    <a:pt x="2771" y="0"/>
                  </a:moveTo>
                  <a:cubicBezTo>
                    <a:pt x="924" y="0"/>
                    <a:pt x="1" y="2228"/>
                    <a:pt x="1305" y="3533"/>
                  </a:cubicBezTo>
                  <a:cubicBezTo>
                    <a:pt x="1707" y="3964"/>
                    <a:pt x="2244" y="4180"/>
                    <a:pt x="2778" y="4180"/>
                  </a:cubicBezTo>
                  <a:cubicBezTo>
                    <a:pt x="3312" y="4180"/>
                    <a:pt x="3844" y="3964"/>
                    <a:pt x="4236" y="3533"/>
                  </a:cubicBezTo>
                  <a:cubicBezTo>
                    <a:pt x="5540" y="222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2" name="Google Shape;2362;p44"/>
            <p:cNvSpPr/>
            <p:nvPr/>
          </p:nvSpPr>
          <p:spPr>
            <a:xfrm>
              <a:off x="4097525" y="2429975"/>
              <a:ext cx="137950" cy="104425"/>
            </a:xfrm>
            <a:custGeom>
              <a:avLst/>
              <a:gdLst/>
              <a:ahLst/>
              <a:cxnLst/>
              <a:rect l="l" t="t" r="r" b="b"/>
              <a:pathLst>
                <a:path w="5518" h="4177" extrusionOk="0">
                  <a:moveTo>
                    <a:pt x="2768" y="1"/>
                  </a:moveTo>
                  <a:cubicBezTo>
                    <a:pt x="2262" y="1"/>
                    <a:pt x="1755" y="192"/>
                    <a:pt x="1365" y="582"/>
                  </a:cubicBezTo>
                  <a:cubicBezTo>
                    <a:pt x="0" y="1826"/>
                    <a:pt x="823" y="4094"/>
                    <a:pt x="2690" y="4175"/>
                  </a:cubicBezTo>
                  <a:cubicBezTo>
                    <a:pt x="2723" y="4176"/>
                    <a:pt x="2755" y="4177"/>
                    <a:pt x="2787" y="4177"/>
                  </a:cubicBezTo>
                  <a:cubicBezTo>
                    <a:pt x="4571" y="4177"/>
                    <a:pt x="5518" y="2023"/>
                    <a:pt x="4296" y="702"/>
                  </a:cubicBezTo>
                  <a:cubicBezTo>
                    <a:pt x="3894" y="237"/>
                    <a:pt x="3331" y="1"/>
                    <a:pt x="2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3" name="Google Shape;2363;p44"/>
            <p:cNvSpPr/>
            <p:nvPr/>
          </p:nvSpPr>
          <p:spPr>
            <a:xfrm>
              <a:off x="4479550" y="2065850"/>
              <a:ext cx="110250" cy="103450"/>
            </a:xfrm>
            <a:custGeom>
              <a:avLst/>
              <a:gdLst/>
              <a:ahLst/>
              <a:cxnLst/>
              <a:rect l="l" t="t" r="r" b="b"/>
              <a:pathLst>
                <a:path w="4410" h="4138" extrusionOk="0">
                  <a:moveTo>
                    <a:pt x="2091" y="0"/>
                  </a:moveTo>
                  <a:cubicBezTo>
                    <a:pt x="1038" y="0"/>
                    <a:pt x="27" y="804"/>
                    <a:pt x="14" y="2040"/>
                  </a:cubicBezTo>
                  <a:cubicBezTo>
                    <a:pt x="0" y="3299"/>
                    <a:pt x="1022" y="4138"/>
                    <a:pt x="2093" y="4138"/>
                  </a:cubicBezTo>
                  <a:cubicBezTo>
                    <a:pt x="2593" y="4138"/>
                    <a:pt x="3105" y="3954"/>
                    <a:pt x="3526" y="3545"/>
                  </a:cubicBezTo>
                  <a:cubicBezTo>
                    <a:pt x="4390" y="2763"/>
                    <a:pt x="4410" y="1418"/>
                    <a:pt x="3567" y="635"/>
                  </a:cubicBezTo>
                  <a:cubicBezTo>
                    <a:pt x="3142" y="197"/>
                    <a:pt x="2611" y="0"/>
                    <a:pt x="20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4" name="Google Shape;2364;p44"/>
            <p:cNvSpPr/>
            <p:nvPr/>
          </p:nvSpPr>
          <p:spPr>
            <a:xfrm>
              <a:off x="5922550" y="2795075"/>
              <a:ext cx="138525" cy="104600"/>
            </a:xfrm>
            <a:custGeom>
              <a:avLst/>
              <a:gdLst/>
              <a:ahLst/>
              <a:cxnLst/>
              <a:rect l="l" t="t" r="r" b="b"/>
              <a:pathLst>
                <a:path w="5541" h="4184" extrusionOk="0">
                  <a:moveTo>
                    <a:pt x="2771" y="1"/>
                  </a:moveTo>
                  <a:cubicBezTo>
                    <a:pt x="2242" y="1"/>
                    <a:pt x="1714" y="211"/>
                    <a:pt x="1325" y="630"/>
                  </a:cubicBezTo>
                  <a:cubicBezTo>
                    <a:pt x="0" y="1935"/>
                    <a:pt x="924" y="4163"/>
                    <a:pt x="2770" y="4183"/>
                  </a:cubicBezTo>
                  <a:cubicBezTo>
                    <a:pt x="4617" y="4183"/>
                    <a:pt x="5540" y="1955"/>
                    <a:pt x="4236" y="650"/>
                  </a:cubicBezTo>
                  <a:cubicBezTo>
                    <a:pt x="3842" y="216"/>
                    <a:pt x="3306" y="1"/>
                    <a:pt x="277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5" name="Google Shape;2365;p44"/>
            <p:cNvSpPr/>
            <p:nvPr/>
          </p:nvSpPr>
          <p:spPr>
            <a:xfrm>
              <a:off x="6288000" y="2430450"/>
              <a:ext cx="138375" cy="104425"/>
            </a:xfrm>
            <a:custGeom>
              <a:avLst/>
              <a:gdLst/>
              <a:ahLst/>
              <a:cxnLst/>
              <a:rect l="l" t="t" r="r" b="b"/>
              <a:pathLst>
                <a:path w="5535" h="4177" extrusionOk="0">
                  <a:moveTo>
                    <a:pt x="2780" y="1"/>
                  </a:moveTo>
                  <a:cubicBezTo>
                    <a:pt x="950" y="1"/>
                    <a:pt x="1" y="2195"/>
                    <a:pt x="1279" y="3513"/>
                  </a:cubicBezTo>
                  <a:cubicBezTo>
                    <a:pt x="1670" y="3955"/>
                    <a:pt x="2213" y="4176"/>
                    <a:pt x="2760" y="4176"/>
                  </a:cubicBezTo>
                  <a:cubicBezTo>
                    <a:pt x="3282" y="4176"/>
                    <a:pt x="3808" y="3975"/>
                    <a:pt x="4210" y="3574"/>
                  </a:cubicBezTo>
                  <a:cubicBezTo>
                    <a:pt x="5535" y="2289"/>
                    <a:pt x="4651" y="41"/>
                    <a:pt x="2805" y="1"/>
                  </a:cubicBezTo>
                  <a:cubicBezTo>
                    <a:pt x="2796" y="1"/>
                    <a:pt x="2788" y="1"/>
                    <a:pt x="278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6" name="Google Shape;2366;p44"/>
            <p:cNvSpPr/>
            <p:nvPr/>
          </p:nvSpPr>
          <p:spPr>
            <a:xfrm>
              <a:off x="6287850" y="2795525"/>
              <a:ext cx="138025" cy="104150"/>
            </a:xfrm>
            <a:custGeom>
              <a:avLst/>
              <a:gdLst/>
              <a:ahLst/>
              <a:cxnLst/>
              <a:rect l="l" t="t" r="r" b="b"/>
              <a:pathLst>
                <a:path w="5521" h="4166" extrusionOk="0">
                  <a:moveTo>
                    <a:pt x="2761" y="0"/>
                  </a:moveTo>
                  <a:cubicBezTo>
                    <a:pt x="2229" y="0"/>
                    <a:pt x="1697" y="211"/>
                    <a:pt x="1305" y="632"/>
                  </a:cubicBezTo>
                  <a:cubicBezTo>
                    <a:pt x="1" y="1917"/>
                    <a:pt x="904" y="4165"/>
                    <a:pt x="2751" y="4165"/>
                  </a:cubicBezTo>
                  <a:cubicBezTo>
                    <a:pt x="4597" y="4165"/>
                    <a:pt x="5521" y="1917"/>
                    <a:pt x="4216" y="632"/>
                  </a:cubicBezTo>
                  <a:cubicBezTo>
                    <a:pt x="3824" y="211"/>
                    <a:pt x="3293"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7" name="Google Shape;2367;p44"/>
            <p:cNvSpPr/>
            <p:nvPr/>
          </p:nvSpPr>
          <p:spPr>
            <a:xfrm>
              <a:off x="5932575" y="1334900"/>
              <a:ext cx="118450" cy="105375"/>
            </a:xfrm>
            <a:custGeom>
              <a:avLst/>
              <a:gdLst/>
              <a:ahLst/>
              <a:cxnLst/>
              <a:rect l="l" t="t" r="r" b="b"/>
              <a:pathLst>
                <a:path w="4738" h="4215" extrusionOk="0">
                  <a:moveTo>
                    <a:pt x="2354" y="0"/>
                  </a:moveTo>
                  <a:cubicBezTo>
                    <a:pt x="1884" y="0"/>
                    <a:pt x="1415" y="174"/>
                    <a:pt x="1025" y="528"/>
                  </a:cubicBezTo>
                  <a:cubicBezTo>
                    <a:pt x="101" y="1271"/>
                    <a:pt x="1" y="2615"/>
                    <a:pt x="764" y="3499"/>
                  </a:cubicBezTo>
                  <a:cubicBezTo>
                    <a:pt x="1172" y="3972"/>
                    <a:pt x="1748" y="4214"/>
                    <a:pt x="2327" y="4214"/>
                  </a:cubicBezTo>
                  <a:cubicBezTo>
                    <a:pt x="2829" y="4214"/>
                    <a:pt x="3333" y="4032"/>
                    <a:pt x="3734" y="3659"/>
                  </a:cubicBezTo>
                  <a:cubicBezTo>
                    <a:pt x="4637" y="2937"/>
                    <a:pt x="4738" y="1592"/>
                    <a:pt x="3935" y="749"/>
                  </a:cubicBezTo>
                  <a:cubicBezTo>
                    <a:pt x="3495" y="254"/>
                    <a:pt x="2923" y="0"/>
                    <a:pt x="235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8" name="Google Shape;2368;p44"/>
            <p:cNvSpPr/>
            <p:nvPr/>
          </p:nvSpPr>
          <p:spPr>
            <a:xfrm>
              <a:off x="5922825" y="1700325"/>
              <a:ext cx="138250" cy="104425"/>
            </a:xfrm>
            <a:custGeom>
              <a:avLst/>
              <a:gdLst/>
              <a:ahLst/>
              <a:cxnLst/>
              <a:rect l="l" t="t" r="r" b="b"/>
              <a:pathLst>
                <a:path w="5530" h="4177" extrusionOk="0">
                  <a:moveTo>
                    <a:pt x="2770" y="1"/>
                  </a:moveTo>
                  <a:cubicBezTo>
                    <a:pt x="956" y="1"/>
                    <a:pt x="1" y="2201"/>
                    <a:pt x="1274" y="3514"/>
                  </a:cubicBezTo>
                  <a:cubicBezTo>
                    <a:pt x="1675" y="3956"/>
                    <a:pt x="2223" y="4177"/>
                    <a:pt x="2770" y="4177"/>
                  </a:cubicBezTo>
                  <a:cubicBezTo>
                    <a:pt x="3292" y="4177"/>
                    <a:pt x="3813" y="3976"/>
                    <a:pt x="4205" y="3574"/>
                  </a:cubicBezTo>
                  <a:cubicBezTo>
                    <a:pt x="5529" y="2290"/>
                    <a:pt x="4666" y="41"/>
                    <a:pt x="2820" y="1"/>
                  </a:cubicBezTo>
                  <a:cubicBezTo>
                    <a:pt x="2803" y="1"/>
                    <a:pt x="2787" y="1"/>
                    <a:pt x="277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69" name="Google Shape;2369;p44"/>
            <p:cNvSpPr/>
            <p:nvPr/>
          </p:nvSpPr>
          <p:spPr>
            <a:xfrm>
              <a:off x="5922700" y="2065650"/>
              <a:ext cx="138375" cy="104350"/>
            </a:xfrm>
            <a:custGeom>
              <a:avLst/>
              <a:gdLst/>
              <a:ahLst/>
              <a:cxnLst/>
              <a:rect l="l" t="t" r="r" b="b"/>
              <a:pathLst>
                <a:path w="5535" h="4174" extrusionOk="0">
                  <a:moveTo>
                    <a:pt x="2760" y="1"/>
                  </a:moveTo>
                  <a:cubicBezTo>
                    <a:pt x="929" y="1"/>
                    <a:pt x="0" y="2214"/>
                    <a:pt x="1299" y="3513"/>
                  </a:cubicBezTo>
                  <a:cubicBezTo>
                    <a:pt x="1697" y="3952"/>
                    <a:pt x="2241" y="4173"/>
                    <a:pt x="2785" y="4173"/>
                  </a:cubicBezTo>
                  <a:cubicBezTo>
                    <a:pt x="3310" y="4173"/>
                    <a:pt x="3835" y="3967"/>
                    <a:pt x="4230" y="3553"/>
                  </a:cubicBezTo>
                  <a:cubicBezTo>
                    <a:pt x="5534" y="2269"/>
                    <a:pt x="4631" y="21"/>
                    <a:pt x="2784" y="1"/>
                  </a:cubicBezTo>
                  <a:cubicBezTo>
                    <a:pt x="2776" y="1"/>
                    <a:pt x="2768" y="1"/>
                    <a:pt x="2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0" name="Google Shape;2370;p44"/>
            <p:cNvSpPr/>
            <p:nvPr/>
          </p:nvSpPr>
          <p:spPr>
            <a:xfrm>
              <a:off x="6299900" y="1724425"/>
              <a:ext cx="47700" cy="79325"/>
            </a:xfrm>
            <a:custGeom>
              <a:avLst/>
              <a:gdLst/>
              <a:ahLst/>
              <a:cxnLst/>
              <a:rect l="l" t="t" r="r" b="b"/>
              <a:pathLst>
                <a:path w="1908" h="3173" extrusionOk="0">
                  <a:moveTo>
                    <a:pt x="542" y="1"/>
                  </a:moveTo>
                  <a:lnTo>
                    <a:pt x="542" y="1"/>
                  </a:lnTo>
                  <a:cubicBezTo>
                    <a:pt x="0" y="784"/>
                    <a:pt x="101" y="1847"/>
                    <a:pt x="763" y="2530"/>
                  </a:cubicBezTo>
                  <a:cubicBezTo>
                    <a:pt x="1064" y="2851"/>
                    <a:pt x="1466" y="3072"/>
                    <a:pt x="1907" y="3172"/>
                  </a:cubicBezTo>
                  <a:cubicBezTo>
                    <a:pt x="1466" y="2108"/>
                    <a:pt x="1004" y="1045"/>
                    <a:pt x="54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1" name="Google Shape;2371;p44"/>
            <p:cNvSpPr/>
            <p:nvPr/>
          </p:nvSpPr>
          <p:spPr>
            <a:xfrm>
              <a:off x="5923050" y="2429975"/>
              <a:ext cx="137950" cy="104425"/>
            </a:xfrm>
            <a:custGeom>
              <a:avLst/>
              <a:gdLst/>
              <a:ahLst/>
              <a:cxnLst/>
              <a:rect l="l" t="t" r="r" b="b"/>
              <a:pathLst>
                <a:path w="5518" h="4177" extrusionOk="0">
                  <a:moveTo>
                    <a:pt x="2766" y="1"/>
                  </a:moveTo>
                  <a:cubicBezTo>
                    <a:pt x="2262" y="1"/>
                    <a:pt x="1755" y="192"/>
                    <a:pt x="1365" y="582"/>
                  </a:cubicBezTo>
                  <a:cubicBezTo>
                    <a:pt x="1" y="1826"/>
                    <a:pt x="823" y="4094"/>
                    <a:pt x="2670" y="4175"/>
                  </a:cubicBezTo>
                  <a:cubicBezTo>
                    <a:pt x="2703" y="4176"/>
                    <a:pt x="2735" y="4177"/>
                    <a:pt x="2768" y="4177"/>
                  </a:cubicBezTo>
                  <a:cubicBezTo>
                    <a:pt x="4552" y="4177"/>
                    <a:pt x="5518" y="2023"/>
                    <a:pt x="4276" y="702"/>
                  </a:cubicBezTo>
                  <a:cubicBezTo>
                    <a:pt x="3885" y="237"/>
                    <a:pt x="3327" y="1"/>
                    <a:pt x="27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2" name="Google Shape;2372;p44"/>
            <p:cNvSpPr/>
            <p:nvPr/>
          </p:nvSpPr>
          <p:spPr>
            <a:xfrm>
              <a:off x="6287350" y="2065075"/>
              <a:ext cx="138375" cy="104475"/>
            </a:xfrm>
            <a:custGeom>
              <a:avLst/>
              <a:gdLst/>
              <a:ahLst/>
              <a:cxnLst/>
              <a:rect l="l" t="t" r="r" b="b"/>
              <a:pathLst>
                <a:path w="5535" h="4179" extrusionOk="0">
                  <a:moveTo>
                    <a:pt x="2780" y="1"/>
                  </a:moveTo>
                  <a:cubicBezTo>
                    <a:pt x="2260" y="1"/>
                    <a:pt x="1740" y="202"/>
                    <a:pt x="1345" y="606"/>
                  </a:cubicBezTo>
                  <a:cubicBezTo>
                    <a:pt x="1" y="1890"/>
                    <a:pt x="884" y="4138"/>
                    <a:pt x="2751" y="4179"/>
                  </a:cubicBezTo>
                  <a:cubicBezTo>
                    <a:pt x="2759" y="4179"/>
                    <a:pt x="2767" y="4179"/>
                    <a:pt x="2775" y="4179"/>
                  </a:cubicBezTo>
                  <a:cubicBezTo>
                    <a:pt x="4606" y="4179"/>
                    <a:pt x="5535" y="1965"/>
                    <a:pt x="4256" y="646"/>
                  </a:cubicBezTo>
                  <a:cubicBezTo>
                    <a:pt x="3857" y="217"/>
                    <a:pt x="3319" y="1"/>
                    <a:pt x="278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3" name="Google Shape;2373;p44"/>
            <p:cNvSpPr/>
            <p:nvPr/>
          </p:nvSpPr>
          <p:spPr>
            <a:xfrm>
              <a:off x="1174050" y="3523125"/>
              <a:ext cx="138525" cy="104150"/>
            </a:xfrm>
            <a:custGeom>
              <a:avLst/>
              <a:gdLst/>
              <a:ahLst/>
              <a:cxnLst/>
              <a:rect l="l" t="t" r="r" b="b"/>
              <a:pathLst>
                <a:path w="5541" h="4166" extrusionOk="0">
                  <a:moveTo>
                    <a:pt x="2763" y="0"/>
                  </a:moveTo>
                  <a:cubicBezTo>
                    <a:pt x="2229" y="0"/>
                    <a:pt x="1697" y="211"/>
                    <a:pt x="1305" y="633"/>
                  </a:cubicBezTo>
                  <a:cubicBezTo>
                    <a:pt x="1" y="1937"/>
                    <a:pt x="924" y="4165"/>
                    <a:pt x="2771" y="4165"/>
                  </a:cubicBezTo>
                  <a:cubicBezTo>
                    <a:pt x="4617" y="4165"/>
                    <a:pt x="5540" y="1937"/>
                    <a:pt x="4236" y="633"/>
                  </a:cubicBezTo>
                  <a:cubicBezTo>
                    <a:pt x="3834" y="211"/>
                    <a:pt x="3297" y="0"/>
                    <a:pt x="276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4" name="Google Shape;2374;p44"/>
            <p:cNvSpPr/>
            <p:nvPr/>
          </p:nvSpPr>
          <p:spPr>
            <a:xfrm>
              <a:off x="1539275" y="3159025"/>
              <a:ext cx="138100" cy="104200"/>
            </a:xfrm>
            <a:custGeom>
              <a:avLst/>
              <a:gdLst/>
              <a:ahLst/>
              <a:cxnLst/>
              <a:rect l="l" t="t" r="r" b="b"/>
              <a:pathLst>
                <a:path w="5524" h="4168" extrusionOk="0">
                  <a:moveTo>
                    <a:pt x="2740" y="1"/>
                  </a:moveTo>
                  <a:cubicBezTo>
                    <a:pt x="941" y="1"/>
                    <a:pt x="1" y="2168"/>
                    <a:pt x="1248" y="3495"/>
                  </a:cubicBezTo>
                  <a:cubicBezTo>
                    <a:pt x="1654" y="3942"/>
                    <a:pt x="2210" y="4168"/>
                    <a:pt x="2763" y="4168"/>
                  </a:cubicBezTo>
                  <a:cubicBezTo>
                    <a:pt x="3279" y="4168"/>
                    <a:pt x="3792" y="3972"/>
                    <a:pt x="4179" y="3575"/>
                  </a:cubicBezTo>
                  <a:cubicBezTo>
                    <a:pt x="5524" y="2290"/>
                    <a:pt x="4641" y="42"/>
                    <a:pt x="2814" y="2"/>
                  </a:cubicBezTo>
                  <a:cubicBezTo>
                    <a:pt x="2789" y="1"/>
                    <a:pt x="2765" y="1"/>
                    <a:pt x="274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5" name="Google Shape;2375;p44"/>
            <p:cNvSpPr/>
            <p:nvPr/>
          </p:nvSpPr>
          <p:spPr>
            <a:xfrm>
              <a:off x="1252825" y="3889175"/>
              <a:ext cx="48200" cy="79825"/>
            </a:xfrm>
            <a:custGeom>
              <a:avLst/>
              <a:gdLst/>
              <a:ahLst/>
              <a:cxnLst/>
              <a:rect l="l" t="t" r="r" b="b"/>
              <a:pathLst>
                <a:path w="1928" h="3193" extrusionOk="0">
                  <a:moveTo>
                    <a:pt x="1" y="1"/>
                  </a:moveTo>
                  <a:lnTo>
                    <a:pt x="1" y="1"/>
                  </a:lnTo>
                  <a:cubicBezTo>
                    <a:pt x="442" y="1065"/>
                    <a:pt x="884" y="2128"/>
                    <a:pt x="1366" y="3192"/>
                  </a:cubicBezTo>
                  <a:cubicBezTo>
                    <a:pt x="1928" y="2369"/>
                    <a:pt x="1787" y="1245"/>
                    <a:pt x="1065" y="583"/>
                  </a:cubicBezTo>
                  <a:cubicBezTo>
                    <a:pt x="764" y="282"/>
                    <a:pt x="402" y="81"/>
                    <a:pt x="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6" name="Google Shape;2376;p44"/>
            <p:cNvSpPr/>
            <p:nvPr/>
          </p:nvSpPr>
          <p:spPr>
            <a:xfrm>
              <a:off x="1550400" y="3523825"/>
              <a:ext cx="114925" cy="103675"/>
            </a:xfrm>
            <a:custGeom>
              <a:avLst/>
              <a:gdLst/>
              <a:ahLst/>
              <a:cxnLst/>
              <a:rect l="l" t="t" r="r" b="b"/>
              <a:pathLst>
                <a:path w="4597" h="4147" extrusionOk="0">
                  <a:moveTo>
                    <a:pt x="2312" y="1"/>
                  </a:moveTo>
                  <a:cubicBezTo>
                    <a:pt x="1809" y="1"/>
                    <a:pt x="1304" y="182"/>
                    <a:pt x="904" y="544"/>
                  </a:cubicBezTo>
                  <a:cubicBezTo>
                    <a:pt x="61" y="1327"/>
                    <a:pt x="1" y="2632"/>
                    <a:pt x="783" y="3475"/>
                  </a:cubicBezTo>
                  <a:cubicBezTo>
                    <a:pt x="1196" y="3920"/>
                    <a:pt x="1755" y="4147"/>
                    <a:pt x="2314" y="4147"/>
                  </a:cubicBezTo>
                  <a:cubicBezTo>
                    <a:pt x="2815" y="4147"/>
                    <a:pt x="3316" y="3965"/>
                    <a:pt x="3714" y="3595"/>
                  </a:cubicBezTo>
                  <a:cubicBezTo>
                    <a:pt x="4557" y="2833"/>
                    <a:pt x="4597" y="1508"/>
                    <a:pt x="3834" y="665"/>
                  </a:cubicBezTo>
                  <a:cubicBezTo>
                    <a:pt x="3423" y="222"/>
                    <a:pt x="2868" y="1"/>
                    <a:pt x="23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7" name="Google Shape;2377;p44"/>
            <p:cNvSpPr/>
            <p:nvPr/>
          </p:nvSpPr>
          <p:spPr>
            <a:xfrm>
              <a:off x="1903950" y="3158550"/>
              <a:ext cx="138725" cy="104425"/>
            </a:xfrm>
            <a:custGeom>
              <a:avLst/>
              <a:gdLst/>
              <a:ahLst/>
              <a:cxnLst/>
              <a:rect l="l" t="t" r="r" b="b"/>
              <a:pathLst>
                <a:path w="5549" h="4177" extrusionOk="0">
                  <a:moveTo>
                    <a:pt x="2750" y="1"/>
                  </a:moveTo>
                  <a:cubicBezTo>
                    <a:pt x="936" y="1"/>
                    <a:pt x="1" y="2201"/>
                    <a:pt x="1274" y="3514"/>
                  </a:cubicBezTo>
                  <a:cubicBezTo>
                    <a:pt x="1674" y="3955"/>
                    <a:pt x="2222" y="4176"/>
                    <a:pt x="2770" y="4176"/>
                  </a:cubicBezTo>
                  <a:cubicBezTo>
                    <a:pt x="3291" y="4176"/>
                    <a:pt x="3812" y="3976"/>
                    <a:pt x="4204" y="3574"/>
                  </a:cubicBezTo>
                  <a:cubicBezTo>
                    <a:pt x="5549" y="2289"/>
                    <a:pt x="4646" y="41"/>
                    <a:pt x="2799" y="1"/>
                  </a:cubicBezTo>
                  <a:cubicBezTo>
                    <a:pt x="2783" y="1"/>
                    <a:pt x="2766"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8" name="Google Shape;2378;p44"/>
            <p:cNvSpPr/>
            <p:nvPr/>
          </p:nvSpPr>
          <p:spPr>
            <a:xfrm>
              <a:off x="1538850" y="3888200"/>
              <a:ext cx="137975" cy="104425"/>
            </a:xfrm>
            <a:custGeom>
              <a:avLst/>
              <a:gdLst/>
              <a:ahLst/>
              <a:cxnLst/>
              <a:rect l="l" t="t" r="r" b="b"/>
              <a:pathLst>
                <a:path w="5519" h="4177" extrusionOk="0">
                  <a:moveTo>
                    <a:pt x="2769" y="0"/>
                  </a:moveTo>
                  <a:cubicBezTo>
                    <a:pt x="2262" y="0"/>
                    <a:pt x="1755" y="192"/>
                    <a:pt x="1366" y="582"/>
                  </a:cubicBezTo>
                  <a:cubicBezTo>
                    <a:pt x="1" y="1826"/>
                    <a:pt x="844" y="4094"/>
                    <a:pt x="2690" y="4175"/>
                  </a:cubicBezTo>
                  <a:cubicBezTo>
                    <a:pt x="2724" y="4176"/>
                    <a:pt x="2756" y="4177"/>
                    <a:pt x="2789" y="4177"/>
                  </a:cubicBezTo>
                  <a:cubicBezTo>
                    <a:pt x="4572" y="4177"/>
                    <a:pt x="5518" y="2043"/>
                    <a:pt x="4296" y="702"/>
                  </a:cubicBezTo>
                  <a:cubicBezTo>
                    <a:pt x="3895" y="237"/>
                    <a:pt x="3332" y="0"/>
                    <a:pt x="276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79" name="Google Shape;2379;p44"/>
            <p:cNvSpPr/>
            <p:nvPr/>
          </p:nvSpPr>
          <p:spPr>
            <a:xfrm>
              <a:off x="1903950" y="3523300"/>
              <a:ext cx="138225" cy="103975"/>
            </a:xfrm>
            <a:custGeom>
              <a:avLst/>
              <a:gdLst/>
              <a:ahLst/>
              <a:cxnLst/>
              <a:rect l="l" t="t" r="r" b="b"/>
              <a:pathLst>
                <a:path w="5529" h="4159" extrusionOk="0">
                  <a:moveTo>
                    <a:pt x="2760" y="1"/>
                  </a:moveTo>
                  <a:cubicBezTo>
                    <a:pt x="2216" y="1"/>
                    <a:pt x="1672" y="217"/>
                    <a:pt x="1274" y="646"/>
                  </a:cubicBezTo>
                  <a:cubicBezTo>
                    <a:pt x="1" y="1959"/>
                    <a:pt x="936" y="4159"/>
                    <a:pt x="2750" y="4159"/>
                  </a:cubicBezTo>
                  <a:cubicBezTo>
                    <a:pt x="2766" y="4159"/>
                    <a:pt x="2783" y="4159"/>
                    <a:pt x="2799" y="4158"/>
                  </a:cubicBezTo>
                  <a:cubicBezTo>
                    <a:pt x="4646" y="4138"/>
                    <a:pt x="5529" y="1890"/>
                    <a:pt x="4204" y="605"/>
                  </a:cubicBezTo>
                  <a:cubicBezTo>
                    <a:pt x="3810" y="201"/>
                    <a:pt x="3285" y="1"/>
                    <a:pt x="2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0" name="Google Shape;2380;p44"/>
            <p:cNvSpPr/>
            <p:nvPr/>
          </p:nvSpPr>
          <p:spPr>
            <a:xfrm>
              <a:off x="1539000" y="4253475"/>
              <a:ext cx="138375" cy="104400"/>
            </a:xfrm>
            <a:custGeom>
              <a:avLst/>
              <a:gdLst/>
              <a:ahLst/>
              <a:cxnLst/>
              <a:rect l="l" t="t" r="r" b="b"/>
              <a:pathLst>
                <a:path w="5535" h="4176" extrusionOk="0">
                  <a:moveTo>
                    <a:pt x="2758" y="1"/>
                  </a:moveTo>
                  <a:cubicBezTo>
                    <a:pt x="2213" y="1"/>
                    <a:pt x="1670" y="221"/>
                    <a:pt x="1279" y="663"/>
                  </a:cubicBezTo>
                  <a:cubicBezTo>
                    <a:pt x="1" y="1982"/>
                    <a:pt x="950" y="4176"/>
                    <a:pt x="2780" y="4176"/>
                  </a:cubicBezTo>
                  <a:cubicBezTo>
                    <a:pt x="2788" y="4176"/>
                    <a:pt x="2797" y="4176"/>
                    <a:pt x="2805" y="4176"/>
                  </a:cubicBezTo>
                  <a:cubicBezTo>
                    <a:pt x="4652" y="4136"/>
                    <a:pt x="5535" y="1888"/>
                    <a:pt x="4190" y="603"/>
                  </a:cubicBezTo>
                  <a:cubicBezTo>
                    <a:pt x="3798" y="201"/>
                    <a:pt x="3277" y="1"/>
                    <a:pt x="275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1" name="Google Shape;2381;p44"/>
            <p:cNvSpPr/>
            <p:nvPr/>
          </p:nvSpPr>
          <p:spPr>
            <a:xfrm>
              <a:off x="1903675" y="3888175"/>
              <a:ext cx="138725" cy="104425"/>
            </a:xfrm>
            <a:custGeom>
              <a:avLst/>
              <a:gdLst/>
              <a:ahLst/>
              <a:cxnLst/>
              <a:rect l="l" t="t" r="r" b="b"/>
              <a:pathLst>
                <a:path w="5549" h="4177" extrusionOk="0">
                  <a:moveTo>
                    <a:pt x="2779" y="0"/>
                  </a:moveTo>
                  <a:cubicBezTo>
                    <a:pt x="2258" y="0"/>
                    <a:pt x="1737" y="201"/>
                    <a:pt x="1345" y="603"/>
                  </a:cubicBezTo>
                  <a:cubicBezTo>
                    <a:pt x="0" y="1887"/>
                    <a:pt x="883" y="4135"/>
                    <a:pt x="2750" y="4176"/>
                  </a:cubicBezTo>
                  <a:cubicBezTo>
                    <a:pt x="2766" y="4176"/>
                    <a:pt x="2783" y="4176"/>
                    <a:pt x="2799" y="4176"/>
                  </a:cubicBezTo>
                  <a:cubicBezTo>
                    <a:pt x="4614" y="4176"/>
                    <a:pt x="5549" y="1976"/>
                    <a:pt x="4275" y="663"/>
                  </a:cubicBezTo>
                  <a:cubicBezTo>
                    <a:pt x="3875" y="221"/>
                    <a:pt x="3327" y="0"/>
                    <a:pt x="277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2" name="Google Shape;2382;p44"/>
            <p:cNvSpPr/>
            <p:nvPr/>
          </p:nvSpPr>
          <p:spPr>
            <a:xfrm>
              <a:off x="1903675" y="4253225"/>
              <a:ext cx="138725" cy="104675"/>
            </a:xfrm>
            <a:custGeom>
              <a:avLst/>
              <a:gdLst/>
              <a:ahLst/>
              <a:cxnLst/>
              <a:rect l="l" t="t" r="r" b="b"/>
              <a:pathLst>
                <a:path w="5549" h="4187" extrusionOk="0">
                  <a:moveTo>
                    <a:pt x="2775" y="0"/>
                  </a:moveTo>
                  <a:cubicBezTo>
                    <a:pt x="2260" y="0"/>
                    <a:pt x="1742" y="196"/>
                    <a:pt x="1345" y="593"/>
                  </a:cubicBezTo>
                  <a:cubicBezTo>
                    <a:pt x="0" y="1878"/>
                    <a:pt x="883" y="4126"/>
                    <a:pt x="2730" y="4186"/>
                  </a:cubicBezTo>
                  <a:cubicBezTo>
                    <a:pt x="2746" y="4186"/>
                    <a:pt x="2763" y="4186"/>
                    <a:pt x="2779" y="4186"/>
                  </a:cubicBezTo>
                  <a:cubicBezTo>
                    <a:pt x="4594" y="4186"/>
                    <a:pt x="5548" y="2006"/>
                    <a:pt x="4275" y="673"/>
                  </a:cubicBezTo>
                  <a:cubicBezTo>
                    <a:pt x="3880" y="226"/>
                    <a:pt x="3329" y="0"/>
                    <a:pt x="277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3" name="Google Shape;2383;p44"/>
            <p:cNvSpPr/>
            <p:nvPr/>
          </p:nvSpPr>
          <p:spPr>
            <a:xfrm>
              <a:off x="1903800" y="4618275"/>
              <a:ext cx="138375" cy="104425"/>
            </a:xfrm>
            <a:custGeom>
              <a:avLst/>
              <a:gdLst/>
              <a:ahLst/>
              <a:cxnLst/>
              <a:rect l="l" t="t" r="r" b="b"/>
              <a:pathLst>
                <a:path w="5535" h="4177" extrusionOk="0">
                  <a:moveTo>
                    <a:pt x="2776" y="1"/>
                  </a:moveTo>
                  <a:cubicBezTo>
                    <a:pt x="2228" y="1"/>
                    <a:pt x="1680" y="222"/>
                    <a:pt x="1280" y="663"/>
                  </a:cubicBezTo>
                  <a:cubicBezTo>
                    <a:pt x="1" y="1982"/>
                    <a:pt x="950" y="4176"/>
                    <a:pt x="2780" y="4176"/>
                  </a:cubicBezTo>
                  <a:cubicBezTo>
                    <a:pt x="2788" y="4176"/>
                    <a:pt x="2797" y="4176"/>
                    <a:pt x="2805" y="4176"/>
                  </a:cubicBezTo>
                  <a:cubicBezTo>
                    <a:pt x="4652" y="4136"/>
                    <a:pt x="5535" y="1888"/>
                    <a:pt x="4210" y="603"/>
                  </a:cubicBezTo>
                  <a:cubicBezTo>
                    <a:pt x="3818" y="202"/>
                    <a:pt x="3297" y="1"/>
                    <a:pt x="277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4" name="Google Shape;2384;p44"/>
            <p:cNvSpPr/>
            <p:nvPr/>
          </p:nvSpPr>
          <p:spPr>
            <a:xfrm>
              <a:off x="1173550" y="3158325"/>
              <a:ext cx="138875" cy="104150"/>
            </a:xfrm>
            <a:custGeom>
              <a:avLst/>
              <a:gdLst/>
              <a:ahLst/>
              <a:cxnLst/>
              <a:rect l="l" t="t" r="r" b="b"/>
              <a:pathLst>
                <a:path w="5555" h="4166" extrusionOk="0">
                  <a:moveTo>
                    <a:pt x="2791" y="0"/>
                  </a:moveTo>
                  <a:cubicBezTo>
                    <a:pt x="2259" y="0"/>
                    <a:pt x="1727" y="211"/>
                    <a:pt x="1325" y="632"/>
                  </a:cubicBezTo>
                  <a:cubicBezTo>
                    <a:pt x="1" y="1917"/>
                    <a:pt x="924" y="4165"/>
                    <a:pt x="2770" y="4165"/>
                  </a:cubicBezTo>
                  <a:cubicBezTo>
                    <a:pt x="2779" y="4165"/>
                    <a:pt x="2787" y="4165"/>
                    <a:pt x="2795" y="4165"/>
                  </a:cubicBezTo>
                  <a:cubicBezTo>
                    <a:pt x="4625" y="4165"/>
                    <a:pt x="5555" y="1931"/>
                    <a:pt x="4256" y="632"/>
                  </a:cubicBezTo>
                  <a:cubicBezTo>
                    <a:pt x="3854" y="211"/>
                    <a:pt x="3322" y="0"/>
                    <a:pt x="27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5" name="Google Shape;2385;p44"/>
            <p:cNvSpPr/>
            <p:nvPr/>
          </p:nvSpPr>
          <p:spPr>
            <a:xfrm>
              <a:off x="2999075" y="3523875"/>
              <a:ext cx="138525" cy="104150"/>
            </a:xfrm>
            <a:custGeom>
              <a:avLst/>
              <a:gdLst/>
              <a:ahLst/>
              <a:cxnLst/>
              <a:rect l="l" t="t" r="r" b="b"/>
              <a:pathLst>
                <a:path w="5541" h="4166" extrusionOk="0">
                  <a:moveTo>
                    <a:pt x="2771" y="0"/>
                  </a:moveTo>
                  <a:cubicBezTo>
                    <a:pt x="924" y="0"/>
                    <a:pt x="1" y="2228"/>
                    <a:pt x="1306" y="3533"/>
                  </a:cubicBezTo>
                  <a:cubicBezTo>
                    <a:pt x="1707" y="3955"/>
                    <a:pt x="2244" y="4165"/>
                    <a:pt x="2778" y="4165"/>
                  </a:cubicBezTo>
                  <a:cubicBezTo>
                    <a:pt x="3313" y="4165"/>
                    <a:pt x="3845" y="3955"/>
                    <a:pt x="4236" y="3533"/>
                  </a:cubicBezTo>
                  <a:cubicBezTo>
                    <a:pt x="5541" y="222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6" name="Google Shape;2386;p44"/>
            <p:cNvSpPr/>
            <p:nvPr/>
          </p:nvSpPr>
          <p:spPr>
            <a:xfrm>
              <a:off x="3364825" y="3159025"/>
              <a:ext cx="138100" cy="104200"/>
            </a:xfrm>
            <a:custGeom>
              <a:avLst/>
              <a:gdLst/>
              <a:ahLst/>
              <a:cxnLst/>
              <a:rect l="l" t="t" r="r" b="b"/>
              <a:pathLst>
                <a:path w="5524" h="4168" extrusionOk="0">
                  <a:moveTo>
                    <a:pt x="2720" y="1"/>
                  </a:moveTo>
                  <a:cubicBezTo>
                    <a:pt x="921" y="1"/>
                    <a:pt x="0" y="2168"/>
                    <a:pt x="1248" y="3495"/>
                  </a:cubicBezTo>
                  <a:cubicBezTo>
                    <a:pt x="1653" y="3942"/>
                    <a:pt x="2209" y="4168"/>
                    <a:pt x="2763" y="4168"/>
                  </a:cubicBezTo>
                  <a:cubicBezTo>
                    <a:pt x="3278" y="4168"/>
                    <a:pt x="3791" y="3972"/>
                    <a:pt x="4178" y="3575"/>
                  </a:cubicBezTo>
                  <a:cubicBezTo>
                    <a:pt x="5523" y="2290"/>
                    <a:pt x="4640" y="42"/>
                    <a:pt x="2793" y="2"/>
                  </a:cubicBezTo>
                  <a:cubicBezTo>
                    <a:pt x="2769" y="1"/>
                    <a:pt x="2744" y="1"/>
                    <a:pt x="272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7" name="Google Shape;2387;p44"/>
            <p:cNvSpPr/>
            <p:nvPr/>
          </p:nvSpPr>
          <p:spPr>
            <a:xfrm>
              <a:off x="2268975" y="4618300"/>
              <a:ext cx="138525" cy="104400"/>
            </a:xfrm>
            <a:custGeom>
              <a:avLst/>
              <a:gdLst/>
              <a:ahLst/>
              <a:cxnLst/>
              <a:rect l="l" t="t" r="r" b="b"/>
              <a:pathLst>
                <a:path w="5541" h="4176" extrusionOk="0">
                  <a:moveTo>
                    <a:pt x="2761" y="0"/>
                  </a:moveTo>
                  <a:cubicBezTo>
                    <a:pt x="2236" y="0"/>
                    <a:pt x="1712" y="206"/>
                    <a:pt x="1325" y="622"/>
                  </a:cubicBezTo>
                  <a:cubicBezTo>
                    <a:pt x="0" y="1927"/>
                    <a:pt x="924" y="4155"/>
                    <a:pt x="2770" y="4175"/>
                  </a:cubicBezTo>
                  <a:cubicBezTo>
                    <a:pt x="4617" y="4175"/>
                    <a:pt x="5540" y="1947"/>
                    <a:pt x="4236" y="642"/>
                  </a:cubicBezTo>
                  <a:cubicBezTo>
                    <a:pt x="3839" y="216"/>
                    <a:pt x="3300"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8" name="Google Shape;2388;p44"/>
            <p:cNvSpPr/>
            <p:nvPr/>
          </p:nvSpPr>
          <p:spPr>
            <a:xfrm>
              <a:off x="2634275" y="4253475"/>
              <a:ext cx="138375" cy="104400"/>
            </a:xfrm>
            <a:custGeom>
              <a:avLst/>
              <a:gdLst/>
              <a:ahLst/>
              <a:cxnLst/>
              <a:rect l="l" t="t" r="r" b="b"/>
              <a:pathLst>
                <a:path w="5535" h="4176" extrusionOk="0">
                  <a:moveTo>
                    <a:pt x="2768" y="1"/>
                  </a:moveTo>
                  <a:cubicBezTo>
                    <a:pt x="2248" y="1"/>
                    <a:pt x="1727" y="201"/>
                    <a:pt x="1325" y="603"/>
                  </a:cubicBezTo>
                  <a:cubicBezTo>
                    <a:pt x="1" y="1888"/>
                    <a:pt x="884" y="4136"/>
                    <a:pt x="2730" y="4176"/>
                  </a:cubicBezTo>
                  <a:cubicBezTo>
                    <a:pt x="2739" y="4176"/>
                    <a:pt x="2747" y="4176"/>
                    <a:pt x="2755" y="4176"/>
                  </a:cubicBezTo>
                  <a:cubicBezTo>
                    <a:pt x="4586" y="4176"/>
                    <a:pt x="5535" y="1982"/>
                    <a:pt x="4256" y="663"/>
                  </a:cubicBezTo>
                  <a:cubicBezTo>
                    <a:pt x="3855" y="221"/>
                    <a:pt x="3312" y="1"/>
                    <a:pt x="2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89" name="Google Shape;2389;p44"/>
            <p:cNvSpPr/>
            <p:nvPr/>
          </p:nvSpPr>
          <p:spPr>
            <a:xfrm>
              <a:off x="3016300" y="3888925"/>
              <a:ext cx="110275" cy="103625"/>
            </a:xfrm>
            <a:custGeom>
              <a:avLst/>
              <a:gdLst/>
              <a:ahLst/>
              <a:cxnLst/>
              <a:rect l="l" t="t" r="r" b="b"/>
              <a:pathLst>
                <a:path w="4411" h="4145" extrusionOk="0">
                  <a:moveTo>
                    <a:pt x="2102" y="1"/>
                  </a:moveTo>
                  <a:cubicBezTo>
                    <a:pt x="1031" y="1"/>
                    <a:pt x="1" y="840"/>
                    <a:pt x="14" y="2098"/>
                  </a:cubicBezTo>
                  <a:cubicBezTo>
                    <a:pt x="41" y="3338"/>
                    <a:pt x="1055" y="4144"/>
                    <a:pt x="2108" y="4144"/>
                  </a:cubicBezTo>
                  <a:cubicBezTo>
                    <a:pt x="2622" y="4144"/>
                    <a:pt x="3145" y="3952"/>
                    <a:pt x="3567" y="3523"/>
                  </a:cubicBezTo>
                  <a:cubicBezTo>
                    <a:pt x="4410" y="2720"/>
                    <a:pt x="4390" y="1376"/>
                    <a:pt x="3527" y="593"/>
                  </a:cubicBezTo>
                  <a:cubicBezTo>
                    <a:pt x="3112" y="184"/>
                    <a:pt x="2602" y="1"/>
                    <a:pt x="210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0" name="Google Shape;2390;p44"/>
            <p:cNvSpPr/>
            <p:nvPr/>
          </p:nvSpPr>
          <p:spPr>
            <a:xfrm>
              <a:off x="3375925" y="3523825"/>
              <a:ext cx="114950" cy="103675"/>
            </a:xfrm>
            <a:custGeom>
              <a:avLst/>
              <a:gdLst/>
              <a:ahLst/>
              <a:cxnLst/>
              <a:rect l="l" t="t" r="r" b="b"/>
              <a:pathLst>
                <a:path w="4598" h="4147" extrusionOk="0">
                  <a:moveTo>
                    <a:pt x="2312" y="1"/>
                  </a:moveTo>
                  <a:cubicBezTo>
                    <a:pt x="1809" y="1"/>
                    <a:pt x="1305" y="182"/>
                    <a:pt x="904" y="544"/>
                  </a:cubicBezTo>
                  <a:cubicBezTo>
                    <a:pt x="61" y="1327"/>
                    <a:pt x="1" y="2632"/>
                    <a:pt x="784" y="3475"/>
                  </a:cubicBezTo>
                  <a:cubicBezTo>
                    <a:pt x="1186" y="3920"/>
                    <a:pt x="1745" y="4147"/>
                    <a:pt x="2307" y="4147"/>
                  </a:cubicBezTo>
                  <a:cubicBezTo>
                    <a:pt x="2810" y="4147"/>
                    <a:pt x="3316" y="3965"/>
                    <a:pt x="3714" y="3595"/>
                  </a:cubicBezTo>
                  <a:cubicBezTo>
                    <a:pt x="4537" y="2833"/>
                    <a:pt x="4597" y="1508"/>
                    <a:pt x="3835" y="665"/>
                  </a:cubicBezTo>
                  <a:cubicBezTo>
                    <a:pt x="3424" y="222"/>
                    <a:pt x="2869" y="1"/>
                    <a:pt x="23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1" name="Google Shape;2391;p44"/>
            <p:cNvSpPr/>
            <p:nvPr/>
          </p:nvSpPr>
          <p:spPr>
            <a:xfrm>
              <a:off x="3729475" y="3158550"/>
              <a:ext cx="138250" cy="104425"/>
            </a:xfrm>
            <a:custGeom>
              <a:avLst/>
              <a:gdLst/>
              <a:ahLst/>
              <a:cxnLst/>
              <a:rect l="l" t="t" r="r" b="b"/>
              <a:pathLst>
                <a:path w="5530" h="4177" extrusionOk="0">
                  <a:moveTo>
                    <a:pt x="2750" y="1"/>
                  </a:moveTo>
                  <a:cubicBezTo>
                    <a:pt x="936" y="1"/>
                    <a:pt x="1" y="2201"/>
                    <a:pt x="1274" y="3514"/>
                  </a:cubicBezTo>
                  <a:cubicBezTo>
                    <a:pt x="1675" y="3955"/>
                    <a:pt x="2223" y="4176"/>
                    <a:pt x="2770" y="4176"/>
                  </a:cubicBezTo>
                  <a:cubicBezTo>
                    <a:pt x="3292" y="4176"/>
                    <a:pt x="3813" y="3976"/>
                    <a:pt x="4205" y="3574"/>
                  </a:cubicBezTo>
                  <a:cubicBezTo>
                    <a:pt x="5529" y="2289"/>
                    <a:pt x="4646" y="41"/>
                    <a:pt x="2799" y="1"/>
                  </a:cubicBezTo>
                  <a:cubicBezTo>
                    <a:pt x="2783" y="1"/>
                    <a:pt x="2767"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2" name="Google Shape;2392;p44"/>
            <p:cNvSpPr/>
            <p:nvPr/>
          </p:nvSpPr>
          <p:spPr>
            <a:xfrm>
              <a:off x="2634275" y="4618550"/>
              <a:ext cx="138025" cy="104150"/>
            </a:xfrm>
            <a:custGeom>
              <a:avLst/>
              <a:gdLst/>
              <a:ahLst/>
              <a:cxnLst/>
              <a:rect l="l" t="t" r="r" b="b"/>
              <a:pathLst>
                <a:path w="5521" h="4166" extrusionOk="0">
                  <a:moveTo>
                    <a:pt x="2761" y="0"/>
                  </a:moveTo>
                  <a:cubicBezTo>
                    <a:pt x="2229" y="0"/>
                    <a:pt x="1697" y="211"/>
                    <a:pt x="1305" y="632"/>
                  </a:cubicBezTo>
                  <a:cubicBezTo>
                    <a:pt x="1" y="1937"/>
                    <a:pt x="904" y="4165"/>
                    <a:pt x="2751" y="4165"/>
                  </a:cubicBezTo>
                  <a:cubicBezTo>
                    <a:pt x="4597" y="4165"/>
                    <a:pt x="5520" y="1937"/>
                    <a:pt x="4216" y="632"/>
                  </a:cubicBezTo>
                  <a:cubicBezTo>
                    <a:pt x="3824" y="211"/>
                    <a:pt x="3292"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3" name="Google Shape;2393;p44"/>
            <p:cNvSpPr/>
            <p:nvPr/>
          </p:nvSpPr>
          <p:spPr>
            <a:xfrm>
              <a:off x="2999575" y="4253175"/>
              <a:ext cx="137575" cy="104375"/>
            </a:xfrm>
            <a:custGeom>
              <a:avLst/>
              <a:gdLst/>
              <a:ahLst/>
              <a:cxnLst/>
              <a:rect l="l" t="t" r="r" b="b"/>
              <a:pathLst>
                <a:path w="5503" h="4175" extrusionOk="0">
                  <a:moveTo>
                    <a:pt x="2746" y="0"/>
                  </a:moveTo>
                  <a:cubicBezTo>
                    <a:pt x="2272" y="0"/>
                    <a:pt x="1799" y="178"/>
                    <a:pt x="1406" y="535"/>
                  </a:cubicBezTo>
                  <a:cubicBezTo>
                    <a:pt x="1" y="1739"/>
                    <a:pt x="764" y="4047"/>
                    <a:pt x="2610" y="4168"/>
                  </a:cubicBezTo>
                  <a:cubicBezTo>
                    <a:pt x="2668" y="4172"/>
                    <a:pt x="2724" y="4174"/>
                    <a:pt x="2780" y="4174"/>
                  </a:cubicBezTo>
                  <a:cubicBezTo>
                    <a:pt x="4522" y="4174"/>
                    <a:pt x="5503" y="2097"/>
                    <a:pt x="4316" y="756"/>
                  </a:cubicBezTo>
                  <a:cubicBezTo>
                    <a:pt x="3880" y="253"/>
                    <a:pt x="3312" y="0"/>
                    <a:pt x="274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4" name="Google Shape;2394;p44"/>
            <p:cNvSpPr/>
            <p:nvPr/>
          </p:nvSpPr>
          <p:spPr>
            <a:xfrm>
              <a:off x="3364400" y="3888200"/>
              <a:ext cx="137950" cy="104425"/>
            </a:xfrm>
            <a:custGeom>
              <a:avLst/>
              <a:gdLst/>
              <a:ahLst/>
              <a:cxnLst/>
              <a:rect l="l" t="t" r="r" b="b"/>
              <a:pathLst>
                <a:path w="5518" h="4177" extrusionOk="0">
                  <a:moveTo>
                    <a:pt x="2768" y="0"/>
                  </a:moveTo>
                  <a:cubicBezTo>
                    <a:pt x="2262" y="0"/>
                    <a:pt x="1755" y="192"/>
                    <a:pt x="1365" y="582"/>
                  </a:cubicBezTo>
                  <a:cubicBezTo>
                    <a:pt x="0" y="1826"/>
                    <a:pt x="823" y="4094"/>
                    <a:pt x="2670" y="4175"/>
                  </a:cubicBezTo>
                  <a:cubicBezTo>
                    <a:pt x="2703" y="4176"/>
                    <a:pt x="2736" y="4177"/>
                    <a:pt x="2768" y="4177"/>
                  </a:cubicBezTo>
                  <a:cubicBezTo>
                    <a:pt x="4552" y="4177"/>
                    <a:pt x="5518" y="2043"/>
                    <a:pt x="4296" y="702"/>
                  </a:cubicBezTo>
                  <a:cubicBezTo>
                    <a:pt x="3894" y="237"/>
                    <a:pt x="3331" y="0"/>
                    <a:pt x="276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5" name="Google Shape;2395;p44"/>
            <p:cNvSpPr/>
            <p:nvPr/>
          </p:nvSpPr>
          <p:spPr>
            <a:xfrm>
              <a:off x="3729975" y="3523300"/>
              <a:ext cx="137750" cy="103975"/>
            </a:xfrm>
            <a:custGeom>
              <a:avLst/>
              <a:gdLst/>
              <a:ahLst/>
              <a:cxnLst/>
              <a:rect l="l" t="t" r="r" b="b"/>
              <a:pathLst>
                <a:path w="5510" h="4159" extrusionOk="0">
                  <a:moveTo>
                    <a:pt x="2743" y="1"/>
                  </a:moveTo>
                  <a:cubicBezTo>
                    <a:pt x="2201" y="1"/>
                    <a:pt x="1662" y="217"/>
                    <a:pt x="1274" y="646"/>
                  </a:cubicBezTo>
                  <a:cubicBezTo>
                    <a:pt x="1" y="1959"/>
                    <a:pt x="916" y="4159"/>
                    <a:pt x="2730" y="4159"/>
                  </a:cubicBezTo>
                  <a:cubicBezTo>
                    <a:pt x="2747" y="4159"/>
                    <a:pt x="2763" y="4159"/>
                    <a:pt x="2779" y="4158"/>
                  </a:cubicBezTo>
                  <a:cubicBezTo>
                    <a:pt x="4626" y="4138"/>
                    <a:pt x="5509" y="1890"/>
                    <a:pt x="4185" y="605"/>
                  </a:cubicBezTo>
                  <a:cubicBezTo>
                    <a:pt x="3790" y="201"/>
                    <a:pt x="3266" y="1"/>
                    <a:pt x="274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6" name="Google Shape;2396;p44"/>
            <p:cNvSpPr/>
            <p:nvPr/>
          </p:nvSpPr>
          <p:spPr>
            <a:xfrm>
              <a:off x="2999575" y="4618050"/>
              <a:ext cx="138025" cy="104125"/>
            </a:xfrm>
            <a:custGeom>
              <a:avLst/>
              <a:gdLst/>
              <a:ahLst/>
              <a:cxnLst/>
              <a:rect l="l" t="t" r="r" b="b"/>
              <a:pathLst>
                <a:path w="5521" h="4165" extrusionOk="0">
                  <a:moveTo>
                    <a:pt x="2761" y="0"/>
                  </a:moveTo>
                  <a:cubicBezTo>
                    <a:pt x="2229" y="0"/>
                    <a:pt x="1697" y="211"/>
                    <a:pt x="1306" y="632"/>
                  </a:cubicBezTo>
                  <a:cubicBezTo>
                    <a:pt x="1" y="1937"/>
                    <a:pt x="904" y="4165"/>
                    <a:pt x="2751" y="4165"/>
                  </a:cubicBezTo>
                  <a:cubicBezTo>
                    <a:pt x="4597" y="4165"/>
                    <a:pt x="5521" y="1937"/>
                    <a:pt x="4216" y="632"/>
                  </a:cubicBezTo>
                  <a:cubicBezTo>
                    <a:pt x="3825" y="211"/>
                    <a:pt x="3293" y="0"/>
                    <a:pt x="276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7" name="Google Shape;2397;p44"/>
            <p:cNvSpPr/>
            <p:nvPr/>
          </p:nvSpPr>
          <p:spPr>
            <a:xfrm>
              <a:off x="3364525" y="4253475"/>
              <a:ext cx="137875" cy="104400"/>
            </a:xfrm>
            <a:custGeom>
              <a:avLst/>
              <a:gdLst/>
              <a:ahLst/>
              <a:cxnLst/>
              <a:rect l="l" t="t" r="r" b="b"/>
              <a:pathLst>
                <a:path w="5515" h="4176" extrusionOk="0">
                  <a:moveTo>
                    <a:pt x="2756" y="1"/>
                  </a:moveTo>
                  <a:cubicBezTo>
                    <a:pt x="2208" y="1"/>
                    <a:pt x="1660" y="221"/>
                    <a:pt x="1260" y="663"/>
                  </a:cubicBezTo>
                  <a:cubicBezTo>
                    <a:pt x="1" y="1982"/>
                    <a:pt x="950" y="4176"/>
                    <a:pt x="2780" y="4176"/>
                  </a:cubicBezTo>
                  <a:cubicBezTo>
                    <a:pt x="2789" y="4176"/>
                    <a:pt x="2797" y="4176"/>
                    <a:pt x="2805" y="4176"/>
                  </a:cubicBezTo>
                  <a:cubicBezTo>
                    <a:pt x="4652" y="4136"/>
                    <a:pt x="5515" y="1888"/>
                    <a:pt x="4190" y="603"/>
                  </a:cubicBezTo>
                  <a:cubicBezTo>
                    <a:pt x="3798" y="201"/>
                    <a:pt x="3277" y="1"/>
                    <a:pt x="275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8" name="Google Shape;2398;p44"/>
            <p:cNvSpPr/>
            <p:nvPr/>
          </p:nvSpPr>
          <p:spPr>
            <a:xfrm>
              <a:off x="3729200" y="3888175"/>
              <a:ext cx="138225" cy="104425"/>
            </a:xfrm>
            <a:custGeom>
              <a:avLst/>
              <a:gdLst/>
              <a:ahLst/>
              <a:cxnLst/>
              <a:rect l="l" t="t" r="r" b="b"/>
              <a:pathLst>
                <a:path w="5529" h="4177" extrusionOk="0">
                  <a:moveTo>
                    <a:pt x="2778" y="0"/>
                  </a:moveTo>
                  <a:cubicBezTo>
                    <a:pt x="2258" y="0"/>
                    <a:pt x="1737" y="201"/>
                    <a:pt x="1345" y="603"/>
                  </a:cubicBezTo>
                  <a:cubicBezTo>
                    <a:pt x="0" y="1887"/>
                    <a:pt x="884" y="4135"/>
                    <a:pt x="2730" y="4176"/>
                  </a:cubicBezTo>
                  <a:cubicBezTo>
                    <a:pt x="2747" y="4176"/>
                    <a:pt x="2763" y="4176"/>
                    <a:pt x="2779" y="4176"/>
                  </a:cubicBezTo>
                  <a:cubicBezTo>
                    <a:pt x="4594" y="4176"/>
                    <a:pt x="5529" y="1976"/>
                    <a:pt x="4256" y="663"/>
                  </a:cubicBezTo>
                  <a:cubicBezTo>
                    <a:pt x="3865" y="221"/>
                    <a:pt x="3322" y="0"/>
                    <a:pt x="277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9" name="Google Shape;2399;p44"/>
            <p:cNvSpPr/>
            <p:nvPr/>
          </p:nvSpPr>
          <p:spPr>
            <a:xfrm>
              <a:off x="3364450" y="4619250"/>
              <a:ext cx="138475" cy="104425"/>
            </a:xfrm>
            <a:custGeom>
              <a:avLst/>
              <a:gdLst/>
              <a:ahLst/>
              <a:cxnLst/>
              <a:rect l="l" t="t" r="r" b="b"/>
              <a:pathLst>
                <a:path w="5539" h="4177" extrusionOk="0">
                  <a:moveTo>
                    <a:pt x="2750" y="0"/>
                  </a:moveTo>
                  <a:cubicBezTo>
                    <a:pt x="966" y="0"/>
                    <a:pt x="1" y="2134"/>
                    <a:pt x="1243" y="3475"/>
                  </a:cubicBezTo>
                  <a:cubicBezTo>
                    <a:pt x="1644" y="3940"/>
                    <a:pt x="2207" y="4176"/>
                    <a:pt x="2770" y="4176"/>
                  </a:cubicBezTo>
                  <a:cubicBezTo>
                    <a:pt x="3277" y="4176"/>
                    <a:pt x="3783" y="3985"/>
                    <a:pt x="4173" y="3595"/>
                  </a:cubicBezTo>
                  <a:cubicBezTo>
                    <a:pt x="5538" y="2351"/>
                    <a:pt x="4695" y="62"/>
                    <a:pt x="2848" y="2"/>
                  </a:cubicBezTo>
                  <a:cubicBezTo>
                    <a:pt x="2815" y="1"/>
                    <a:pt x="2783"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0" name="Google Shape;2400;p44"/>
            <p:cNvSpPr/>
            <p:nvPr/>
          </p:nvSpPr>
          <p:spPr>
            <a:xfrm>
              <a:off x="3729200" y="4253225"/>
              <a:ext cx="138225" cy="104675"/>
            </a:xfrm>
            <a:custGeom>
              <a:avLst/>
              <a:gdLst/>
              <a:ahLst/>
              <a:cxnLst/>
              <a:rect l="l" t="t" r="r" b="b"/>
              <a:pathLst>
                <a:path w="5529" h="4187" extrusionOk="0">
                  <a:moveTo>
                    <a:pt x="2769" y="0"/>
                  </a:moveTo>
                  <a:cubicBezTo>
                    <a:pt x="2255" y="0"/>
                    <a:pt x="1742" y="196"/>
                    <a:pt x="1345" y="593"/>
                  </a:cubicBezTo>
                  <a:cubicBezTo>
                    <a:pt x="0" y="1878"/>
                    <a:pt x="864" y="4126"/>
                    <a:pt x="2730" y="4186"/>
                  </a:cubicBezTo>
                  <a:cubicBezTo>
                    <a:pt x="2747" y="4186"/>
                    <a:pt x="2763" y="4186"/>
                    <a:pt x="2780" y="4186"/>
                  </a:cubicBezTo>
                  <a:cubicBezTo>
                    <a:pt x="4594" y="4186"/>
                    <a:pt x="5529" y="2006"/>
                    <a:pt x="4276" y="673"/>
                  </a:cubicBezTo>
                  <a:cubicBezTo>
                    <a:pt x="3870" y="226"/>
                    <a:pt x="3320" y="0"/>
                    <a:pt x="276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1" name="Google Shape;2401;p44"/>
            <p:cNvSpPr/>
            <p:nvPr/>
          </p:nvSpPr>
          <p:spPr>
            <a:xfrm>
              <a:off x="3729850" y="4618275"/>
              <a:ext cx="137875" cy="104425"/>
            </a:xfrm>
            <a:custGeom>
              <a:avLst/>
              <a:gdLst/>
              <a:ahLst/>
              <a:cxnLst/>
              <a:rect l="l" t="t" r="r" b="b"/>
              <a:pathLst>
                <a:path w="5515" h="4177" extrusionOk="0">
                  <a:moveTo>
                    <a:pt x="2757" y="1"/>
                  </a:moveTo>
                  <a:cubicBezTo>
                    <a:pt x="2213" y="1"/>
                    <a:pt x="1670" y="222"/>
                    <a:pt x="1279" y="663"/>
                  </a:cubicBezTo>
                  <a:cubicBezTo>
                    <a:pt x="0" y="1982"/>
                    <a:pt x="929" y="4176"/>
                    <a:pt x="2760" y="4176"/>
                  </a:cubicBezTo>
                  <a:cubicBezTo>
                    <a:pt x="2768" y="4176"/>
                    <a:pt x="2776" y="4176"/>
                    <a:pt x="2784" y="4176"/>
                  </a:cubicBezTo>
                  <a:cubicBezTo>
                    <a:pt x="4631" y="4136"/>
                    <a:pt x="5514" y="1888"/>
                    <a:pt x="4190" y="603"/>
                  </a:cubicBezTo>
                  <a:cubicBezTo>
                    <a:pt x="3798" y="202"/>
                    <a:pt x="3277" y="1"/>
                    <a:pt x="275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2" name="Google Shape;2402;p44"/>
            <p:cNvSpPr/>
            <p:nvPr/>
          </p:nvSpPr>
          <p:spPr>
            <a:xfrm>
              <a:off x="2279000" y="3158000"/>
              <a:ext cx="118450" cy="105600"/>
            </a:xfrm>
            <a:custGeom>
              <a:avLst/>
              <a:gdLst/>
              <a:ahLst/>
              <a:cxnLst/>
              <a:rect l="l" t="t" r="r" b="b"/>
              <a:pathLst>
                <a:path w="4738" h="4224" extrusionOk="0">
                  <a:moveTo>
                    <a:pt x="2365" y="1"/>
                  </a:moveTo>
                  <a:cubicBezTo>
                    <a:pt x="1891" y="1"/>
                    <a:pt x="1418" y="179"/>
                    <a:pt x="1024" y="545"/>
                  </a:cubicBezTo>
                  <a:cubicBezTo>
                    <a:pt x="121" y="1268"/>
                    <a:pt x="1" y="2612"/>
                    <a:pt x="764" y="3516"/>
                  </a:cubicBezTo>
                  <a:cubicBezTo>
                    <a:pt x="1170" y="3986"/>
                    <a:pt x="1742" y="4223"/>
                    <a:pt x="2319" y="4223"/>
                  </a:cubicBezTo>
                  <a:cubicBezTo>
                    <a:pt x="2823" y="4223"/>
                    <a:pt x="3331" y="4042"/>
                    <a:pt x="3734" y="3676"/>
                  </a:cubicBezTo>
                  <a:cubicBezTo>
                    <a:pt x="4637" y="2934"/>
                    <a:pt x="4738" y="1589"/>
                    <a:pt x="3935" y="746"/>
                  </a:cubicBezTo>
                  <a:cubicBezTo>
                    <a:pt x="3498" y="254"/>
                    <a:pt x="2931" y="1"/>
                    <a:pt x="236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3" name="Google Shape;2403;p44"/>
            <p:cNvSpPr/>
            <p:nvPr/>
          </p:nvSpPr>
          <p:spPr>
            <a:xfrm>
              <a:off x="2280525" y="3523750"/>
              <a:ext cx="110100" cy="103350"/>
            </a:xfrm>
            <a:custGeom>
              <a:avLst/>
              <a:gdLst/>
              <a:ahLst/>
              <a:cxnLst/>
              <a:rect l="l" t="t" r="r" b="b"/>
              <a:pathLst>
                <a:path w="4404" h="4134" extrusionOk="0">
                  <a:moveTo>
                    <a:pt x="2305" y="0"/>
                  </a:moveTo>
                  <a:cubicBezTo>
                    <a:pt x="1809" y="0"/>
                    <a:pt x="1302" y="182"/>
                    <a:pt x="883" y="587"/>
                  </a:cubicBezTo>
                  <a:cubicBezTo>
                    <a:pt x="20" y="1370"/>
                    <a:pt x="0" y="2695"/>
                    <a:pt x="823" y="3498"/>
                  </a:cubicBezTo>
                  <a:cubicBezTo>
                    <a:pt x="1249" y="3937"/>
                    <a:pt x="1780" y="4134"/>
                    <a:pt x="2302" y="4134"/>
                  </a:cubicBezTo>
                  <a:cubicBezTo>
                    <a:pt x="3353" y="4134"/>
                    <a:pt x="4362" y="3334"/>
                    <a:pt x="4376" y="2113"/>
                  </a:cubicBezTo>
                  <a:cubicBezTo>
                    <a:pt x="4403" y="850"/>
                    <a:pt x="3379" y="0"/>
                    <a:pt x="230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4" name="Google Shape;2404;p44"/>
            <p:cNvSpPr/>
            <p:nvPr/>
          </p:nvSpPr>
          <p:spPr>
            <a:xfrm>
              <a:off x="2651500" y="3158975"/>
              <a:ext cx="109750" cy="103575"/>
            </a:xfrm>
            <a:custGeom>
              <a:avLst/>
              <a:gdLst/>
              <a:ahLst/>
              <a:cxnLst/>
              <a:rect l="l" t="t" r="r" b="b"/>
              <a:pathLst>
                <a:path w="4390" h="4143" extrusionOk="0">
                  <a:moveTo>
                    <a:pt x="2096" y="1"/>
                  </a:moveTo>
                  <a:cubicBezTo>
                    <a:pt x="1043" y="1"/>
                    <a:pt x="28" y="821"/>
                    <a:pt x="14" y="2052"/>
                  </a:cubicBezTo>
                  <a:cubicBezTo>
                    <a:pt x="1" y="3305"/>
                    <a:pt x="1023" y="4143"/>
                    <a:pt x="2090" y="4143"/>
                  </a:cubicBezTo>
                  <a:cubicBezTo>
                    <a:pt x="2594" y="4143"/>
                    <a:pt x="3108" y="3956"/>
                    <a:pt x="3527" y="3537"/>
                  </a:cubicBezTo>
                  <a:cubicBezTo>
                    <a:pt x="4390" y="2754"/>
                    <a:pt x="4390" y="1409"/>
                    <a:pt x="3547" y="626"/>
                  </a:cubicBezTo>
                  <a:cubicBezTo>
                    <a:pt x="3127" y="194"/>
                    <a:pt x="2607" y="1"/>
                    <a:pt x="209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5" name="Google Shape;2405;p44"/>
            <p:cNvSpPr/>
            <p:nvPr/>
          </p:nvSpPr>
          <p:spPr>
            <a:xfrm>
              <a:off x="2280525" y="3888925"/>
              <a:ext cx="109750" cy="103625"/>
            </a:xfrm>
            <a:custGeom>
              <a:avLst/>
              <a:gdLst/>
              <a:ahLst/>
              <a:cxnLst/>
              <a:rect l="l" t="t" r="r" b="b"/>
              <a:pathLst>
                <a:path w="4390" h="4145" extrusionOk="0">
                  <a:moveTo>
                    <a:pt x="2297" y="1"/>
                  </a:moveTo>
                  <a:cubicBezTo>
                    <a:pt x="1796" y="1"/>
                    <a:pt x="1285" y="184"/>
                    <a:pt x="863" y="593"/>
                  </a:cubicBezTo>
                  <a:cubicBezTo>
                    <a:pt x="20" y="1376"/>
                    <a:pt x="0" y="2720"/>
                    <a:pt x="843" y="3523"/>
                  </a:cubicBezTo>
                  <a:cubicBezTo>
                    <a:pt x="1265" y="3952"/>
                    <a:pt x="1788" y="4144"/>
                    <a:pt x="2302" y="4144"/>
                  </a:cubicBezTo>
                  <a:cubicBezTo>
                    <a:pt x="3353" y="4144"/>
                    <a:pt x="4362" y="3338"/>
                    <a:pt x="4376" y="2098"/>
                  </a:cubicBezTo>
                  <a:cubicBezTo>
                    <a:pt x="4389" y="840"/>
                    <a:pt x="3368" y="1"/>
                    <a:pt x="229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6" name="Google Shape;2406;p44"/>
            <p:cNvSpPr/>
            <p:nvPr/>
          </p:nvSpPr>
          <p:spPr>
            <a:xfrm>
              <a:off x="2634825" y="3523825"/>
              <a:ext cx="137975" cy="104425"/>
            </a:xfrm>
            <a:custGeom>
              <a:avLst/>
              <a:gdLst/>
              <a:ahLst/>
              <a:cxnLst/>
              <a:rect l="l" t="t" r="r" b="b"/>
              <a:pathLst>
                <a:path w="5519" h="4177" extrusionOk="0">
                  <a:moveTo>
                    <a:pt x="2730" y="0"/>
                  </a:moveTo>
                  <a:cubicBezTo>
                    <a:pt x="947" y="0"/>
                    <a:pt x="1" y="2134"/>
                    <a:pt x="1223" y="3475"/>
                  </a:cubicBezTo>
                  <a:cubicBezTo>
                    <a:pt x="1625" y="3940"/>
                    <a:pt x="2188" y="4177"/>
                    <a:pt x="2751" y="4177"/>
                  </a:cubicBezTo>
                  <a:cubicBezTo>
                    <a:pt x="3257" y="4177"/>
                    <a:pt x="3764" y="3985"/>
                    <a:pt x="4154" y="3595"/>
                  </a:cubicBezTo>
                  <a:cubicBezTo>
                    <a:pt x="5519" y="2351"/>
                    <a:pt x="4675" y="83"/>
                    <a:pt x="2829" y="2"/>
                  </a:cubicBezTo>
                  <a:cubicBezTo>
                    <a:pt x="2796" y="1"/>
                    <a:pt x="2763"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7" name="Google Shape;2407;p44"/>
            <p:cNvSpPr/>
            <p:nvPr/>
          </p:nvSpPr>
          <p:spPr>
            <a:xfrm>
              <a:off x="2999075" y="3159075"/>
              <a:ext cx="138525" cy="104650"/>
            </a:xfrm>
            <a:custGeom>
              <a:avLst/>
              <a:gdLst/>
              <a:ahLst/>
              <a:cxnLst/>
              <a:rect l="l" t="t" r="r" b="b"/>
              <a:pathLst>
                <a:path w="5541" h="4186" extrusionOk="0">
                  <a:moveTo>
                    <a:pt x="2771" y="0"/>
                  </a:moveTo>
                  <a:cubicBezTo>
                    <a:pt x="924" y="0"/>
                    <a:pt x="1" y="2228"/>
                    <a:pt x="1306" y="3553"/>
                  </a:cubicBezTo>
                  <a:cubicBezTo>
                    <a:pt x="1707" y="3974"/>
                    <a:pt x="2244" y="4185"/>
                    <a:pt x="2778" y="4185"/>
                  </a:cubicBezTo>
                  <a:cubicBezTo>
                    <a:pt x="3313" y="4185"/>
                    <a:pt x="3845" y="3974"/>
                    <a:pt x="4236" y="3553"/>
                  </a:cubicBezTo>
                  <a:cubicBezTo>
                    <a:pt x="5541" y="222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8" name="Google Shape;2408;p44"/>
            <p:cNvSpPr/>
            <p:nvPr/>
          </p:nvSpPr>
          <p:spPr>
            <a:xfrm>
              <a:off x="2269475" y="4253375"/>
              <a:ext cx="137950" cy="104050"/>
            </a:xfrm>
            <a:custGeom>
              <a:avLst/>
              <a:gdLst/>
              <a:ahLst/>
              <a:cxnLst/>
              <a:rect l="l" t="t" r="r" b="b"/>
              <a:pathLst>
                <a:path w="5518" h="4162" extrusionOk="0">
                  <a:moveTo>
                    <a:pt x="2754" y="1"/>
                  </a:moveTo>
                  <a:cubicBezTo>
                    <a:pt x="2250" y="1"/>
                    <a:pt x="1744" y="187"/>
                    <a:pt x="1345" y="567"/>
                  </a:cubicBezTo>
                  <a:cubicBezTo>
                    <a:pt x="0" y="1811"/>
                    <a:pt x="823" y="4100"/>
                    <a:pt x="2670" y="4160"/>
                  </a:cubicBezTo>
                  <a:cubicBezTo>
                    <a:pt x="2703" y="4161"/>
                    <a:pt x="2736" y="4162"/>
                    <a:pt x="2768" y="4162"/>
                  </a:cubicBezTo>
                  <a:cubicBezTo>
                    <a:pt x="4553" y="4162"/>
                    <a:pt x="5518" y="2028"/>
                    <a:pt x="4276" y="687"/>
                  </a:cubicBezTo>
                  <a:cubicBezTo>
                    <a:pt x="3874" y="232"/>
                    <a:pt x="3316" y="1"/>
                    <a:pt x="275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09" name="Google Shape;2409;p44"/>
            <p:cNvSpPr/>
            <p:nvPr/>
          </p:nvSpPr>
          <p:spPr>
            <a:xfrm>
              <a:off x="2651500" y="3889000"/>
              <a:ext cx="110250" cy="103725"/>
            </a:xfrm>
            <a:custGeom>
              <a:avLst/>
              <a:gdLst/>
              <a:ahLst/>
              <a:cxnLst/>
              <a:rect l="l" t="t" r="r" b="b"/>
              <a:pathLst>
                <a:path w="4410" h="4149" extrusionOk="0">
                  <a:moveTo>
                    <a:pt x="2103" y="0"/>
                  </a:moveTo>
                  <a:cubicBezTo>
                    <a:pt x="1046" y="0"/>
                    <a:pt x="28" y="815"/>
                    <a:pt x="14" y="2055"/>
                  </a:cubicBezTo>
                  <a:cubicBezTo>
                    <a:pt x="0" y="3303"/>
                    <a:pt x="1027" y="4148"/>
                    <a:pt x="2102" y="4148"/>
                  </a:cubicBezTo>
                  <a:cubicBezTo>
                    <a:pt x="2599" y="4148"/>
                    <a:pt x="3107" y="3967"/>
                    <a:pt x="3527" y="3560"/>
                  </a:cubicBezTo>
                  <a:cubicBezTo>
                    <a:pt x="4390" y="2778"/>
                    <a:pt x="4410" y="1433"/>
                    <a:pt x="3567" y="630"/>
                  </a:cubicBezTo>
                  <a:cubicBezTo>
                    <a:pt x="3145" y="195"/>
                    <a:pt x="2619" y="0"/>
                    <a:pt x="2103"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0" name="Google Shape;2410;p44"/>
            <p:cNvSpPr/>
            <p:nvPr/>
          </p:nvSpPr>
          <p:spPr>
            <a:xfrm>
              <a:off x="2999575" y="5350025"/>
              <a:ext cx="138025" cy="104275"/>
            </a:xfrm>
            <a:custGeom>
              <a:avLst/>
              <a:gdLst/>
              <a:ahLst/>
              <a:cxnLst/>
              <a:rect l="l" t="t" r="r" b="b"/>
              <a:pathLst>
                <a:path w="5521" h="4171" extrusionOk="0">
                  <a:moveTo>
                    <a:pt x="2761" y="1"/>
                  </a:moveTo>
                  <a:cubicBezTo>
                    <a:pt x="2229" y="1"/>
                    <a:pt x="1697" y="207"/>
                    <a:pt x="1306" y="618"/>
                  </a:cubicBezTo>
                  <a:cubicBezTo>
                    <a:pt x="1" y="1923"/>
                    <a:pt x="904" y="4171"/>
                    <a:pt x="2751" y="4171"/>
                  </a:cubicBezTo>
                  <a:cubicBezTo>
                    <a:pt x="4597" y="4171"/>
                    <a:pt x="5521" y="1923"/>
                    <a:pt x="4216" y="618"/>
                  </a:cubicBezTo>
                  <a:cubicBezTo>
                    <a:pt x="3825" y="207"/>
                    <a:pt x="3293" y="1"/>
                    <a:pt x="276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1" name="Google Shape;2411;p44"/>
            <p:cNvSpPr/>
            <p:nvPr/>
          </p:nvSpPr>
          <p:spPr>
            <a:xfrm>
              <a:off x="3364400" y="4985100"/>
              <a:ext cx="138225" cy="104425"/>
            </a:xfrm>
            <a:custGeom>
              <a:avLst/>
              <a:gdLst/>
              <a:ahLst/>
              <a:cxnLst/>
              <a:rect l="l" t="t" r="r" b="b"/>
              <a:pathLst>
                <a:path w="5529" h="4177" extrusionOk="0">
                  <a:moveTo>
                    <a:pt x="2777" y="0"/>
                  </a:moveTo>
                  <a:cubicBezTo>
                    <a:pt x="2258" y="0"/>
                    <a:pt x="1737" y="201"/>
                    <a:pt x="1345" y="603"/>
                  </a:cubicBezTo>
                  <a:cubicBezTo>
                    <a:pt x="0" y="1867"/>
                    <a:pt x="863" y="4115"/>
                    <a:pt x="2710" y="4176"/>
                  </a:cubicBezTo>
                  <a:cubicBezTo>
                    <a:pt x="2727" y="4176"/>
                    <a:pt x="2743" y="4176"/>
                    <a:pt x="2759" y="4176"/>
                  </a:cubicBezTo>
                  <a:cubicBezTo>
                    <a:pt x="4574" y="4176"/>
                    <a:pt x="5529" y="1996"/>
                    <a:pt x="4255" y="663"/>
                  </a:cubicBezTo>
                  <a:cubicBezTo>
                    <a:pt x="3865" y="221"/>
                    <a:pt x="3322" y="0"/>
                    <a:pt x="277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2" name="Google Shape;2412;p44"/>
            <p:cNvSpPr/>
            <p:nvPr/>
          </p:nvSpPr>
          <p:spPr>
            <a:xfrm>
              <a:off x="3364400" y="5349925"/>
              <a:ext cx="137950" cy="104425"/>
            </a:xfrm>
            <a:custGeom>
              <a:avLst/>
              <a:gdLst/>
              <a:ahLst/>
              <a:cxnLst/>
              <a:rect l="l" t="t" r="r" b="b"/>
              <a:pathLst>
                <a:path w="5518" h="4177" extrusionOk="0">
                  <a:moveTo>
                    <a:pt x="2768" y="1"/>
                  </a:moveTo>
                  <a:cubicBezTo>
                    <a:pt x="2262" y="1"/>
                    <a:pt x="1755" y="192"/>
                    <a:pt x="1365" y="582"/>
                  </a:cubicBezTo>
                  <a:cubicBezTo>
                    <a:pt x="0" y="1826"/>
                    <a:pt x="823" y="4094"/>
                    <a:pt x="2670" y="4175"/>
                  </a:cubicBezTo>
                  <a:cubicBezTo>
                    <a:pt x="2703" y="4176"/>
                    <a:pt x="2736" y="4177"/>
                    <a:pt x="2768" y="4177"/>
                  </a:cubicBezTo>
                  <a:cubicBezTo>
                    <a:pt x="4552" y="4177"/>
                    <a:pt x="5518" y="2043"/>
                    <a:pt x="4296" y="702"/>
                  </a:cubicBezTo>
                  <a:cubicBezTo>
                    <a:pt x="3894" y="237"/>
                    <a:pt x="3331" y="1"/>
                    <a:pt x="2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3" name="Google Shape;2413;p44"/>
            <p:cNvSpPr/>
            <p:nvPr/>
          </p:nvSpPr>
          <p:spPr>
            <a:xfrm>
              <a:off x="3729475" y="4985600"/>
              <a:ext cx="138250" cy="104350"/>
            </a:xfrm>
            <a:custGeom>
              <a:avLst/>
              <a:gdLst/>
              <a:ahLst/>
              <a:cxnLst/>
              <a:rect l="l" t="t" r="r" b="b"/>
              <a:pathLst>
                <a:path w="5530" h="4174" extrusionOk="0">
                  <a:moveTo>
                    <a:pt x="2750" y="0"/>
                  </a:moveTo>
                  <a:cubicBezTo>
                    <a:pt x="936" y="0"/>
                    <a:pt x="1" y="2200"/>
                    <a:pt x="1274" y="3513"/>
                  </a:cubicBezTo>
                  <a:cubicBezTo>
                    <a:pt x="1672" y="3952"/>
                    <a:pt x="2216" y="4173"/>
                    <a:pt x="2760" y="4173"/>
                  </a:cubicBezTo>
                  <a:cubicBezTo>
                    <a:pt x="3285" y="4173"/>
                    <a:pt x="3810" y="3967"/>
                    <a:pt x="4205" y="3553"/>
                  </a:cubicBezTo>
                  <a:cubicBezTo>
                    <a:pt x="5529" y="2269"/>
                    <a:pt x="4646" y="21"/>
                    <a:pt x="2799" y="1"/>
                  </a:cubicBezTo>
                  <a:cubicBezTo>
                    <a:pt x="2783" y="0"/>
                    <a:pt x="2767" y="0"/>
                    <a:pt x="27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4" name="Google Shape;2414;p44"/>
            <p:cNvSpPr/>
            <p:nvPr/>
          </p:nvSpPr>
          <p:spPr>
            <a:xfrm>
              <a:off x="3729850" y="5349975"/>
              <a:ext cx="137875" cy="104325"/>
            </a:xfrm>
            <a:custGeom>
              <a:avLst/>
              <a:gdLst/>
              <a:ahLst/>
              <a:cxnLst/>
              <a:rect l="l" t="t" r="r" b="b"/>
              <a:pathLst>
                <a:path w="5515" h="4173" extrusionOk="0">
                  <a:moveTo>
                    <a:pt x="2747" y="0"/>
                  </a:moveTo>
                  <a:cubicBezTo>
                    <a:pt x="2206" y="0"/>
                    <a:pt x="1667" y="221"/>
                    <a:pt x="1279" y="660"/>
                  </a:cubicBezTo>
                  <a:cubicBezTo>
                    <a:pt x="0" y="1979"/>
                    <a:pt x="929" y="4173"/>
                    <a:pt x="2760" y="4173"/>
                  </a:cubicBezTo>
                  <a:cubicBezTo>
                    <a:pt x="2768" y="4173"/>
                    <a:pt x="2776" y="4173"/>
                    <a:pt x="2784" y="4173"/>
                  </a:cubicBezTo>
                  <a:cubicBezTo>
                    <a:pt x="4631" y="4133"/>
                    <a:pt x="5514" y="1905"/>
                    <a:pt x="4190" y="620"/>
                  </a:cubicBezTo>
                  <a:cubicBezTo>
                    <a:pt x="3795" y="206"/>
                    <a:pt x="3270" y="0"/>
                    <a:pt x="274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5" name="Google Shape;2415;p44"/>
            <p:cNvSpPr/>
            <p:nvPr/>
          </p:nvSpPr>
          <p:spPr>
            <a:xfrm>
              <a:off x="2269475" y="4985175"/>
              <a:ext cx="137700" cy="104450"/>
            </a:xfrm>
            <a:custGeom>
              <a:avLst/>
              <a:gdLst/>
              <a:ahLst/>
              <a:cxnLst/>
              <a:rect l="l" t="t" r="r" b="b"/>
              <a:pathLst>
                <a:path w="5508" h="4178" extrusionOk="0">
                  <a:moveTo>
                    <a:pt x="2742" y="0"/>
                  </a:moveTo>
                  <a:cubicBezTo>
                    <a:pt x="2270" y="0"/>
                    <a:pt x="1798" y="173"/>
                    <a:pt x="1405" y="519"/>
                  </a:cubicBezTo>
                  <a:cubicBezTo>
                    <a:pt x="0" y="1724"/>
                    <a:pt x="763" y="4032"/>
                    <a:pt x="2610" y="4173"/>
                  </a:cubicBezTo>
                  <a:cubicBezTo>
                    <a:pt x="2659" y="4176"/>
                    <a:pt x="2708" y="4177"/>
                    <a:pt x="2757" y="4177"/>
                  </a:cubicBezTo>
                  <a:cubicBezTo>
                    <a:pt x="4513" y="4177"/>
                    <a:pt x="5507" y="2088"/>
                    <a:pt x="4316" y="740"/>
                  </a:cubicBezTo>
                  <a:cubicBezTo>
                    <a:pt x="3878" y="248"/>
                    <a:pt x="3309" y="0"/>
                    <a:pt x="2742"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6" name="Google Shape;2416;p44"/>
            <p:cNvSpPr/>
            <p:nvPr/>
          </p:nvSpPr>
          <p:spPr>
            <a:xfrm>
              <a:off x="2634275" y="4985100"/>
              <a:ext cx="138375" cy="104400"/>
            </a:xfrm>
            <a:custGeom>
              <a:avLst/>
              <a:gdLst/>
              <a:ahLst/>
              <a:cxnLst/>
              <a:rect l="l" t="t" r="r" b="b"/>
              <a:pathLst>
                <a:path w="5535" h="4176" extrusionOk="0">
                  <a:moveTo>
                    <a:pt x="2769" y="1"/>
                  </a:moveTo>
                  <a:cubicBezTo>
                    <a:pt x="2246" y="1"/>
                    <a:pt x="1722" y="206"/>
                    <a:pt x="1325" y="623"/>
                  </a:cubicBezTo>
                  <a:cubicBezTo>
                    <a:pt x="1" y="1907"/>
                    <a:pt x="904" y="4155"/>
                    <a:pt x="2751" y="4176"/>
                  </a:cubicBezTo>
                  <a:cubicBezTo>
                    <a:pt x="2759" y="4176"/>
                    <a:pt x="2767" y="4176"/>
                    <a:pt x="2775" y="4176"/>
                  </a:cubicBezTo>
                  <a:cubicBezTo>
                    <a:pt x="4606" y="4176"/>
                    <a:pt x="5535" y="1962"/>
                    <a:pt x="4236" y="643"/>
                  </a:cubicBezTo>
                  <a:cubicBezTo>
                    <a:pt x="3840" y="216"/>
                    <a:pt x="3305" y="1"/>
                    <a:pt x="27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7" name="Google Shape;2417;p44"/>
            <p:cNvSpPr/>
            <p:nvPr/>
          </p:nvSpPr>
          <p:spPr>
            <a:xfrm>
              <a:off x="2675425" y="5350150"/>
              <a:ext cx="79300" cy="42425"/>
            </a:xfrm>
            <a:custGeom>
              <a:avLst/>
              <a:gdLst/>
              <a:ahLst/>
              <a:cxnLst/>
              <a:rect l="l" t="t" r="r" b="b"/>
              <a:pathLst>
                <a:path w="3172" h="1697" extrusionOk="0">
                  <a:moveTo>
                    <a:pt x="1128" y="1"/>
                  </a:moveTo>
                  <a:cubicBezTo>
                    <a:pt x="738" y="1"/>
                    <a:pt x="344" y="115"/>
                    <a:pt x="1" y="352"/>
                  </a:cubicBezTo>
                  <a:cubicBezTo>
                    <a:pt x="1044" y="814"/>
                    <a:pt x="2108" y="1275"/>
                    <a:pt x="3172" y="1697"/>
                  </a:cubicBezTo>
                  <a:cubicBezTo>
                    <a:pt x="3092" y="1316"/>
                    <a:pt x="2911" y="974"/>
                    <a:pt x="2650" y="693"/>
                  </a:cubicBezTo>
                  <a:cubicBezTo>
                    <a:pt x="2258" y="242"/>
                    <a:pt x="1696" y="1"/>
                    <a:pt x="112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8" name="Google Shape;2418;p44"/>
            <p:cNvSpPr/>
            <p:nvPr/>
          </p:nvSpPr>
          <p:spPr>
            <a:xfrm>
              <a:off x="2999075" y="4985100"/>
              <a:ext cx="138525" cy="104400"/>
            </a:xfrm>
            <a:custGeom>
              <a:avLst/>
              <a:gdLst/>
              <a:ahLst/>
              <a:cxnLst/>
              <a:rect l="l" t="t" r="r" b="b"/>
              <a:pathLst>
                <a:path w="5541" h="4176" extrusionOk="0">
                  <a:moveTo>
                    <a:pt x="2762" y="1"/>
                  </a:moveTo>
                  <a:cubicBezTo>
                    <a:pt x="2236" y="1"/>
                    <a:pt x="1712" y="206"/>
                    <a:pt x="1326" y="623"/>
                  </a:cubicBezTo>
                  <a:cubicBezTo>
                    <a:pt x="1" y="1928"/>
                    <a:pt x="924" y="4155"/>
                    <a:pt x="2771" y="4176"/>
                  </a:cubicBezTo>
                  <a:cubicBezTo>
                    <a:pt x="4617" y="4176"/>
                    <a:pt x="5541" y="1948"/>
                    <a:pt x="4236" y="643"/>
                  </a:cubicBezTo>
                  <a:cubicBezTo>
                    <a:pt x="3840" y="216"/>
                    <a:pt x="3300" y="1"/>
                    <a:pt x="276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19" name="Google Shape;2419;p44"/>
            <p:cNvSpPr/>
            <p:nvPr/>
          </p:nvSpPr>
          <p:spPr>
            <a:xfrm>
              <a:off x="4827625" y="3523875"/>
              <a:ext cx="138025" cy="104150"/>
            </a:xfrm>
            <a:custGeom>
              <a:avLst/>
              <a:gdLst/>
              <a:ahLst/>
              <a:cxnLst/>
              <a:rect l="l" t="t" r="r" b="b"/>
              <a:pathLst>
                <a:path w="5521" h="4166" extrusionOk="0">
                  <a:moveTo>
                    <a:pt x="2751" y="0"/>
                  </a:moveTo>
                  <a:cubicBezTo>
                    <a:pt x="924" y="0"/>
                    <a:pt x="1" y="2228"/>
                    <a:pt x="1285" y="3533"/>
                  </a:cubicBezTo>
                  <a:cubicBezTo>
                    <a:pt x="1687" y="3955"/>
                    <a:pt x="2224" y="4165"/>
                    <a:pt x="2758" y="4165"/>
                  </a:cubicBezTo>
                  <a:cubicBezTo>
                    <a:pt x="3292" y="4165"/>
                    <a:pt x="3824" y="3955"/>
                    <a:pt x="4216" y="3533"/>
                  </a:cubicBezTo>
                  <a:cubicBezTo>
                    <a:pt x="5520" y="2228"/>
                    <a:pt x="4597" y="0"/>
                    <a:pt x="275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0" name="Google Shape;2420;p44"/>
            <p:cNvSpPr/>
            <p:nvPr/>
          </p:nvSpPr>
          <p:spPr>
            <a:xfrm>
              <a:off x="5192850" y="3159025"/>
              <a:ext cx="138100" cy="104200"/>
            </a:xfrm>
            <a:custGeom>
              <a:avLst/>
              <a:gdLst/>
              <a:ahLst/>
              <a:cxnLst/>
              <a:rect l="l" t="t" r="r" b="b"/>
              <a:pathLst>
                <a:path w="5524" h="4168" extrusionOk="0">
                  <a:moveTo>
                    <a:pt x="2721" y="1"/>
                  </a:moveTo>
                  <a:cubicBezTo>
                    <a:pt x="941" y="1"/>
                    <a:pt x="1" y="2168"/>
                    <a:pt x="1248" y="3495"/>
                  </a:cubicBezTo>
                  <a:cubicBezTo>
                    <a:pt x="1654" y="3942"/>
                    <a:pt x="2210" y="4168"/>
                    <a:pt x="2763" y="4168"/>
                  </a:cubicBezTo>
                  <a:cubicBezTo>
                    <a:pt x="3279" y="4168"/>
                    <a:pt x="3792" y="3972"/>
                    <a:pt x="4179" y="3575"/>
                  </a:cubicBezTo>
                  <a:cubicBezTo>
                    <a:pt x="5524" y="2290"/>
                    <a:pt x="4641" y="42"/>
                    <a:pt x="2794" y="2"/>
                  </a:cubicBezTo>
                  <a:cubicBezTo>
                    <a:pt x="2770" y="1"/>
                    <a:pt x="2745" y="1"/>
                    <a:pt x="2721"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1" name="Google Shape;2421;p44"/>
            <p:cNvSpPr/>
            <p:nvPr/>
          </p:nvSpPr>
          <p:spPr>
            <a:xfrm>
              <a:off x="4097025" y="4618300"/>
              <a:ext cx="139000" cy="104400"/>
            </a:xfrm>
            <a:custGeom>
              <a:avLst/>
              <a:gdLst/>
              <a:ahLst/>
              <a:cxnLst/>
              <a:rect l="l" t="t" r="r" b="b"/>
              <a:pathLst>
                <a:path w="5560" h="4176" extrusionOk="0">
                  <a:moveTo>
                    <a:pt x="2771" y="0"/>
                  </a:moveTo>
                  <a:cubicBezTo>
                    <a:pt x="2246" y="0"/>
                    <a:pt x="1721" y="206"/>
                    <a:pt x="1325" y="622"/>
                  </a:cubicBezTo>
                  <a:cubicBezTo>
                    <a:pt x="0" y="1927"/>
                    <a:pt x="923" y="4155"/>
                    <a:pt x="2770" y="4175"/>
                  </a:cubicBezTo>
                  <a:cubicBezTo>
                    <a:pt x="4617" y="4175"/>
                    <a:pt x="5560" y="1947"/>
                    <a:pt x="4255" y="642"/>
                  </a:cubicBezTo>
                  <a:cubicBezTo>
                    <a:pt x="3849" y="216"/>
                    <a:pt x="3309"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2" name="Google Shape;2422;p44"/>
            <p:cNvSpPr/>
            <p:nvPr/>
          </p:nvSpPr>
          <p:spPr>
            <a:xfrm>
              <a:off x="4462325" y="4253475"/>
              <a:ext cx="138375" cy="104400"/>
            </a:xfrm>
            <a:custGeom>
              <a:avLst/>
              <a:gdLst/>
              <a:ahLst/>
              <a:cxnLst/>
              <a:rect l="l" t="t" r="r" b="b"/>
              <a:pathLst>
                <a:path w="5535" h="4176" extrusionOk="0">
                  <a:moveTo>
                    <a:pt x="2760" y="1"/>
                  </a:moveTo>
                  <a:cubicBezTo>
                    <a:pt x="2238" y="1"/>
                    <a:pt x="1717" y="201"/>
                    <a:pt x="1325" y="603"/>
                  </a:cubicBezTo>
                  <a:cubicBezTo>
                    <a:pt x="0" y="1888"/>
                    <a:pt x="884" y="4136"/>
                    <a:pt x="2730" y="4176"/>
                  </a:cubicBezTo>
                  <a:cubicBezTo>
                    <a:pt x="2739" y="4176"/>
                    <a:pt x="2747" y="4176"/>
                    <a:pt x="2755" y="4176"/>
                  </a:cubicBezTo>
                  <a:cubicBezTo>
                    <a:pt x="4585" y="4176"/>
                    <a:pt x="5534" y="1982"/>
                    <a:pt x="4256" y="663"/>
                  </a:cubicBezTo>
                  <a:cubicBezTo>
                    <a:pt x="3855" y="221"/>
                    <a:pt x="3307" y="1"/>
                    <a:pt x="2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3" name="Google Shape;2423;p44"/>
            <p:cNvSpPr/>
            <p:nvPr/>
          </p:nvSpPr>
          <p:spPr>
            <a:xfrm>
              <a:off x="4844500" y="3888925"/>
              <a:ext cx="110100" cy="103625"/>
            </a:xfrm>
            <a:custGeom>
              <a:avLst/>
              <a:gdLst/>
              <a:ahLst/>
              <a:cxnLst/>
              <a:rect l="l" t="t" r="r" b="b"/>
              <a:pathLst>
                <a:path w="4404" h="4145" extrusionOk="0">
                  <a:moveTo>
                    <a:pt x="2103" y="1"/>
                  </a:moveTo>
                  <a:cubicBezTo>
                    <a:pt x="1027" y="1"/>
                    <a:pt x="1" y="840"/>
                    <a:pt x="28" y="2098"/>
                  </a:cubicBezTo>
                  <a:cubicBezTo>
                    <a:pt x="42" y="3338"/>
                    <a:pt x="1051" y="4144"/>
                    <a:pt x="2102" y="4144"/>
                  </a:cubicBezTo>
                  <a:cubicBezTo>
                    <a:pt x="2616" y="4144"/>
                    <a:pt x="3139" y="3952"/>
                    <a:pt x="3561" y="3523"/>
                  </a:cubicBezTo>
                  <a:cubicBezTo>
                    <a:pt x="4404" y="2720"/>
                    <a:pt x="4384" y="1376"/>
                    <a:pt x="3541" y="593"/>
                  </a:cubicBezTo>
                  <a:cubicBezTo>
                    <a:pt x="3119" y="184"/>
                    <a:pt x="2606" y="1"/>
                    <a:pt x="2103"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4" name="Google Shape;2424;p44"/>
            <p:cNvSpPr/>
            <p:nvPr/>
          </p:nvSpPr>
          <p:spPr>
            <a:xfrm>
              <a:off x="5203975" y="3523825"/>
              <a:ext cx="114950" cy="103675"/>
            </a:xfrm>
            <a:custGeom>
              <a:avLst/>
              <a:gdLst/>
              <a:ahLst/>
              <a:cxnLst/>
              <a:rect l="l" t="t" r="r" b="b"/>
              <a:pathLst>
                <a:path w="4598" h="4147" extrusionOk="0">
                  <a:moveTo>
                    <a:pt x="2312" y="1"/>
                  </a:moveTo>
                  <a:cubicBezTo>
                    <a:pt x="1809" y="1"/>
                    <a:pt x="1304" y="182"/>
                    <a:pt x="904" y="544"/>
                  </a:cubicBezTo>
                  <a:cubicBezTo>
                    <a:pt x="61" y="1327"/>
                    <a:pt x="1" y="2632"/>
                    <a:pt x="783" y="3475"/>
                  </a:cubicBezTo>
                  <a:cubicBezTo>
                    <a:pt x="1197" y="3920"/>
                    <a:pt x="1755" y="4147"/>
                    <a:pt x="2314" y="4147"/>
                  </a:cubicBezTo>
                  <a:cubicBezTo>
                    <a:pt x="2815" y="4147"/>
                    <a:pt x="3316" y="3965"/>
                    <a:pt x="3714" y="3595"/>
                  </a:cubicBezTo>
                  <a:cubicBezTo>
                    <a:pt x="4557" y="2833"/>
                    <a:pt x="4597" y="1508"/>
                    <a:pt x="3834" y="665"/>
                  </a:cubicBezTo>
                  <a:cubicBezTo>
                    <a:pt x="3423" y="222"/>
                    <a:pt x="2869" y="1"/>
                    <a:pt x="23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5" name="Google Shape;2425;p44"/>
            <p:cNvSpPr/>
            <p:nvPr/>
          </p:nvSpPr>
          <p:spPr>
            <a:xfrm>
              <a:off x="5557525" y="3158550"/>
              <a:ext cx="138225" cy="104425"/>
            </a:xfrm>
            <a:custGeom>
              <a:avLst/>
              <a:gdLst/>
              <a:ahLst/>
              <a:cxnLst/>
              <a:rect l="l" t="t" r="r" b="b"/>
              <a:pathLst>
                <a:path w="5529" h="4177" extrusionOk="0">
                  <a:moveTo>
                    <a:pt x="2750" y="1"/>
                  </a:moveTo>
                  <a:cubicBezTo>
                    <a:pt x="936" y="1"/>
                    <a:pt x="1" y="2201"/>
                    <a:pt x="1274" y="3514"/>
                  </a:cubicBezTo>
                  <a:cubicBezTo>
                    <a:pt x="1674" y="3955"/>
                    <a:pt x="2222" y="4176"/>
                    <a:pt x="2770" y="4176"/>
                  </a:cubicBezTo>
                  <a:cubicBezTo>
                    <a:pt x="3291" y="4176"/>
                    <a:pt x="3812" y="3976"/>
                    <a:pt x="4204" y="3574"/>
                  </a:cubicBezTo>
                  <a:cubicBezTo>
                    <a:pt x="5529" y="2289"/>
                    <a:pt x="4646" y="41"/>
                    <a:pt x="2799" y="1"/>
                  </a:cubicBezTo>
                  <a:cubicBezTo>
                    <a:pt x="2783" y="1"/>
                    <a:pt x="2766" y="1"/>
                    <a:pt x="275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6" name="Google Shape;2426;p44"/>
            <p:cNvSpPr/>
            <p:nvPr/>
          </p:nvSpPr>
          <p:spPr>
            <a:xfrm>
              <a:off x="4462325" y="4618550"/>
              <a:ext cx="138025" cy="104150"/>
            </a:xfrm>
            <a:custGeom>
              <a:avLst/>
              <a:gdLst/>
              <a:ahLst/>
              <a:cxnLst/>
              <a:rect l="l" t="t" r="r" b="b"/>
              <a:pathLst>
                <a:path w="5521" h="4166" extrusionOk="0">
                  <a:moveTo>
                    <a:pt x="2760" y="0"/>
                  </a:moveTo>
                  <a:cubicBezTo>
                    <a:pt x="2228" y="0"/>
                    <a:pt x="1696" y="211"/>
                    <a:pt x="1305" y="632"/>
                  </a:cubicBezTo>
                  <a:cubicBezTo>
                    <a:pt x="0" y="1937"/>
                    <a:pt x="924" y="4165"/>
                    <a:pt x="2770" y="4165"/>
                  </a:cubicBezTo>
                  <a:cubicBezTo>
                    <a:pt x="4617" y="4165"/>
                    <a:pt x="5520" y="1937"/>
                    <a:pt x="4215" y="632"/>
                  </a:cubicBezTo>
                  <a:cubicBezTo>
                    <a:pt x="3824" y="211"/>
                    <a:pt x="3292" y="0"/>
                    <a:pt x="276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7" name="Google Shape;2427;p44"/>
            <p:cNvSpPr/>
            <p:nvPr/>
          </p:nvSpPr>
          <p:spPr>
            <a:xfrm>
              <a:off x="4827625" y="4253175"/>
              <a:ext cx="137575" cy="104375"/>
            </a:xfrm>
            <a:custGeom>
              <a:avLst/>
              <a:gdLst/>
              <a:ahLst/>
              <a:cxnLst/>
              <a:rect l="l" t="t" r="r" b="b"/>
              <a:pathLst>
                <a:path w="5503" h="4175" extrusionOk="0">
                  <a:moveTo>
                    <a:pt x="2746" y="0"/>
                  </a:moveTo>
                  <a:cubicBezTo>
                    <a:pt x="2272" y="0"/>
                    <a:pt x="1799" y="178"/>
                    <a:pt x="1406" y="535"/>
                  </a:cubicBezTo>
                  <a:cubicBezTo>
                    <a:pt x="1" y="1739"/>
                    <a:pt x="763" y="4047"/>
                    <a:pt x="2610" y="4168"/>
                  </a:cubicBezTo>
                  <a:cubicBezTo>
                    <a:pt x="2667" y="4172"/>
                    <a:pt x="2724" y="4174"/>
                    <a:pt x="2780" y="4174"/>
                  </a:cubicBezTo>
                  <a:cubicBezTo>
                    <a:pt x="4522" y="4174"/>
                    <a:pt x="5502" y="2097"/>
                    <a:pt x="4316" y="756"/>
                  </a:cubicBezTo>
                  <a:cubicBezTo>
                    <a:pt x="3879" y="253"/>
                    <a:pt x="3312" y="0"/>
                    <a:pt x="274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8" name="Google Shape;2428;p44"/>
            <p:cNvSpPr/>
            <p:nvPr/>
          </p:nvSpPr>
          <p:spPr>
            <a:xfrm>
              <a:off x="5192425" y="3888200"/>
              <a:ext cx="137975" cy="104425"/>
            </a:xfrm>
            <a:custGeom>
              <a:avLst/>
              <a:gdLst/>
              <a:ahLst/>
              <a:cxnLst/>
              <a:rect l="l" t="t" r="r" b="b"/>
              <a:pathLst>
                <a:path w="5519" h="4177" extrusionOk="0">
                  <a:moveTo>
                    <a:pt x="2769" y="0"/>
                  </a:moveTo>
                  <a:cubicBezTo>
                    <a:pt x="2262" y="0"/>
                    <a:pt x="1756" y="192"/>
                    <a:pt x="1366" y="582"/>
                  </a:cubicBezTo>
                  <a:cubicBezTo>
                    <a:pt x="1" y="1826"/>
                    <a:pt x="824" y="4094"/>
                    <a:pt x="2670" y="4175"/>
                  </a:cubicBezTo>
                  <a:cubicBezTo>
                    <a:pt x="2704" y="4176"/>
                    <a:pt x="2736" y="4177"/>
                    <a:pt x="2769" y="4177"/>
                  </a:cubicBezTo>
                  <a:cubicBezTo>
                    <a:pt x="4553" y="4177"/>
                    <a:pt x="5518" y="2043"/>
                    <a:pt x="4296" y="702"/>
                  </a:cubicBezTo>
                  <a:cubicBezTo>
                    <a:pt x="3895" y="237"/>
                    <a:pt x="3332" y="0"/>
                    <a:pt x="2769"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29" name="Google Shape;2429;p44"/>
            <p:cNvSpPr/>
            <p:nvPr/>
          </p:nvSpPr>
          <p:spPr>
            <a:xfrm>
              <a:off x="5557525" y="3523300"/>
              <a:ext cx="138225" cy="103975"/>
            </a:xfrm>
            <a:custGeom>
              <a:avLst/>
              <a:gdLst/>
              <a:ahLst/>
              <a:cxnLst/>
              <a:rect l="l" t="t" r="r" b="b"/>
              <a:pathLst>
                <a:path w="5529" h="4159" extrusionOk="0">
                  <a:moveTo>
                    <a:pt x="2760" y="1"/>
                  </a:moveTo>
                  <a:cubicBezTo>
                    <a:pt x="2216" y="1"/>
                    <a:pt x="1672" y="217"/>
                    <a:pt x="1274" y="646"/>
                  </a:cubicBezTo>
                  <a:cubicBezTo>
                    <a:pt x="1" y="1959"/>
                    <a:pt x="936" y="4159"/>
                    <a:pt x="2750" y="4159"/>
                  </a:cubicBezTo>
                  <a:cubicBezTo>
                    <a:pt x="2766" y="4159"/>
                    <a:pt x="2783" y="4159"/>
                    <a:pt x="2799" y="4158"/>
                  </a:cubicBezTo>
                  <a:cubicBezTo>
                    <a:pt x="4646" y="4138"/>
                    <a:pt x="5529" y="1890"/>
                    <a:pt x="4204" y="605"/>
                  </a:cubicBezTo>
                  <a:cubicBezTo>
                    <a:pt x="3810" y="201"/>
                    <a:pt x="3285" y="1"/>
                    <a:pt x="276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0" name="Google Shape;2430;p44"/>
            <p:cNvSpPr/>
            <p:nvPr/>
          </p:nvSpPr>
          <p:spPr>
            <a:xfrm>
              <a:off x="4827125" y="4618050"/>
              <a:ext cx="139025" cy="104125"/>
            </a:xfrm>
            <a:custGeom>
              <a:avLst/>
              <a:gdLst/>
              <a:ahLst/>
              <a:cxnLst/>
              <a:rect l="l" t="t" r="r" b="b"/>
              <a:pathLst>
                <a:path w="5561" h="4165" extrusionOk="0">
                  <a:moveTo>
                    <a:pt x="2781" y="0"/>
                  </a:moveTo>
                  <a:cubicBezTo>
                    <a:pt x="2249" y="0"/>
                    <a:pt x="1717" y="211"/>
                    <a:pt x="1325" y="632"/>
                  </a:cubicBezTo>
                  <a:cubicBezTo>
                    <a:pt x="1" y="1937"/>
                    <a:pt x="924" y="4165"/>
                    <a:pt x="2791" y="4165"/>
                  </a:cubicBezTo>
                  <a:cubicBezTo>
                    <a:pt x="4637" y="4165"/>
                    <a:pt x="5561" y="1937"/>
                    <a:pt x="4236" y="632"/>
                  </a:cubicBezTo>
                  <a:cubicBezTo>
                    <a:pt x="3844" y="211"/>
                    <a:pt x="3312" y="0"/>
                    <a:pt x="278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1" name="Google Shape;2431;p44"/>
            <p:cNvSpPr/>
            <p:nvPr/>
          </p:nvSpPr>
          <p:spPr>
            <a:xfrm>
              <a:off x="5192575" y="4253475"/>
              <a:ext cx="137875" cy="104400"/>
            </a:xfrm>
            <a:custGeom>
              <a:avLst/>
              <a:gdLst/>
              <a:ahLst/>
              <a:cxnLst/>
              <a:rect l="l" t="t" r="r" b="b"/>
              <a:pathLst>
                <a:path w="5515" h="4176" extrusionOk="0">
                  <a:moveTo>
                    <a:pt x="2758" y="1"/>
                  </a:moveTo>
                  <a:cubicBezTo>
                    <a:pt x="2213" y="1"/>
                    <a:pt x="1670" y="221"/>
                    <a:pt x="1280" y="663"/>
                  </a:cubicBezTo>
                  <a:cubicBezTo>
                    <a:pt x="1" y="1982"/>
                    <a:pt x="950" y="4176"/>
                    <a:pt x="2780" y="4176"/>
                  </a:cubicBezTo>
                  <a:cubicBezTo>
                    <a:pt x="2788" y="4176"/>
                    <a:pt x="2797" y="4176"/>
                    <a:pt x="2805" y="4176"/>
                  </a:cubicBezTo>
                  <a:cubicBezTo>
                    <a:pt x="4652" y="4136"/>
                    <a:pt x="5515" y="1888"/>
                    <a:pt x="4190" y="603"/>
                  </a:cubicBezTo>
                  <a:cubicBezTo>
                    <a:pt x="3798" y="201"/>
                    <a:pt x="3277" y="1"/>
                    <a:pt x="275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2" name="Google Shape;2432;p44"/>
            <p:cNvSpPr/>
            <p:nvPr/>
          </p:nvSpPr>
          <p:spPr>
            <a:xfrm>
              <a:off x="5557250" y="3888175"/>
              <a:ext cx="138225" cy="104425"/>
            </a:xfrm>
            <a:custGeom>
              <a:avLst/>
              <a:gdLst/>
              <a:ahLst/>
              <a:cxnLst/>
              <a:rect l="l" t="t" r="r" b="b"/>
              <a:pathLst>
                <a:path w="5529" h="4177" extrusionOk="0">
                  <a:moveTo>
                    <a:pt x="2777" y="0"/>
                  </a:moveTo>
                  <a:cubicBezTo>
                    <a:pt x="2258" y="0"/>
                    <a:pt x="1737" y="201"/>
                    <a:pt x="1345" y="603"/>
                  </a:cubicBezTo>
                  <a:cubicBezTo>
                    <a:pt x="0" y="1887"/>
                    <a:pt x="883" y="4135"/>
                    <a:pt x="2730" y="4176"/>
                  </a:cubicBezTo>
                  <a:cubicBezTo>
                    <a:pt x="2746" y="4176"/>
                    <a:pt x="2763" y="4176"/>
                    <a:pt x="2779" y="4176"/>
                  </a:cubicBezTo>
                  <a:cubicBezTo>
                    <a:pt x="4594" y="4176"/>
                    <a:pt x="5529" y="1976"/>
                    <a:pt x="4255" y="663"/>
                  </a:cubicBezTo>
                  <a:cubicBezTo>
                    <a:pt x="3865" y="221"/>
                    <a:pt x="3322" y="0"/>
                    <a:pt x="2777"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3" name="Google Shape;2433;p44"/>
            <p:cNvSpPr/>
            <p:nvPr/>
          </p:nvSpPr>
          <p:spPr>
            <a:xfrm>
              <a:off x="5193000" y="4619250"/>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83"/>
                    <a:pt x="2828" y="2"/>
                  </a:cubicBezTo>
                  <a:cubicBezTo>
                    <a:pt x="2795" y="1"/>
                    <a:pt x="2762"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4" name="Google Shape;2434;p44"/>
            <p:cNvSpPr/>
            <p:nvPr/>
          </p:nvSpPr>
          <p:spPr>
            <a:xfrm>
              <a:off x="5557250" y="4253225"/>
              <a:ext cx="138725" cy="104675"/>
            </a:xfrm>
            <a:custGeom>
              <a:avLst/>
              <a:gdLst/>
              <a:ahLst/>
              <a:cxnLst/>
              <a:rect l="l" t="t" r="r" b="b"/>
              <a:pathLst>
                <a:path w="5549" h="4187" extrusionOk="0">
                  <a:moveTo>
                    <a:pt x="2776" y="0"/>
                  </a:moveTo>
                  <a:cubicBezTo>
                    <a:pt x="2260" y="0"/>
                    <a:pt x="1742" y="196"/>
                    <a:pt x="1345" y="593"/>
                  </a:cubicBezTo>
                  <a:cubicBezTo>
                    <a:pt x="0" y="1878"/>
                    <a:pt x="883" y="4126"/>
                    <a:pt x="2730" y="4186"/>
                  </a:cubicBezTo>
                  <a:cubicBezTo>
                    <a:pt x="2747" y="4186"/>
                    <a:pt x="2763" y="4186"/>
                    <a:pt x="2779" y="4186"/>
                  </a:cubicBezTo>
                  <a:cubicBezTo>
                    <a:pt x="4594" y="4186"/>
                    <a:pt x="5549" y="2006"/>
                    <a:pt x="4275" y="673"/>
                  </a:cubicBezTo>
                  <a:cubicBezTo>
                    <a:pt x="3880" y="226"/>
                    <a:pt x="3329" y="0"/>
                    <a:pt x="277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5" name="Google Shape;2435;p44"/>
            <p:cNvSpPr/>
            <p:nvPr/>
          </p:nvSpPr>
          <p:spPr>
            <a:xfrm>
              <a:off x="5557375" y="4618275"/>
              <a:ext cx="138375" cy="104425"/>
            </a:xfrm>
            <a:custGeom>
              <a:avLst/>
              <a:gdLst/>
              <a:ahLst/>
              <a:cxnLst/>
              <a:rect l="l" t="t" r="r" b="b"/>
              <a:pathLst>
                <a:path w="5535" h="4177" extrusionOk="0">
                  <a:moveTo>
                    <a:pt x="2776" y="1"/>
                  </a:moveTo>
                  <a:cubicBezTo>
                    <a:pt x="2228" y="1"/>
                    <a:pt x="1680" y="222"/>
                    <a:pt x="1280" y="663"/>
                  </a:cubicBezTo>
                  <a:cubicBezTo>
                    <a:pt x="1" y="1982"/>
                    <a:pt x="950" y="4176"/>
                    <a:pt x="2780" y="4176"/>
                  </a:cubicBezTo>
                  <a:cubicBezTo>
                    <a:pt x="2789" y="4176"/>
                    <a:pt x="2797" y="4176"/>
                    <a:pt x="2805" y="4176"/>
                  </a:cubicBezTo>
                  <a:cubicBezTo>
                    <a:pt x="4652" y="4136"/>
                    <a:pt x="5535" y="1888"/>
                    <a:pt x="4210" y="603"/>
                  </a:cubicBezTo>
                  <a:cubicBezTo>
                    <a:pt x="3818" y="202"/>
                    <a:pt x="3297" y="1"/>
                    <a:pt x="277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6" name="Google Shape;2436;p44"/>
            <p:cNvSpPr/>
            <p:nvPr/>
          </p:nvSpPr>
          <p:spPr>
            <a:xfrm>
              <a:off x="4107050" y="3158000"/>
              <a:ext cx="118450" cy="105600"/>
            </a:xfrm>
            <a:custGeom>
              <a:avLst/>
              <a:gdLst/>
              <a:ahLst/>
              <a:cxnLst/>
              <a:rect l="l" t="t" r="r" b="b"/>
              <a:pathLst>
                <a:path w="4738" h="4224" extrusionOk="0">
                  <a:moveTo>
                    <a:pt x="2375" y="1"/>
                  </a:moveTo>
                  <a:cubicBezTo>
                    <a:pt x="1901" y="1"/>
                    <a:pt x="1427" y="179"/>
                    <a:pt x="1024" y="545"/>
                  </a:cubicBezTo>
                  <a:cubicBezTo>
                    <a:pt x="121" y="1268"/>
                    <a:pt x="1" y="2612"/>
                    <a:pt x="763" y="3516"/>
                  </a:cubicBezTo>
                  <a:cubicBezTo>
                    <a:pt x="1181" y="3986"/>
                    <a:pt x="1758" y="4223"/>
                    <a:pt x="2336" y="4223"/>
                  </a:cubicBezTo>
                  <a:cubicBezTo>
                    <a:pt x="2843" y="4223"/>
                    <a:pt x="3351" y="4042"/>
                    <a:pt x="3754" y="3676"/>
                  </a:cubicBezTo>
                  <a:cubicBezTo>
                    <a:pt x="4637" y="2934"/>
                    <a:pt x="4737" y="1589"/>
                    <a:pt x="3955" y="746"/>
                  </a:cubicBezTo>
                  <a:cubicBezTo>
                    <a:pt x="3507" y="254"/>
                    <a:pt x="2941" y="1"/>
                    <a:pt x="237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7" name="Google Shape;2437;p44"/>
            <p:cNvSpPr/>
            <p:nvPr/>
          </p:nvSpPr>
          <p:spPr>
            <a:xfrm>
              <a:off x="4108550" y="3523750"/>
              <a:ext cx="110100" cy="103350"/>
            </a:xfrm>
            <a:custGeom>
              <a:avLst/>
              <a:gdLst/>
              <a:ahLst/>
              <a:cxnLst/>
              <a:rect l="l" t="t" r="r" b="b"/>
              <a:pathLst>
                <a:path w="4404" h="4134" extrusionOk="0">
                  <a:moveTo>
                    <a:pt x="2306" y="0"/>
                  </a:moveTo>
                  <a:cubicBezTo>
                    <a:pt x="1809" y="0"/>
                    <a:pt x="1303" y="182"/>
                    <a:pt x="884" y="587"/>
                  </a:cubicBezTo>
                  <a:cubicBezTo>
                    <a:pt x="21" y="1370"/>
                    <a:pt x="1" y="2695"/>
                    <a:pt x="844" y="3498"/>
                  </a:cubicBezTo>
                  <a:cubicBezTo>
                    <a:pt x="1263" y="3937"/>
                    <a:pt x="1790" y="4134"/>
                    <a:pt x="2308" y="4134"/>
                  </a:cubicBezTo>
                  <a:cubicBezTo>
                    <a:pt x="3354" y="4134"/>
                    <a:pt x="4363" y="3334"/>
                    <a:pt x="4376" y="2113"/>
                  </a:cubicBezTo>
                  <a:cubicBezTo>
                    <a:pt x="4404" y="850"/>
                    <a:pt x="3380" y="0"/>
                    <a:pt x="2306"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8" name="Google Shape;2438;p44"/>
            <p:cNvSpPr/>
            <p:nvPr/>
          </p:nvSpPr>
          <p:spPr>
            <a:xfrm>
              <a:off x="4479875" y="3158975"/>
              <a:ext cx="109925" cy="103575"/>
            </a:xfrm>
            <a:custGeom>
              <a:avLst/>
              <a:gdLst/>
              <a:ahLst/>
              <a:cxnLst/>
              <a:rect l="l" t="t" r="r" b="b"/>
              <a:pathLst>
                <a:path w="4397" h="4143" extrusionOk="0">
                  <a:moveTo>
                    <a:pt x="2089" y="1"/>
                  </a:moveTo>
                  <a:cubicBezTo>
                    <a:pt x="1029" y="1"/>
                    <a:pt x="14" y="821"/>
                    <a:pt x="1" y="2052"/>
                  </a:cubicBezTo>
                  <a:cubicBezTo>
                    <a:pt x="1" y="3305"/>
                    <a:pt x="1019" y="4143"/>
                    <a:pt x="2081" y="4143"/>
                  </a:cubicBezTo>
                  <a:cubicBezTo>
                    <a:pt x="2583" y="4143"/>
                    <a:pt x="3095" y="3956"/>
                    <a:pt x="3513" y="3537"/>
                  </a:cubicBezTo>
                  <a:cubicBezTo>
                    <a:pt x="4377" y="2754"/>
                    <a:pt x="4397" y="1409"/>
                    <a:pt x="3554" y="626"/>
                  </a:cubicBezTo>
                  <a:cubicBezTo>
                    <a:pt x="3128" y="194"/>
                    <a:pt x="2603" y="1"/>
                    <a:pt x="208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9" name="Google Shape;2439;p44"/>
            <p:cNvSpPr/>
            <p:nvPr/>
          </p:nvSpPr>
          <p:spPr>
            <a:xfrm>
              <a:off x="4108550" y="3888925"/>
              <a:ext cx="109775" cy="103625"/>
            </a:xfrm>
            <a:custGeom>
              <a:avLst/>
              <a:gdLst/>
              <a:ahLst/>
              <a:cxnLst/>
              <a:rect l="l" t="t" r="r" b="b"/>
              <a:pathLst>
                <a:path w="4391" h="4145" extrusionOk="0">
                  <a:moveTo>
                    <a:pt x="2298" y="1"/>
                  </a:moveTo>
                  <a:cubicBezTo>
                    <a:pt x="1797" y="1"/>
                    <a:pt x="1286" y="184"/>
                    <a:pt x="864" y="593"/>
                  </a:cubicBezTo>
                  <a:cubicBezTo>
                    <a:pt x="21" y="1376"/>
                    <a:pt x="1" y="2720"/>
                    <a:pt x="844" y="3523"/>
                  </a:cubicBezTo>
                  <a:cubicBezTo>
                    <a:pt x="1266" y="3952"/>
                    <a:pt x="1789" y="4144"/>
                    <a:pt x="2303" y="4144"/>
                  </a:cubicBezTo>
                  <a:cubicBezTo>
                    <a:pt x="3353" y="4144"/>
                    <a:pt x="4363" y="3338"/>
                    <a:pt x="4376" y="2098"/>
                  </a:cubicBezTo>
                  <a:cubicBezTo>
                    <a:pt x="4390" y="840"/>
                    <a:pt x="3369" y="1"/>
                    <a:pt x="229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0" name="Google Shape;2440;p44"/>
            <p:cNvSpPr/>
            <p:nvPr/>
          </p:nvSpPr>
          <p:spPr>
            <a:xfrm>
              <a:off x="4462875" y="3523825"/>
              <a:ext cx="137975" cy="104425"/>
            </a:xfrm>
            <a:custGeom>
              <a:avLst/>
              <a:gdLst/>
              <a:ahLst/>
              <a:cxnLst/>
              <a:rect l="l" t="t" r="r" b="b"/>
              <a:pathLst>
                <a:path w="5519" h="4177" extrusionOk="0">
                  <a:moveTo>
                    <a:pt x="2730" y="0"/>
                  </a:moveTo>
                  <a:cubicBezTo>
                    <a:pt x="947" y="0"/>
                    <a:pt x="1" y="2134"/>
                    <a:pt x="1223" y="3475"/>
                  </a:cubicBezTo>
                  <a:cubicBezTo>
                    <a:pt x="1624" y="3940"/>
                    <a:pt x="2187" y="4177"/>
                    <a:pt x="2750" y="4177"/>
                  </a:cubicBezTo>
                  <a:cubicBezTo>
                    <a:pt x="3257" y="4177"/>
                    <a:pt x="3764" y="3985"/>
                    <a:pt x="4153" y="3595"/>
                  </a:cubicBezTo>
                  <a:cubicBezTo>
                    <a:pt x="5518" y="2351"/>
                    <a:pt x="4675" y="83"/>
                    <a:pt x="2829" y="2"/>
                  </a:cubicBezTo>
                  <a:cubicBezTo>
                    <a:pt x="2796" y="1"/>
                    <a:pt x="2763" y="0"/>
                    <a:pt x="273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1" name="Google Shape;2441;p44"/>
            <p:cNvSpPr/>
            <p:nvPr/>
          </p:nvSpPr>
          <p:spPr>
            <a:xfrm>
              <a:off x="4827125" y="3159575"/>
              <a:ext cx="138525" cy="104150"/>
            </a:xfrm>
            <a:custGeom>
              <a:avLst/>
              <a:gdLst/>
              <a:ahLst/>
              <a:cxnLst/>
              <a:rect l="l" t="t" r="r" b="b"/>
              <a:pathLst>
                <a:path w="5541" h="4166" extrusionOk="0">
                  <a:moveTo>
                    <a:pt x="2771" y="0"/>
                  </a:moveTo>
                  <a:cubicBezTo>
                    <a:pt x="924" y="0"/>
                    <a:pt x="1" y="2208"/>
                    <a:pt x="1305" y="3533"/>
                  </a:cubicBezTo>
                  <a:cubicBezTo>
                    <a:pt x="1707" y="3954"/>
                    <a:pt x="2244" y="4165"/>
                    <a:pt x="2778" y="4165"/>
                  </a:cubicBezTo>
                  <a:cubicBezTo>
                    <a:pt x="3312" y="4165"/>
                    <a:pt x="3844" y="3954"/>
                    <a:pt x="4236" y="3533"/>
                  </a:cubicBezTo>
                  <a:cubicBezTo>
                    <a:pt x="5540" y="2208"/>
                    <a:pt x="4617" y="0"/>
                    <a:pt x="277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2" name="Google Shape;2442;p44"/>
            <p:cNvSpPr/>
            <p:nvPr/>
          </p:nvSpPr>
          <p:spPr>
            <a:xfrm>
              <a:off x="4097525" y="4253375"/>
              <a:ext cx="137950" cy="104550"/>
            </a:xfrm>
            <a:custGeom>
              <a:avLst/>
              <a:gdLst/>
              <a:ahLst/>
              <a:cxnLst/>
              <a:rect l="l" t="t" r="r" b="b"/>
              <a:pathLst>
                <a:path w="5518" h="4182" extrusionOk="0">
                  <a:moveTo>
                    <a:pt x="2766" y="1"/>
                  </a:moveTo>
                  <a:cubicBezTo>
                    <a:pt x="2260" y="1"/>
                    <a:pt x="1754" y="187"/>
                    <a:pt x="1365" y="567"/>
                  </a:cubicBezTo>
                  <a:cubicBezTo>
                    <a:pt x="0" y="1811"/>
                    <a:pt x="823" y="4100"/>
                    <a:pt x="2690" y="4180"/>
                  </a:cubicBezTo>
                  <a:cubicBezTo>
                    <a:pt x="2723" y="4181"/>
                    <a:pt x="2755" y="4182"/>
                    <a:pt x="2787" y="4182"/>
                  </a:cubicBezTo>
                  <a:cubicBezTo>
                    <a:pt x="4571" y="4182"/>
                    <a:pt x="5518" y="2028"/>
                    <a:pt x="4296" y="687"/>
                  </a:cubicBezTo>
                  <a:cubicBezTo>
                    <a:pt x="3894" y="232"/>
                    <a:pt x="3330" y="1"/>
                    <a:pt x="276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3" name="Google Shape;2443;p44"/>
            <p:cNvSpPr/>
            <p:nvPr/>
          </p:nvSpPr>
          <p:spPr>
            <a:xfrm>
              <a:off x="4474375" y="3888975"/>
              <a:ext cx="114425" cy="103425"/>
            </a:xfrm>
            <a:custGeom>
              <a:avLst/>
              <a:gdLst/>
              <a:ahLst/>
              <a:cxnLst/>
              <a:rect l="l" t="t" r="r" b="b"/>
              <a:pathLst>
                <a:path w="4577" h="4137" extrusionOk="0">
                  <a:moveTo>
                    <a:pt x="2287" y="1"/>
                  </a:moveTo>
                  <a:cubicBezTo>
                    <a:pt x="1767" y="1"/>
                    <a:pt x="1247" y="197"/>
                    <a:pt x="843" y="591"/>
                  </a:cubicBezTo>
                  <a:cubicBezTo>
                    <a:pt x="20" y="1374"/>
                    <a:pt x="0" y="2698"/>
                    <a:pt x="803" y="3521"/>
                  </a:cubicBezTo>
                  <a:cubicBezTo>
                    <a:pt x="1212" y="3930"/>
                    <a:pt x="1751" y="4136"/>
                    <a:pt x="2291" y="4136"/>
                  </a:cubicBezTo>
                  <a:cubicBezTo>
                    <a:pt x="2810" y="4136"/>
                    <a:pt x="3330" y="3945"/>
                    <a:pt x="3733" y="3561"/>
                  </a:cubicBezTo>
                  <a:cubicBezTo>
                    <a:pt x="4556" y="2759"/>
                    <a:pt x="4577" y="1454"/>
                    <a:pt x="3774" y="631"/>
                  </a:cubicBezTo>
                  <a:cubicBezTo>
                    <a:pt x="3365" y="212"/>
                    <a:pt x="2826" y="1"/>
                    <a:pt x="228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4" name="Google Shape;2444;p44"/>
            <p:cNvSpPr/>
            <p:nvPr/>
          </p:nvSpPr>
          <p:spPr>
            <a:xfrm>
              <a:off x="5932575" y="3158000"/>
              <a:ext cx="118450" cy="105600"/>
            </a:xfrm>
            <a:custGeom>
              <a:avLst/>
              <a:gdLst/>
              <a:ahLst/>
              <a:cxnLst/>
              <a:rect l="l" t="t" r="r" b="b"/>
              <a:pathLst>
                <a:path w="4738" h="4224" extrusionOk="0">
                  <a:moveTo>
                    <a:pt x="2365" y="1"/>
                  </a:moveTo>
                  <a:cubicBezTo>
                    <a:pt x="1891" y="1"/>
                    <a:pt x="1418" y="179"/>
                    <a:pt x="1025" y="545"/>
                  </a:cubicBezTo>
                  <a:cubicBezTo>
                    <a:pt x="101" y="1268"/>
                    <a:pt x="1" y="2612"/>
                    <a:pt x="764" y="3516"/>
                  </a:cubicBezTo>
                  <a:cubicBezTo>
                    <a:pt x="1170" y="3986"/>
                    <a:pt x="1742" y="4223"/>
                    <a:pt x="2319" y="4223"/>
                  </a:cubicBezTo>
                  <a:cubicBezTo>
                    <a:pt x="2823" y="4223"/>
                    <a:pt x="3331" y="4042"/>
                    <a:pt x="3734" y="3676"/>
                  </a:cubicBezTo>
                  <a:cubicBezTo>
                    <a:pt x="4637" y="2934"/>
                    <a:pt x="4738" y="1589"/>
                    <a:pt x="3935" y="746"/>
                  </a:cubicBezTo>
                  <a:cubicBezTo>
                    <a:pt x="3498" y="254"/>
                    <a:pt x="2931" y="1"/>
                    <a:pt x="2365"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5" name="Google Shape;2445;p44"/>
            <p:cNvSpPr/>
            <p:nvPr/>
          </p:nvSpPr>
          <p:spPr>
            <a:xfrm>
              <a:off x="5934100" y="3523750"/>
              <a:ext cx="110100" cy="103350"/>
            </a:xfrm>
            <a:custGeom>
              <a:avLst/>
              <a:gdLst/>
              <a:ahLst/>
              <a:cxnLst/>
              <a:rect l="l" t="t" r="r" b="b"/>
              <a:pathLst>
                <a:path w="4404" h="4134" extrusionOk="0">
                  <a:moveTo>
                    <a:pt x="2305" y="0"/>
                  </a:moveTo>
                  <a:cubicBezTo>
                    <a:pt x="1809" y="0"/>
                    <a:pt x="1302" y="182"/>
                    <a:pt x="883" y="587"/>
                  </a:cubicBezTo>
                  <a:cubicBezTo>
                    <a:pt x="20" y="1370"/>
                    <a:pt x="0" y="2695"/>
                    <a:pt x="823" y="3498"/>
                  </a:cubicBezTo>
                  <a:cubicBezTo>
                    <a:pt x="1249" y="3937"/>
                    <a:pt x="1780" y="4134"/>
                    <a:pt x="2302" y="4134"/>
                  </a:cubicBezTo>
                  <a:cubicBezTo>
                    <a:pt x="3353" y="4134"/>
                    <a:pt x="4362" y="3334"/>
                    <a:pt x="4376" y="2113"/>
                  </a:cubicBezTo>
                  <a:cubicBezTo>
                    <a:pt x="4403" y="850"/>
                    <a:pt x="3379" y="0"/>
                    <a:pt x="2305"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6" name="Google Shape;2446;p44"/>
            <p:cNvSpPr/>
            <p:nvPr/>
          </p:nvSpPr>
          <p:spPr>
            <a:xfrm>
              <a:off x="6287850" y="3158300"/>
              <a:ext cx="138375" cy="104175"/>
            </a:xfrm>
            <a:custGeom>
              <a:avLst/>
              <a:gdLst/>
              <a:ahLst/>
              <a:cxnLst/>
              <a:rect l="l" t="t" r="r" b="b"/>
              <a:pathLst>
                <a:path w="5535" h="4167" extrusionOk="0">
                  <a:moveTo>
                    <a:pt x="2769" y="1"/>
                  </a:moveTo>
                  <a:cubicBezTo>
                    <a:pt x="2246" y="1"/>
                    <a:pt x="1722" y="207"/>
                    <a:pt x="1325" y="613"/>
                  </a:cubicBezTo>
                  <a:cubicBezTo>
                    <a:pt x="1" y="1898"/>
                    <a:pt x="904" y="4146"/>
                    <a:pt x="2751" y="4166"/>
                  </a:cubicBezTo>
                  <a:cubicBezTo>
                    <a:pt x="2759" y="4166"/>
                    <a:pt x="2767" y="4166"/>
                    <a:pt x="2775" y="4166"/>
                  </a:cubicBezTo>
                  <a:cubicBezTo>
                    <a:pt x="4606" y="4166"/>
                    <a:pt x="5535" y="1952"/>
                    <a:pt x="4236" y="653"/>
                  </a:cubicBezTo>
                  <a:cubicBezTo>
                    <a:pt x="3840" y="217"/>
                    <a:pt x="3305" y="1"/>
                    <a:pt x="27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7" name="Google Shape;2447;p44"/>
            <p:cNvSpPr/>
            <p:nvPr/>
          </p:nvSpPr>
          <p:spPr>
            <a:xfrm>
              <a:off x="5922550" y="3888225"/>
              <a:ext cx="138375" cy="104350"/>
            </a:xfrm>
            <a:custGeom>
              <a:avLst/>
              <a:gdLst/>
              <a:ahLst/>
              <a:cxnLst/>
              <a:rect l="l" t="t" r="r" b="b"/>
              <a:pathLst>
                <a:path w="5535" h="4174" extrusionOk="0">
                  <a:moveTo>
                    <a:pt x="2770" y="1"/>
                  </a:moveTo>
                  <a:cubicBezTo>
                    <a:pt x="2245" y="1"/>
                    <a:pt x="1720" y="207"/>
                    <a:pt x="1325" y="621"/>
                  </a:cubicBezTo>
                  <a:cubicBezTo>
                    <a:pt x="0" y="1905"/>
                    <a:pt x="904" y="4153"/>
                    <a:pt x="2750" y="4174"/>
                  </a:cubicBezTo>
                  <a:cubicBezTo>
                    <a:pt x="2759" y="4174"/>
                    <a:pt x="2767" y="4174"/>
                    <a:pt x="2775" y="4174"/>
                  </a:cubicBezTo>
                  <a:cubicBezTo>
                    <a:pt x="4605" y="4174"/>
                    <a:pt x="5535" y="1960"/>
                    <a:pt x="4256" y="661"/>
                  </a:cubicBezTo>
                  <a:cubicBezTo>
                    <a:pt x="3857" y="222"/>
                    <a:pt x="3314" y="1"/>
                    <a:pt x="277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8" name="Google Shape;2448;p44"/>
            <p:cNvSpPr/>
            <p:nvPr/>
          </p:nvSpPr>
          <p:spPr>
            <a:xfrm>
              <a:off x="6287850" y="3523250"/>
              <a:ext cx="137975" cy="104575"/>
            </a:xfrm>
            <a:custGeom>
              <a:avLst/>
              <a:gdLst/>
              <a:ahLst/>
              <a:cxnLst/>
              <a:rect l="l" t="t" r="r" b="b"/>
              <a:pathLst>
                <a:path w="5519" h="4183" extrusionOk="0">
                  <a:moveTo>
                    <a:pt x="2764" y="1"/>
                  </a:moveTo>
                  <a:cubicBezTo>
                    <a:pt x="2261" y="1"/>
                    <a:pt x="1755" y="188"/>
                    <a:pt x="1366" y="567"/>
                  </a:cubicBezTo>
                  <a:cubicBezTo>
                    <a:pt x="1" y="1812"/>
                    <a:pt x="824" y="4100"/>
                    <a:pt x="2670" y="4180"/>
                  </a:cubicBezTo>
                  <a:cubicBezTo>
                    <a:pt x="2703" y="4182"/>
                    <a:pt x="2736" y="4182"/>
                    <a:pt x="2768" y="4182"/>
                  </a:cubicBezTo>
                  <a:cubicBezTo>
                    <a:pt x="4553" y="4182"/>
                    <a:pt x="5518" y="2028"/>
                    <a:pt x="4276" y="688"/>
                  </a:cubicBezTo>
                  <a:cubicBezTo>
                    <a:pt x="3885" y="233"/>
                    <a:pt x="3326" y="1"/>
                    <a:pt x="276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49" name="Google Shape;2449;p44"/>
            <p:cNvSpPr/>
            <p:nvPr/>
          </p:nvSpPr>
          <p:spPr>
            <a:xfrm>
              <a:off x="5923050" y="4253375"/>
              <a:ext cx="137950" cy="104550"/>
            </a:xfrm>
            <a:custGeom>
              <a:avLst/>
              <a:gdLst/>
              <a:ahLst/>
              <a:cxnLst/>
              <a:rect l="l" t="t" r="r" b="b"/>
              <a:pathLst>
                <a:path w="5518" h="4182" extrusionOk="0">
                  <a:moveTo>
                    <a:pt x="2764" y="1"/>
                  </a:moveTo>
                  <a:cubicBezTo>
                    <a:pt x="2260" y="1"/>
                    <a:pt x="1755" y="187"/>
                    <a:pt x="1365" y="567"/>
                  </a:cubicBezTo>
                  <a:cubicBezTo>
                    <a:pt x="1" y="1811"/>
                    <a:pt x="823" y="4100"/>
                    <a:pt x="2670" y="4180"/>
                  </a:cubicBezTo>
                  <a:cubicBezTo>
                    <a:pt x="2703" y="4181"/>
                    <a:pt x="2735" y="4182"/>
                    <a:pt x="2768" y="4182"/>
                  </a:cubicBezTo>
                  <a:cubicBezTo>
                    <a:pt x="4552" y="4182"/>
                    <a:pt x="5518" y="2028"/>
                    <a:pt x="4276" y="687"/>
                  </a:cubicBezTo>
                  <a:cubicBezTo>
                    <a:pt x="3884" y="232"/>
                    <a:pt x="3326" y="1"/>
                    <a:pt x="276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0" name="Google Shape;2450;p44"/>
            <p:cNvSpPr/>
            <p:nvPr/>
          </p:nvSpPr>
          <p:spPr>
            <a:xfrm>
              <a:off x="6299400" y="3889675"/>
              <a:ext cx="47700" cy="79325"/>
            </a:xfrm>
            <a:custGeom>
              <a:avLst/>
              <a:gdLst/>
              <a:ahLst/>
              <a:cxnLst/>
              <a:rect l="l" t="t" r="r" b="b"/>
              <a:pathLst>
                <a:path w="1908" h="3173" extrusionOk="0">
                  <a:moveTo>
                    <a:pt x="1907" y="1"/>
                  </a:moveTo>
                  <a:lnTo>
                    <a:pt x="1907" y="1"/>
                  </a:lnTo>
                  <a:cubicBezTo>
                    <a:pt x="1526" y="81"/>
                    <a:pt x="1144" y="282"/>
                    <a:pt x="863" y="563"/>
                  </a:cubicBezTo>
                  <a:cubicBezTo>
                    <a:pt x="121" y="1245"/>
                    <a:pt x="0" y="2349"/>
                    <a:pt x="562" y="3172"/>
                  </a:cubicBezTo>
                  <a:cubicBezTo>
                    <a:pt x="1024" y="2128"/>
                    <a:pt x="1486" y="1065"/>
                    <a:pt x="190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1" name="Google Shape;2451;p44"/>
            <p:cNvSpPr/>
            <p:nvPr/>
          </p:nvSpPr>
          <p:spPr>
            <a:xfrm>
              <a:off x="4845200" y="5350075"/>
              <a:ext cx="79300" cy="43000"/>
            </a:xfrm>
            <a:custGeom>
              <a:avLst/>
              <a:gdLst/>
              <a:ahLst/>
              <a:cxnLst/>
              <a:rect l="l" t="t" r="r" b="b"/>
              <a:pathLst>
                <a:path w="3172" h="1720" extrusionOk="0">
                  <a:moveTo>
                    <a:pt x="2042" y="1"/>
                  </a:moveTo>
                  <a:cubicBezTo>
                    <a:pt x="1510" y="1"/>
                    <a:pt x="983" y="212"/>
                    <a:pt x="602" y="616"/>
                  </a:cubicBezTo>
                  <a:cubicBezTo>
                    <a:pt x="301" y="917"/>
                    <a:pt x="80" y="1299"/>
                    <a:pt x="0" y="1720"/>
                  </a:cubicBezTo>
                  <a:cubicBezTo>
                    <a:pt x="1064" y="1278"/>
                    <a:pt x="2128" y="817"/>
                    <a:pt x="3172" y="355"/>
                  </a:cubicBezTo>
                  <a:cubicBezTo>
                    <a:pt x="2830" y="116"/>
                    <a:pt x="2435" y="1"/>
                    <a:pt x="204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2" name="Google Shape;2452;p44"/>
            <p:cNvSpPr/>
            <p:nvPr/>
          </p:nvSpPr>
          <p:spPr>
            <a:xfrm>
              <a:off x="5192425" y="4985100"/>
              <a:ext cx="138250" cy="104425"/>
            </a:xfrm>
            <a:custGeom>
              <a:avLst/>
              <a:gdLst/>
              <a:ahLst/>
              <a:cxnLst/>
              <a:rect l="l" t="t" r="r" b="b"/>
              <a:pathLst>
                <a:path w="5530" h="4177" extrusionOk="0">
                  <a:moveTo>
                    <a:pt x="2780" y="0"/>
                  </a:moveTo>
                  <a:cubicBezTo>
                    <a:pt x="2259" y="0"/>
                    <a:pt x="1738" y="201"/>
                    <a:pt x="1346" y="603"/>
                  </a:cubicBezTo>
                  <a:cubicBezTo>
                    <a:pt x="1" y="1867"/>
                    <a:pt x="864" y="4115"/>
                    <a:pt x="2711" y="4176"/>
                  </a:cubicBezTo>
                  <a:cubicBezTo>
                    <a:pt x="2727" y="4176"/>
                    <a:pt x="2744" y="4176"/>
                    <a:pt x="2760" y="4176"/>
                  </a:cubicBezTo>
                  <a:cubicBezTo>
                    <a:pt x="4575" y="4176"/>
                    <a:pt x="5529" y="1996"/>
                    <a:pt x="4276" y="663"/>
                  </a:cubicBezTo>
                  <a:cubicBezTo>
                    <a:pt x="3876" y="221"/>
                    <a:pt x="3328" y="0"/>
                    <a:pt x="2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3" name="Google Shape;2453;p44"/>
            <p:cNvSpPr/>
            <p:nvPr/>
          </p:nvSpPr>
          <p:spPr>
            <a:xfrm>
              <a:off x="4107050" y="4984950"/>
              <a:ext cx="118450" cy="105375"/>
            </a:xfrm>
            <a:custGeom>
              <a:avLst/>
              <a:gdLst/>
              <a:ahLst/>
              <a:cxnLst/>
              <a:rect l="l" t="t" r="r" b="b"/>
              <a:pathLst>
                <a:path w="4738" h="4215" extrusionOk="0">
                  <a:moveTo>
                    <a:pt x="2364" y="1"/>
                  </a:moveTo>
                  <a:cubicBezTo>
                    <a:pt x="1893" y="1"/>
                    <a:pt x="1424" y="174"/>
                    <a:pt x="1024" y="528"/>
                  </a:cubicBezTo>
                  <a:cubicBezTo>
                    <a:pt x="121" y="1271"/>
                    <a:pt x="1" y="2616"/>
                    <a:pt x="763" y="3499"/>
                  </a:cubicBezTo>
                  <a:cubicBezTo>
                    <a:pt x="1183" y="3972"/>
                    <a:pt x="1763" y="4215"/>
                    <a:pt x="2345" y="4215"/>
                  </a:cubicBezTo>
                  <a:cubicBezTo>
                    <a:pt x="2849" y="4215"/>
                    <a:pt x="3353" y="4032"/>
                    <a:pt x="3754" y="3660"/>
                  </a:cubicBezTo>
                  <a:cubicBezTo>
                    <a:pt x="4637" y="2937"/>
                    <a:pt x="4737" y="1592"/>
                    <a:pt x="3955" y="749"/>
                  </a:cubicBezTo>
                  <a:cubicBezTo>
                    <a:pt x="3504" y="255"/>
                    <a:pt x="2933" y="1"/>
                    <a:pt x="2364"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4" name="Google Shape;2454;p44"/>
            <p:cNvSpPr/>
            <p:nvPr/>
          </p:nvSpPr>
          <p:spPr>
            <a:xfrm>
              <a:off x="4097025" y="5349900"/>
              <a:ext cx="138725" cy="104425"/>
            </a:xfrm>
            <a:custGeom>
              <a:avLst/>
              <a:gdLst/>
              <a:ahLst/>
              <a:cxnLst/>
              <a:rect l="l" t="t" r="r" b="b"/>
              <a:pathLst>
                <a:path w="5549" h="4177" extrusionOk="0">
                  <a:moveTo>
                    <a:pt x="2780" y="0"/>
                  </a:moveTo>
                  <a:cubicBezTo>
                    <a:pt x="2258" y="0"/>
                    <a:pt x="1737" y="201"/>
                    <a:pt x="1345" y="603"/>
                  </a:cubicBezTo>
                  <a:cubicBezTo>
                    <a:pt x="0" y="1888"/>
                    <a:pt x="883" y="4136"/>
                    <a:pt x="2730" y="4176"/>
                  </a:cubicBezTo>
                  <a:cubicBezTo>
                    <a:pt x="2746" y="4176"/>
                    <a:pt x="2763" y="4176"/>
                    <a:pt x="2780" y="4176"/>
                  </a:cubicBezTo>
                  <a:cubicBezTo>
                    <a:pt x="4614" y="4176"/>
                    <a:pt x="5549" y="1976"/>
                    <a:pt x="4275" y="663"/>
                  </a:cubicBezTo>
                  <a:cubicBezTo>
                    <a:pt x="3875" y="221"/>
                    <a:pt x="3327" y="0"/>
                    <a:pt x="2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5" name="Google Shape;2455;p44"/>
            <p:cNvSpPr/>
            <p:nvPr/>
          </p:nvSpPr>
          <p:spPr>
            <a:xfrm>
              <a:off x="4462325" y="4985100"/>
              <a:ext cx="138375" cy="104400"/>
            </a:xfrm>
            <a:custGeom>
              <a:avLst/>
              <a:gdLst/>
              <a:ahLst/>
              <a:cxnLst/>
              <a:rect l="l" t="t" r="r" b="b"/>
              <a:pathLst>
                <a:path w="5535" h="4176" extrusionOk="0">
                  <a:moveTo>
                    <a:pt x="2779" y="1"/>
                  </a:moveTo>
                  <a:cubicBezTo>
                    <a:pt x="2251" y="1"/>
                    <a:pt x="1722" y="206"/>
                    <a:pt x="1325" y="623"/>
                  </a:cubicBezTo>
                  <a:cubicBezTo>
                    <a:pt x="0" y="1907"/>
                    <a:pt x="904" y="4155"/>
                    <a:pt x="2750" y="4176"/>
                  </a:cubicBezTo>
                  <a:cubicBezTo>
                    <a:pt x="2759" y="4176"/>
                    <a:pt x="2767" y="4176"/>
                    <a:pt x="2775" y="4176"/>
                  </a:cubicBezTo>
                  <a:cubicBezTo>
                    <a:pt x="4605" y="4176"/>
                    <a:pt x="5534" y="1962"/>
                    <a:pt x="4256" y="643"/>
                  </a:cubicBezTo>
                  <a:cubicBezTo>
                    <a:pt x="3860" y="216"/>
                    <a:pt x="3320" y="1"/>
                    <a:pt x="277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6" name="Google Shape;2456;p44"/>
            <p:cNvSpPr/>
            <p:nvPr/>
          </p:nvSpPr>
          <p:spPr>
            <a:xfrm>
              <a:off x="4462325" y="5349925"/>
              <a:ext cx="137975" cy="104425"/>
            </a:xfrm>
            <a:custGeom>
              <a:avLst/>
              <a:gdLst/>
              <a:ahLst/>
              <a:cxnLst/>
              <a:rect l="l" t="t" r="r" b="b"/>
              <a:pathLst>
                <a:path w="5519" h="4177" extrusionOk="0">
                  <a:moveTo>
                    <a:pt x="2768" y="1"/>
                  </a:moveTo>
                  <a:cubicBezTo>
                    <a:pt x="2262" y="1"/>
                    <a:pt x="1755" y="192"/>
                    <a:pt x="1365" y="582"/>
                  </a:cubicBezTo>
                  <a:cubicBezTo>
                    <a:pt x="0" y="1826"/>
                    <a:pt x="823" y="4094"/>
                    <a:pt x="2690" y="4175"/>
                  </a:cubicBezTo>
                  <a:cubicBezTo>
                    <a:pt x="2723" y="4176"/>
                    <a:pt x="2755" y="4177"/>
                    <a:pt x="2788" y="4177"/>
                  </a:cubicBezTo>
                  <a:cubicBezTo>
                    <a:pt x="4572" y="4177"/>
                    <a:pt x="5518" y="2023"/>
                    <a:pt x="4296" y="702"/>
                  </a:cubicBezTo>
                  <a:cubicBezTo>
                    <a:pt x="3894" y="237"/>
                    <a:pt x="3331" y="1"/>
                    <a:pt x="2768"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57" name="Google Shape;2457;p44"/>
            <p:cNvSpPr/>
            <p:nvPr/>
          </p:nvSpPr>
          <p:spPr>
            <a:xfrm>
              <a:off x="4827125" y="4985100"/>
              <a:ext cx="138375" cy="103900"/>
            </a:xfrm>
            <a:custGeom>
              <a:avLst/>
              <a:gdLst/>
              <a:ahLst/>
              <a:cxnLst/>
              <a:rect l="l" t="t" r="r" b="b"/>
              <a:pathLst>
                <a:path w="5535" h="4156" extrusionOk="0">
                  <a:moveTo>
                    <a:pt x="2769" y="1"/>
                  </a:moveTo>
                  <a:cubicBezTo>
                    <a:pt x="2246" y="1"/>
                    <a:pt x="1722" y="206"/>
                    <a:pt x="1325" y="623"/>
                  </a:cubicBezTo>
                  <a:cubicBezTo>
                    <a:pt x="1" y="1928"/>
                    <a:pt x="924" y="4155"/>
                    <a:pt x="2771" y="4155"/>
                  </a:cubicBezTo>
                  <a:cubicBezTo>
                    <a:pt x="2779" y="4156"/>
                    <a:pt x="2787" y="4156"/>
                    <a:pt x="2795" y="4156"/>
                  </a:cubicBezTo>
                  <a:cubicBezTo>
                    <a:pt x="4625" y="4156"/>
                    <a:pt x="5535" y="1942"/>
                    <a:pt x="4236" y="643"/>
                  </a:cubicBezTo>
                  <a:cubicBezTo>
                    <a:pt x="3840" y="216"/>
                    <a:pt x="3305" y="1"/>
                    <a:pt x="27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464" name="Google Shape;2464;p44"/>
          <p:cNvSpPr/>
          <p:nvPr/>
        </p:nvSpPr>
        <p:spPr>
          <a:xfrm>
            <a:off x="3744866" y="1225250"/>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5" name="Google Shape;2465;p44"/>
          <p:cNvSpPr/>
          <p:nvPr/>
        </p:nvSpPr>
        <p:spPr>
          <a:xfrm>
            <a:off x="6278290" y="1225946"/>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66" name="Google Shape;2466;p44"/>
          <p:cNvSpPr txBox="1">
            <a:spLocks noGrp="1"/>
          </p:cNvSpPr>
          <p:nvPr>
            <p:ph type="ctrTitle" idx="15"/>
          </p:nvPr>
        </p:nvSpPr>
        <p:spPr>
          <a:xfrm flipH="1">
            <a:off x="1348937" y="170641"/>
            <a:ext cx="6867858" cy="1229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s" dirty="0"/>
              <a:t>SIMBOL BAGAN TERSTRUKTUR</a:t>
            </a:r>
            <a:endParaRPr sz="2800" dirty="0"/>
          </a:p>
        </p:txBody>
      </p:sp>
      <p:sp>
        <p:nvSpPr>
          <p:cNvPr id="2469" name="Google Shape;2469;p44"/>
          <p:cNvSpPr/>
          <p:nvPr/>
        </p:nvSpPr>
        <p:spPr>
          <a:xfrm>
            <a:off x="1136837" y="1243898"/>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70" name="Google Shape;2470;p44"/>
          <p:cNvSpPr txBox="1">
            <a:spLocks noGrp="1"/>
          </p:cNvSpPr>
          <p:nvPr>
            <p:ph type="ctrTitle"/>
          </p:nvPr>
        </p:nvSpPr>
        <p:spPr>
          <a:xfrm>
            <a:off x="1264086" y="1646239"/>
            <a:ext cx="1906500" cy="577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s" sz="2400" dirty="0"/>
              <a:t>Modul</a:t>
            </a:r>
            <a:endParaRPr sz="2400" dirty="0"/>
          </a:p>
        </p:txBody>
      </p:sp>
      <p:grpSp>
        <p:nvGrpSpPr>
          <p:cNvPr id="2480" name="Google Shape;2480;p44"/>
          <p:cNvGrpSpPr/>
          <p:nvPr/>
        </p:nvGrpSpPr>
        <p:grpSpPr>
          <a:xfrm>
            <a:off x="232929" y="810537"/>
            <a:ext cx="1658992" cy="1027043"/>
            <a:chOff x="235075" y="777725"/>
            <a:chExt cx="7186900" cy="4132775"/>
          </a:xfrm>
        </p:grpSpPr>
        <p:sp>
          <p:nvSpPr>
            <p:cNvPr id="2481" name="Google Shape;2481;p44"/>
            <p:cNvSpPr/>
            <p:nvPr/>
          </p:nvSpPr>
          <p:spPr>
            <a:xfrm>
              <a:off x="342575" y="932875"/>
              <a:ext cx="7079400" cy="3826525"/>
            </a:xfrm>
            <a:custGeom>
              <a:avLst/>
              <a:gdLst/>
              <a:ahLst/>
              <a:cxnLst/>
              <a:rect l="l" t="t" r="r" b="b"/>
              <a:pathLst>
                <a:path w="283176" h="153061" extrusionOk="0">
                  <a:moveTo>
                    <a:pt x="168404" y="0"/>
                  </a:moveTo>
                  <a:cubicBezTo>
                    <a:pt x="157709" y="0"/>
                    <a:pt x="146666" y="1269"/>
                    <a:pt x="137470" y="1958"/>
                  </a:cubicBezTo>
                  <a:cubicBezTo>
                    <a:pt x="99769" y="4776"/>
                    <a:pt x="61970" y="14736"/>
                    <a:pt x="30657" y="36550"/>
                  </a:cubicBezTo>
                  <a:cubicBezTo>
                    <a:pt x="16422" y="46461"/>
                    <a:pt x="2915" y="60284"/>
                    <a:pt x="1336" y="77580"/>
                  </a:cubicBezTo>
                  <a:cubicBezTo>
                    <a:pt x="0" y="92204"/>
                    <a:pt x="7774" y="106560"/>
                    <a:pt x="18778" y="116301"/>
                  </a:cubicBezTo>
                  <a:cubicBezTo>
                    <a:pt x="29807" y="126043"/>
                    <a:pt x="43726" y="131800"/>
                    <a:pt x="57670" y="136415"/>
                  </a:cubicBezTo>
                  <a:cubicBezTo>
                    <a:pt x="91058" y="147472"/>
                    <a:pt x="125903" y="153060"/>
                    <a:pt x="160873" y="153060"/>
                  </a:cubicBezTo>
                  <a:cubicBezTo>
                    <a:pt x="176382" y="153060"/>
                    <a:pt x="191917" y="151961"/>
                    <a:pt x="207359" y="149752"/>
                  </a:cubicBezTo>
                  <a:cubicBezTo>
                    <a:pt x="222226" y="147614"/>
                    <a:pt x="237360" y="144286"/>
                    <a:pt x="249871" y="135929"/>
                  </a:cubicBezTo>
                  <a:cubicBezTo>
                    <a:pt x="275062" y="119095"/>
                    <a:pt x="283175" y="80398"/>
                    <a:pt x="265102" y="56057"/>
                  </a:cubicBezTo>
                  <a:cubicBezTo>
                    <a:pt x="255968" y="43789"/>
                    <a:pt x="242097" y="36137"/>
                    <a:pt x="229125" y="28024"/>
                  </a:cubicBezTo>
                  <a:cubicBezTo>
                    <a:pt x="217003" y="20420"/>
                    <a:pt x="204881" y="7643"/>
                    <a:pt x="191278" y="3027"/>
                  </a:cubicBezTo>
                  <a:cubicBezTo>
                    <a:pt x="184502" y="737"/>
                    <a:pt x="176554" y="0"/>
                    <a:pt x="16840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2" name="Google Shape;2482;p44"/>
            <p:cNvSpPr/>
            <p:nvPr/>
          </p:nvSpPr>
          <p:spPr>
            <a:xfrm>
              <a:off x="235075" y="777725"/>
              <a:ext cx="7126775" cy="4132775"/>
            </a:xfrm>
            <a:custGeom>
              <a:avLst/>
              <a:gdLst/>
              <a:ahLst/>
              <a:cxnLst/>
              <a:rect l="l" t="t" r="r" b="b"/>
              <a:pathLst>
                <a:path w="285071" h="165311" extrusionOk="0">
                  <a:moveTo>
                    <a:pt x="193683" y="2310"/>
                  </a:moveTo>
                  <a:lnTo>
                    <a:pt x="194120" y="2431"/>
                  </a:lnTo>
                  <a:lnTo>
                    <a:pt x="194557" y="2553"/>
                  </a:lnTo>
                  <a:lnTo>
                    <a:pt x="195456" y="2820"/>
                  </a:lnTo>
                  <a:lnTo>
                    <a:pt x="196198" y="3047"/>
                  </a:lnTo>
                  <a:lnTo>
                    <a:pt x="196198" y="3047"/>
                  </a:lnTo>
                  <a:cubicBezTo>
                    <a:pt x="196113" y="3020"/>
                    <a:pt x="196027" y="2993"/>
                    <a:pt x="195942" y="2966"/>
                  </a:cubicBezTo>
                  <a:lnTo>
                    <a:pt x="194825" y="2626"/>
                  </a:lnTo>
                  <a:cubicBezTo>
                    <a:pt x="194436" y="2504"/>
                    <a:pt x="194072" y="2383"/>
                    <a:pt x="193683" y="2310"/>
                  </a:cubicBezTo>
                  <a:close/>
                  <a:moveTo>
                    <a:pt x="196198" y="3047"/>
                  </a:moveTo>
                  <a:cubicBezTo>
                    <a:pt x="196309" y="3081"/>
                    <a:pt x="196421" y="3115"/>
                    <a:pt x="196532" y="3149"/>
                  </a:cubicBezTo>
                  <a:lnTo>
                    <a:pt x="196532" y="3149"/>
                  </a:lnTo>
                  <a:lnTo>
                    <a:pt x="196198" y="3047"/>
                  </a:lnTo>
                  <a:close/>
                  <a:moveTo>
                    <a:pt x="196532" y="3149"/>
                  </a:moveTo>
                  <a:lnTo>
                    <a:pt x="197205" y="3354"/>
                  </a:lnTo>
                  <a:cubicBezTo>
                    <a:pt x="197213" y="3356"/>
                    <a:pt x="197220" y="3358"/>
                    <a:pt x="197228" y="3360"/>
                  </a:cubicBezTo>
                  <a:lnTo>
                    <a:pt x="197228" y="3360"/>
                  </a:lnTo>
                  <a:cubicBezTo>
                    <a:pt x="196996" y="3288"/>
                    <a:pt x="196764" y="3219"/>
                    <a:pt x="196532" y="3149"/>
                  </a:cubicBezTo>
                  <a:close/>
                  <a:moveTo>
                    <a:pt x="197228" y="3360"/>
                  </a:moveTo>
                  <a:lnTo>
                    <a:pt x="197228" y="3360"/>
                  </a:lnTo>
                  <a:cubicBezTo>
                    <a:pt x="197350" y="3398"/>
                    <a:pt x="197472" y="3437"/>
                    <a:pt x="197593" y="3477"/>
                  </a:cubicBezTo>
                  <a:lnTo>
                    <a:pt x="197593" y="3477"/>
                  </a:lnTo>
                  <a:cubicBezTo>
                    <a:pt x="197473" y="3434"/>
                    <a:pt x="197353" y="3392"/>
                    <a:pt x="197228" y="3360"/>
                  </a:cubicBezTo>
                  <a:close/>
                  <a:moveTo>
                    <a:pt x="197593" y="3477"/>
                  </a:moveTo>
                  <a:lnTo>
                    <a:pt x="197593" y="3477"/>
                  </a:lnTo>
                  <a:cubicBezTo>
                    <a:pt x="197745" y="3533"/>
                    <a:pt x="197897" y="3593"/>
                    <a:pt x="198055" y="3646"/>
                  </a:cubicBezTo>
                  <a:lnTo>
                    <a:pt x="198930" y="3986"/>
                  </a:lnTo>
                  <a:cubicBezTo>
                    <a:pt x="199513" y="4205"/>
                    <a:pt x="200096" y="4423"/>
                    <a:pt x="200655" y="4666"/>
                  </a:cubicBezTo>
                  <a:cubicBezTo>
                    <a:pt x="200971" y="4803"/>
                    <a:pt x="201287" y="4943"/>
                    <a:pt x="201601" y="5085"/>
                  </a:cubicBezTo>
                  <a:lnTo>
                    <a:pt x="201601" y="5085"/>
                  </a:lnTo>
                  <a:lnTo>
                    <a:pt x="200412" y="4545"/>
                  </a:lnTo>
                  <a:lnTo>
                    <a:pt x="198201" y="3694"/>
                  </a:lnTo>
                  <a:cubicBezTo>
                    <a:pt x="197999" y="3616"/>
                    <a:pt x="197796" y="3545"/>
                    <a:pt x="197593" y="3477"/>
                  </a:cubicBezTo>
                  <a:close/>
                  <a:moveTo>
                    <a:pt x="201601" y="5085"/>
                  </a:moveTo>
                  <a:lnTo>
                    <a:pt x="201792" y="5172"/>
                  </a:lnTo>
                  <a:lnTo>
                    <a:pt x="201792" y="5172"/>
                  </a:lnTo>
                  <a:cubicBezTo>
                    <a:pt x="201728" y="5143"/>
                    <a:pt x="201665" y="5114"/>
                    <a:pt x="201601" y="5085"/>
                  </a:cubicBezTo>
                  <a:close/>
                  <a:moveTo>
                    <a:pt x="201792" y="5172"/>
                  </a:moveTo>
                  <a:cubicBezTo>
                    <a:pt x="202347" y="5425"/>
                    <a:pt x="202898" y="5687"/>
                    <a:pt x="203447" y="5957"/>
                  </a:cubicBezTo>
                  <a:lnTo>
                    <a:pt x="203447" y="5957"/>
                  </a:lnTo>
                  <a:cubicBezTo>
                    <a:pt x="203149" y="5808"/>
                    <a:pt x="202850" y="5661"/>
                    <a:pt x="202550" y="5516"/>
                  </a:cubicBezTo>
                  <a:lnTo>
                    <a:pt x="201792" y="5172"/>
                  </a:lnTo>
                  <a:close/>
                  <a:moveTo>
                    <a:pt x="203447" y="5957"/>
                  </a:moveTo>
                  <a:cubicBezTo>
                    <a:pt x="205025" y="6746"/>
                    <a:pt x="206570" y="7594"/>
                    <a:pt x="208082" y="8506"/>
                  </a:cubicBezTo>
                  <a:lnTo>
                    <a:pt x="208082" y="8506"/>
                  </a:lnTo>
                  <a:cubicBezTo>
                    <a:pt x="207745" y="8301"/>
                    <a:pt x="207407" y="8098"/>
                    <a:pt x="207068" y="7897"/>
                  </a:cubicBezTo>
                  <a:cubicBezTo>
                    <a:pt x="205877" y="7204"/>
                    <a:pt x="204670" y="6559"/>
                    <a:pt x="203447" y="5957"/>
                  </a:cubicBezTo>
                  <a:close/>
                  <a:moveTo>
                    <a:pt x="208082" y="8506"/>
                  </a:moveTo>
                  <a:cubicBezTo>
                    <a:pt x="208378" y="8686"/>
                    <a:pt x="208674" y="8868"/>
                    <a:pt x="208969" y="9051"/>
                  </a:cubicBezTo>
                  <a:lnTo>
                    <a:pt x="208969" y="9051"/>
                  </a:lnTo>
                  <a:cubicBezTo>
                    <a:pt x="208675" y="8867"/>
                    <a:pt x="208379" y="8685"/>
                    <a:pt x="208082" y="8506"/>
                  </a:cubicBezTo>
                  <a:close/>
                  <a:moveTo>
                    <a:pt x="274827" y="94613"/>
                  </a:moveTo>
                  <a:cubicBezTo>
                    <a:pt x="274825" y="94672"/>
                    <a:pt x="274822" y="94731"/>
                    <a:pt x="274819" y="94790"/>
                  </a:cubicBezTo>
                  <a:lnTo>
                    <a:pt x="274827" y="94613"/>
                  </a:lnTo>
                  <a:close/>
                  <a:moveTo>
                    <a:pt x="182036" y="164515"/>
                  </a:moveTo>
                  <a:cubicBezTo>
                    <a:pt x="182009" y="164557"/>
                    <a:pt x="182151" y="164591"/>
                    <a:pt x="182606" y="164606"/>
                  </a:cubicBezTo>
                  <a:cubicBezTo>
                    <a:pt x="182112" y="164589"/>
                    <a:pt x="181975" y="164562"/>
                    <a:pt x="182036" y="164515"/>
                  </a:cubicBezTo>
                  <a:close/>
                  <a:moveTo>
                    <a:pt x="171889" y="1"/>
                  </a:moveTo>
                  <a:cubicBezTo>
                    <a:pt x="169431" y="1"/>
                    <a:pt x="166985" y="62"/>
                    <a:pt x="164556" y="148"/>
                  </a:cubicBezTo>
                  <a:cubicBezTo>
                    <a:pt x="156370" y="512"/>
                    <a:pt x="148378" y="1314"/>
                    <a:pt x="140483" y="1872"/>
                  </a:cubicBezTo>
                  <a:cubicBezTo>
                    <a:pt x="132321" y="2456"/>
                    <a:pt x="124183" y="3379"/>
                    <a:pt x="116020" y="4666"/>
                  </a:cubicBezTo>
                  <a:lnTo>
                    <a:pt x="112960" y="5128"/>
                  </a:lnTo>
                  <a:cubicBezTo>
                    <a:pt x="111964" y="5298"/>
                    <a:pt x="110943" y="5516"/>
                    <a:pt x="109923" y="5686"/>
                  </a:cubicBezTo>
                  <a:lnTo>
                    <a:pt x="106887" y="6269"/>
                  </a:lnTo>
                  <a:lnTo>
                    <a:pt x="105380" y="6537"/>
                  </a:lnTo>
                  <a:lnTo>
                    <a:pt x="103850" y="6877"/>
                  </a:lnTo>
                  <a:cubicBezTo>
                    <a:pt x="101834" y="7314"/>
                    <a:pt x="99817" y="7727"/>
                    <a:pt x="97777" y="8188"/>
                  </a:cubicBezTo>
                  <a:lnTo>
                    <a:pt x="91704" y="9719"/>
                  </a:lnTo>
                  <a:cubicBezTo>
                    <a:pt x="90878" y="9913"/>
                    <a:pt x="90052" y="10180"/>
                    <a:pt x="89226" y="10423"/>
                  </a:cubicBezTo>
                  <a:lnTo>
                    <a:pt x="86797" y="11128"/>
                  </a:lnTo>
                  <a:lnTo>
                    <a:pt x="84416" y="11857"/>
                  </a:lnTo>
                  <a:cubicBezTo>
                    <a:pt x="83615" y="12099"/>
                    <a:pt x="82861" y="12391"/>
                    <a:pt x="82108" y="12634"/>
                  </a:cubicBezTo>
                  <a:lnTo>
                    <a:pt x="77614" y="14213"/>
                  </a:lnTo>
                  <a:cubicBezTo>
                    <a:pt x="76157" y="14747"/>
                    <a:pt x="74748" y="15355"/>
                    <a:pt x="73363" y="15889"/>
                  </a:cubicBezTo>
                  <a:lnTo>
                    <a:pt x="71323" y="16739"/>
                  </a:lnTo>
                  <a:lnTo>
                    <a:pt x="70327" y="17152"/>
                  </a:lnTo>
                  <a:lnTo>
                    <a:pt x="69331" y="17590"/>
                  </a:lnTo>
                  <a:lnTo>
                    <a:pt x="65517" y="19363"/>
                  </a:lnTo>
                  <a:lnTo>
                    <a:pt x="63671" y="20213"/>
                  </a:lnTo>
                  <a:lnTo>
                    <a:pt x="61922" y="21136"/>
                  </a:lnTo>
                  <a:lnTo>
                    <a:pt x="58521" y="22910"/>
                  </a:lnTo>
                  <a:lnTo>
                    <a:pt x="62772" y="21088"/>
                  </a:lnTo>
                  <a:lnTo>
                    <a:pt x="63841" y="20650"/>
                  </a:lnTo>
                  <a:lnTo>
                    <a:pt x="64909" y="20213"/>
                  </a:lnTo>
                  <a:lnTo>
                    <a:pt x="67072" y="19387"/>
                  </a:lnTo>
                  <a:lnTo>
                    <a:pt x="69234" y="18561"/>
                  </a:lnTo>
                  <a:cubicBezTo>
                    <a:pt x="69962" y="18270"/>
                    <a:pt x="70691" y="17978"/>
                    <a:pt x="71420" y="17735"/>
                  </a:cubicBezTo>
                  <a:lnTo>
                    <a:pt x="75817" y="16229"/>
                  </a:lnTo>
                  <a:cubicBezTo>
                    <a:pt x="76545" y="15962"/>
                    <a:pt x="77274" y="15695"/>
                    <a:pt x="78027" y="15476"/>
                  </a:cubicBezTo>
                  <a:lnTo>
                    <a:pt x="80238" y="14796"/>
                  </a:lnTo>
                  <a:cubicBezTo>
                    <a:pt x="81720" y="14334"/>
                    <a:pt x="83202" y="13873"/>
                    <a:pt x="84708" y="13411"/>
                  </a:cubicBezTo>
                  <a:lnTo>
                    <a:pt x="89202" y="12172"/>
                  </a:lnTo>
                  <a:lnTo>
                    <a:pt x="91461" y="11565"/>
                  </a:lnTo>
                  <a:lnTo>
                    <a:pt x="93744" y="11031"/>
                  </a:lnTo>
                  <a:lnTo>
                    <a:pt x="98287" y="9913"/>
                  </a:lnTo>
                  <a:cubicBezTo>
                    <a:pt x="99817" y="9597"/>
                    <a:pt x="101372" y="9282"/>
                    <a:pt x="102878" y="8942"/>
                  </a:cubicBezTo>
                  <a:lnTo>
                    <a:pt x="105186" y="8480"/>
                  </a:lnTo>
                  <a:cubicBezTo>
                    <a:pt x="105963" y="8310"/>
                    <a:pt x="106716" y="8188"/>
                    <a:pt x="107494" y="8043"/>
                  </a:cubicBezTo>
                  <a:lnTo>
                    <a:pt x="112134" y="7217"/>
                  </a:lnTo>
                  <a:cubicBezTo>
                    <a:pt x="118328" y="6197"/>
                    <a:pt x="124547" y="5322"/>
                    <a:pt x="130839" y="4715"/>
                  </a:cubicBezTo>
                  <a:lnTo>
                    <a:pt x="133195" y="4472"/>
                  </a:lnTo>
                  <a:lnTo>
                    <a:pt x="134361" y="4350"/>
                  </a:lnTo>
                  <a:lnTo>
                    <a:pt x="135551" y="4277"/>
                  </a:lnTo>
                  <a:lnTo>
                    <a:pt x="140264" y="3913"/>
                  </a:lnTo>
                  <a:lnTo>
                    <a:pt x="141454" y="3816"/>
                  </a:lnTo>
                  <a:lnTo>
                    <a:pt x="142596" y="3743"/>
                  </a:lnTo>
                  <a:lnTo>
                    <a:pt x="144928" y="3573"/>
                  </a:lnTo>
                  <a:lnTo>
                    <a:pt x="149568" y="3209"/>
                  </a:lnTo>
                  <a:cubicBezTo>
                    <a:pt x="155811" y="2747"/>
                    <a:pt x="162151" y="2261"/>
                    <a:pt x="168589" y="2140"/>
                  </a:cubicBezTo>
                  <a:lnTo>
                    <a:pt x="171018" y="2115"/>
                  </a:lnTo>
                  <a:cubicBezTo>
                    <a:pt x="171419" y="2103"/>
                    <a:pt x="171820" y="2097"/>
                    <a:pt x="172224" y="2097"/>
                  </a:cubicBezTo>
                  <a:cubicBezTo>
                    <a:pt x="172628" y="2097"/>
                    <a:pt x="173034" y="2103"/>
                    <a:pt x="173447" y="2115"/>
                  </a:cubicBezTo>
                  <a:lnTo>
                    <a:pt x="175877" y="2164"/>
                  </a:lnTo>
                  <a:cubicBezTo>
                    <a:pt x="176678" y="2188"/>
                    <a:pt x="177504" y="2237"/>
                    <a:pt x="178330" y="2261"/>
                  </a:cubicBezTo>
                  <a:lnTo>
                    <a:pt x="179545" y="2334"/>
                  </a:lnTo>
                  <a:cubicBezTo>
                    <a:pt x="179958" y="2358"/>
                    <a:pt x="180346" y="2407"/>
                    <a:pt x="180759" y="2431"/>
                  </a:cubicBezTo>
                  <a:lnTo>
                    <a:pt x="183237" y="2650"/>
                  </a:lnTo>
                  <a:lnTo>
                    <a:pt x="185691" y="2941"/>
                  </a:lnTo>
                  <a:cubicBezTo>
                    <a:pt x="186104" y="2990"/>
                    <a:pt x="186517" y="3039"/>
                    <a:pt x="186930" y="3111"/>
                  </a:cubicBezTo>
                  <a:lnTo>
                    <a:pt x="188168" y="3330"/>
                  </a:lnTo>
                  <a:lnTo>
                    <a:pt x="189407" y="3549"/>
                  </a:lnTo>
                  <a:cubicBezTo>
                    <a:pt x="189820" y="3622"/>
                    <a:pt x="190233" y="3694"/>
                    <a:pt x="190646" y="3792"/>
                  </a:cubicBezTo>
                  <a:lnTo>
                    <a:pt x="193124" y="4350"/>
                  </a:lnTo>
                  <a:cubicBezTo>
                    <a:pt x="193537" y="4447"/>
                    <a:pt x="193950" y="4569"/>
                    <a:pt x="194363" y="4690"/>
                  </a:cubicBezTo>
                  <a:lnTo>
                    <a:pt x="195602" y="5079"/>
                  </a:lnTo>
                  <a:lnTo>
                    <a:pt x="196841" y="5443"/>
                  </a:lnTo>
                  <a:lnTo>
                    <a:pt x="198055" y="5905"/>
                  </a:lnTo>
                  <a:cubicBezTo>
                    <a:pt x="201238" y="7144"/>
                    <a:pt x="204299" y="8650"/>
                    <a:pt x="207189" y="10448"/>
                  </a:cubicBezTo>
                  <a:cubicBezTo>
                    <a:pt x="212898" y="13921"/>
                    <a:pt x="217975" y="17954"/>
                    <a:pt x="222955" y="21865"/>
                  </a:cubicBezTo>
                  <a:cubicBezTo>
                    <a:pt x="225433" y="23808"/>
                    <a:pt x="227911" y="25752"/>
                    <a:pt x="230388" y="27574"/>
                  </a:cubicBezTo>
                  <a:cubicBezTo>
                    <a:pt x="231020" y="28035"/>
                    <a:pt x="231627" y="28472"/>
                    <a:pt x="232259" y="28910"/>
                  </a:cubicBezTo>
                  <a:lnTo>
                    <a:pt x="233206" y="29566"/>
                  </a:lnTo>
                  <a:lnTo>
                    <a:pt x="234154" y="30173"/>
                  </a:lnTo>
                  <a:cubicBezTo>
                    <a:pt x="235368" y="30999"/>
                    <a:pt x="236753" y="31849"/>
                    <a:pt x="238065" y="32675"/>
                  </a:cubicBezTo>
                  <a:cubicBezTo>
                    <a:pt x="240761" y="34351"/>
                    <a:pt x="243482" y="36027"/>
                    <a:pt x="246178" y="37752"/>
                  </a:cubicBezTo>
                  <a:cubicBezTo>
                    <a:pt x="248875" y="39477"/>
                    <a:pt x="251571" y="41250"/>
                    <a:pt x="254243" y="43145"/>
                  </a:cubicBezTo>
                  <a:cubicBezTo>
                    <a:pt x="256891" y="45040"/>
                    <a:pt x="259491" y="47032"/>
                    <a:pt x="262017" y="49194"/>
                  </a:cubicBezTo>
                  <a:cubicBezTo>
                    <a:pt x="264543" y="51356"/>
                    <a:pt x="266924" y="53712"/>
                    <a:pt x="269135" y="56214"/>
                  </a:cubicBezTo>
                  <a:lnTo>
                    <a:pt x="269961" y="57161"/>
                  </a:lnTo>
                  <a:cubicBezTo>
                    <a:pt x="270228" y="57477"/>
                    <a:pt x="270495" y="57817"/>
                    <a:pt x="270762" y="58133"/>
                  </a:cubicBezTo>
                  <a:lnTo>
                    <a:pt x="272317" y="60125"/>
                  </a:lnTo>
                  <a:lnTo>
                    <a:pt x="273774" y="62239"/>
                  </a:lnTo>
                  <a:cubicBezTo>
                    <a:pt x="274017" y="62579"/>
                    <a:pt x="274236" y="62943"/>
                    <a:pt x="274455" y="63307"/>
                  </a:cubicBezTo>
                  <a:lnTo>
                    <a:pt x="275111" y="64401"/>
                  </a:lnTo>
                  <a:cubicBezTo>
                    <a:pt x="276811" y="67340"/>
                    <a:pt x="278269" y="70401"/>
                    <a:pt x="279410" y="73607"/>
                  </a:cubicBezTo>
                  <a:cubicBezTo>
                    <a:pt x="280528" y="76790"/>
                    <a:pt x="281354" y="80069"/>
                    <a:pt x="281864" y="83397"/>
                  </a:cubicBezTo>
                  <a:lnTo>
                    <a:pt x="282082" y="84636"/>
                  </a:lnTo>
                  <a:cubicBezTo>
                    <a:pt x="282155" y="85049"/>
                    <a:pt x="282180" y="85462"/>
                    <a:pt x="282228" y="85875"/>
                  </a:cubicBezTo>
                  <a:lnTo>
                    <a:pt x="282350" y="87138"/>
                  </a:lnTo>
                  <a:cubicBezTo>
                    <a:pt x="282398" y="87551"/>
                    <a:pt x="282447" y="87964"/>
                    <a:pt x="282471" y="88377"/>
                  </a:cubicBezTo>
                  <a:lnTo>
                    <a:pt x="282617" y="90879"/>
                  </a:lnTo>
                  <a:lnTo>
                    <a:pt x="282641" y="93381"/>
                  </a:lnTo>
                  <a:cubicBezTo>
                    <a:pt x="282593" y="100037"/>
                    <a:pt x="281524" y="106620"/>
                    <a:pt x="279459" y="112961"/>
                  </a:cubicBezTo>
                  <a:lnTo>
                    <a:pt x="279094" y="114127"/>
                  </a:lnTo>
                  <a:cubicBezTo>
                    <a:pt x="278973" y="114515"/>
                    <a:pt x="278803" y="114904"/>
                    <a:pt x="278657" y="115293"/>
                  </a:cubicBezTo>
                  <a:lnTo>
                    <a:pt x="278220" y="116459"/>
                  </a:lnTo>
                  <a:cubicBezTo>
                    <a:pt x="278074" y="116847"/>
                    <a:pt x="277928" y="117236"/>
                    <a:pt x="277758" y="117600"/>
                  </a:cubicBezTo>
                  <a:lnTo>
                    <a:pt x="276787" y="119884"/>
                  </a:lnTo>
                  <a:lnTo>
                    <a:pt x="275718" y="122094"/>
                  </a:lnTo>
                  <a:cubicBezTo>
                    <a:pt x="274236" y="125058"/>
                    <a:pt x="272536" y="127876"/>
                    <a:pt x="270616" y="130572"/>
                  </a:cubicBezTo>
                  <a:cubicBezTo>
                    <a:pt x="277224" y="121171"/>
                    <a:pt x="281208" y="110191"/>
                    <a:pt x="282204" y="98774"/>
                  </a:cubicBezTo>
                  <a:cubicBezTo>
                    <a:pt x="282447" y="95835"/>
                    <a:pt x="282495" y="92895"/>
                    <a:pt x="282350" y="89980"/>
                  </a:cubicBezTo>
                  <a:cubicBezTo>
                    <a:pt x="282180" y="87017"/>
                    <a:pt x="281815" y="84077"/>
                    <a:pt x="281208" y="81162"/>
                  </a:cubicBezTo>
                  <a:cubicBezTo>
                    <a:pt x="280601" y="78247"/>
                    <a:pt x="279775" y="75381"/>
                    <a:pt x="278706" y="72587"/>
                  </a:cubicBezTo>
                  <a:cubicBezTo>
                    <a:pt x="277637" y="69769"/>
                    <a:pt x="276325" y="67073"/>
                    <a:pt x="274770" y="64498"/>
                  </a:cubicBezTo>
                  <a:cubicBezTo>
                    <a:pt x="274357" y="63842"/>
                    <a:pt x="273993" y="63186"/>
                    <a:pt x="273580" y="62579"/>
                  </a:cubicBezTo>
                  <a:lnTo>
                    <a:pt x="272293" y="60708"/>
                  </a:lnTo>
                  <a:cubicBezTo>
                    <a:pt x="272171" y="60562"/>
                    <a:pt x="272074" y="60417"/>
                    <a:pt x="271953" y="60271"/>
                  </a:cubicBezTo>
                  <a:lnTo>
                    <a:pt x="271612" y="59809"/>
                  </a:lnTo>
                  <a:lnTo>
                    <a:pt x="270932" y="58935"/>
                  </a:lnTo>
                  <a:lnTo>
                    <a:pt x="270228" y="58060"/>
                  </a:lnTo>
                  <a:cubicBezTo>
                    <a:pt x="270009" y="57769"/>
                    <a:pt x="269742" y="57502"/>
                    <a:pt x="269523" y="57210"/>
                  </a:cubicBezTo>
                  <a:cubicBezTo>
                    <a:pt x="267604" y="54951"/>
                    <a:pt x="265539" y="52837"/>
                    <a:pt x="263353" y="50845"/>
                  </a:cubicBezTo>
                  <a:cubicBezTo>
                    <a:pt x="259005" y="46910"/>
                    <a:pt x="254341" y="43534"/>
                    <a:pt x="249652" y="40424"/>
                  </a:cubicBezTo>
                  <a:cubicBezTo>
                    <a:pt x="244964" y="37339"/>
                    <a:pt x="240251" y="34448"/>
                    <a:pt x="235708" y="31558"/>
                  </a:cubicBezTo>
                  <a:cubicBezTo>
                    <a:pt x="231312" y="28764"/>
                    <a:pt x="227230" y="25533"/>
                    <a:pt x="223125" y="22254"/>
                  </a:cubicBezTo>
                  <a:cubicBezTo>
                    <a:pt x="220186" y="19922"/>
                    <a:pt x="217222" y="17565"/>
                    <a:pt x="214161" y="15330"/>
                  </a:cubicBezTo>
                  <a:cubicBezTo>
                    <a:pt x="211076" y="13023"/>
                    <a:pt x="207845" y="10933"/>
                    <a:pt x="204469" y="9039"/>
                  </a:cubicBezTo>
                  <a:lnTo>
                    <a:pt x="203181" y="8359"/>
                  </a:lnTo>
                  <a:cubicBezTo>
                    <a:pt x="202744" y="8140"/>
                    <a:pt x="202307" y="7897"/>
                    <a:pt x="201869" y="7703"/>
                  </a:cubicBezTo>
                  <a:lnTo>
                    <a:pt x="200509" y="7095"/>
                  </a:lnTo>
                  <a:cubicBezTo>
                    <a:pt x="200072" y="6901"/>
                    <a:pt x="199634" y="6658"/>
                    <a:pt x="199149" y="6488"/>
                  </a:cubicBezTo>
                  <a:lnTo>
                    <a:pt x="197764" y="5954"/>
                  </a:lnTo>
                  <a:cubicBezTo>
                    <a:pt x="197278" y="5784"/>
                    <a:pt x="196817" y="5589"/>
                    <a:pt x="196355" y="5468"/>
                  </a:cubicBezTo>
                  <a:lnTo>
                    <a:pt x="193513" y="4593"/>
                  </a:lnTo>
                  <a:cubicBezTo>
                    <a:pt x="189796" y="3670"/>
                    <a:pt x="186031" y="3014"/>
                    <a:pt x="182217" y="2698"/>
                  </a:cubicBezTo>
                  <a:cubicBezTo>
                    <a:pt x="178826" y="2386"/>
                    <a:pt x="175435" y="2258"/>
                    <a:pt x="172044" y="2258"/>
                  </a:cubicBezTo>
                  <a:cubicBezTo>
                    <a:pt x="171743" y="2258"/>
                    <a:pt x="171441" y="2259"/>
                    <a:pt x="171140" y="2261"/>
                  </a:cubicBezTo>
                  <a:cubicBezTo>
                    <a:pt x="167496" y="2285"/>
                    <a:pt x="163876" y="2480"/>
                    <a:pt x="160305" y="2674"/>
                  </a:cubicBezTo>
                  <a:cubicBezTo>
                    <a:pt x="156734" y="2868"/>
                    <a:pt x="153212" y="3184"/>
                    <a:pt x="149738" y="3476"/>
                  </a:cubicBezTo>
                  <a:lnTo>
                    <a:pt x="139341" y="4326"/>
                  </a:lnTo>
                  <a:lnTo>
                    <a:pt x="134094" y="4763"/>
                  </a:lnTo>
                  <a:lnTo>
                    <a:pt x="128847" y="5322"/>
                  </a:lnTo>
                  <a:cubicBezTo>
                    <a:pt x="127122" y="5492"/>
                    <a:pt x="125373" y="5735"/>
                    <a:pt x="123648" y="5954"/>
                  </a:cubicBezTo>
                  <a:cubicBezTo>
                    <a:pt x="121923" y="6197"/>
                    <a:pt x="120199" y="6391"/>
                    <a:pt x="118474" y="6682"/>
                  </a:cubicBezTo>
                  <a:lnTo>
                    <a:pt x="113300" y="7508"/>
                  </a:lnTo>
                  <a:cubicBezTo>
                    <a:pt x="111599" y="7824"/>
                    <a:pt x="109899" y="8164"/>
                    <a:pt x="108174" y="8456"/>
                  </a:cubicBezTo>
                  <a:lnTo>
                    <a:pt x="105623" y="8942"/>
                  </a:lnTo>
                  <a:lnTo>
                    <a:pt x="103073" y="9500"/>
                  </a:lnTo>
                  <a:lnTo>
                    <a:pt x="100546" y="10059"/>
                  </a:lnTo>
                  <a:cubicBezTo>
                    <a:pt x="99696" y="10253"/>
                    <a:pt x="98846" y="10399"/>
                    <a:pt x="97996" y="10618"/>
                  </a:cubicBezTo>
                  <a:lnTo>
                    <a:pt x="92967" y="11881"/>
                  </a:lnTo>
                  <a:lnTo>
                    <a:pt x="91704" y="12172"/>
                  </a:lnTo>
                  <a:lnTo>
                    <a:pt x="90441" y="12537"/>
                  </a:lnTo>
                  <a:lnTo>
                    <a:pt x="87963" y="13241"/>
                  </a:lnTo>
                  <a:cubicBezTo>
                    <a:pt x="84611" y="14116"/>
                    <a:pt x="81331" y="15233"/>
                    <a:pt x="78027" y="16253"/>
                  </a:cubicBezTo>
                  <a:cubicBezTo>
                    <a:pt x="76400" y="16812"/>
                    <a:pt x="74772" y="17395"/>
                    <a:pt x="73120" y="17978"/>
                  </a:cubicBezTo>
                  <a:cubicBezTo>
                    <a:pt x="72343" y="18270"/>
                    <a:pt x="71517" y="18537"/>
                    <a:pt x="70691" y="18828"/>
                  </a:cubicBezTo>
                  <a:lnTo>
                    <a:pt x="68262" y="19776"/>
                  </a:lnTo>
                  <a:lnTo>
                    <a:pt x="65833" y="20723"/>
                  </a:lnTo>
                  <a:cubicBezTo>
                    <a:pt x="65055" y="21063"/>
                    <a:pt x="64229" y="21355"/>
                    <a:pt x="63452" y="21719"/>
                  </a:cubicBezTo>
                  <a:lnTo>
                    <a:pt x="58666" y="23784"/>
                  </a:lnTo>
                  <a:lnTo>
                    <a:pt x="57646" y="24221"/>
                  </a:lnTo>
                  <a:cubicBezTo>
                    <a:pt x="57306" y="24367"/>
                    <a:pt x="56966" y="24537"/>
                    <a:pt x="56626" y="24707"/>
                  </a:cubicBezTo>
                  <a:lnTo>
                    <a:pt x="54585" y="25679"/>
                  </a:lnTo>
                  <a:lnTo>
                    <a:pt x="52520" y="26651"/>
                  </a:lnTo>
                  <a:lnTo>
                    <a:pt x="51500" y="27136"/>
                  </a:lnTo>
                  <a:cubicBezTo>
                    <a:pt x="51160" y="27282"/>
                    <a:pt x="50820" y="27452"/>
                    <a:pt x="50480" y="27622"/>
                  </a:cubicBezTo>
                  <a:lnTo>
                    <a:pt x="45791" y="30732"/>
                  </a:lnTo>
                  <a:cubicBezTo>
                    <a:pt x="45427" y="30975"/>
                    <a:pt x="45063" y="31217"/>
                    <a:pt x="44698" y="31460"/>
                  </a:cubicBezTo>
                  <a:lnTo>
                    <a:pt x="43678" y="32213"/>
                  </a:lnTo>
                  <a:lnTo>
                    <a:pt x="41710" y="33671"/>
                  </a:lnTo>
                  <a:lnTo>
                    <a:pt x="39961" y="35031"/>
                  </a:lnTo>
                  <a:lnTo>
                    <a:pt x="39160" y="35687"/>
                  </a:lnTo>
                  <a:cubicBezTo>
                    <a:pt x="38892" y="35882"/>
                    <a:pt x="38650" y="36124"/>
                    <a:pt x="38382" y="36343"/>
                  </a:cubicBezTo>
                  <a:cubicBezTo>
                    <a:pt x="37411" y="37218"/>
                    <a:pt x="36560" y="37995"/>
                    <a:pt x="35880" y="38699"/>
                  </a:cubicBezTo>
                  <a:cubicBezTo>
                    <a:pt x="34520" y="40084"/>
                    <a:pt x="33791" y="41056"/>
                    <a:pt x="34034" y="41396"/>
                  </a:cubicBezTo>
                  <a:cubicBezTo>
                    <a:pt x="34094" y="41474"/>
                    <a:pt x="34212" y="41515"/>
                    <a:pt x="34392" y="41515"/>
                  </a:cubicBezTo>
                  <a:cubicBezTo>
                    <a:pt x="34934" y="41515"/>
                    <a:pt x="36041" y="41142"/>
                    <a:pt x="37848" y="40303"/>
                  </a:cubicBezTo>
                  <a:cubicBezTo>
                    <a:pt x="38455" y="40011"/>
                    <a:pt x="39135" y="39671"/>
                    <a:pt x="39913" y="39282"/>
                  </a:cubicBezTo>
                  <a:cubicBezTo>
                    <a:pt x="40301" y="39112"/>
                    <a:pt x="40690" y="38894"/>
                    <a:pt x="41127" y="38675"/>
                  </a:cubicBezTo>
                  <a:lnTo>
                    <a:pt x="42488" y="38019"/>
                  </a:lnTo>
                  <a:cubicBezTo>
                    <a:pt x="43435" y="37558"/>
                    <a:pt x="44480" y="37023"/>
                    <a:pt x="45597" y="36440"/>
                  </a:cubicBezTo>
                  <a:lnTo>
                    <a:pt x="47370" y="35541"/>
                  </a:lnTo>
                  <a:lnTo>
                    <a:pt x="49338" y="34618"/>
                  </a:lnTo>
                  <a:lnTo>
                    <a:pt x="51500" y="33404"/>
                  </a:lnTo>
                  <a:lnTo>
                    <a:pt x="52715" y="32748"/>
                  </a:lnTo>
                  <a:cubicBezTo>
                    <a:pt x="53152" y="32529"/>
                    <a:pt x="53565" y="32286"/>
                    <a:pt x="54002" y="32068"/>
                  </a:cubicBezTo>
                  <a:lnTo>
                    <a:pt x="59274" y="29444"/>
                  </a:lnTo>
                  <a:lnTo>
                    <a:pt x="59881" y="29128"/>
                  </a:lnTo>
                  <a:lnTo>
                    <a:pt x="60488" y="28861"/>
                  </a:lnTo>
                  <a:lnTo>
                    <a:pt x="61654" y="28351"/>
                  </a:lnTo>
                  <a:lnTo>
                    <a:pt x="63598" y="27452"/>
                  </a:lnTo>
                  <a:lnTo>
                    <a:pt x="65395" y="26651"/>
                  </a:lnTo>
                  <a:cubicBezTo>
                    <a:pt x="65757" y="26575"/>
                    <a:pt x="66038" y="26542"/>
                    <a:pt x="66253" y="26542"/>
                  </a:cubicBezTo>
                  <a:cubicBezTo>
                    <a:pt x="66730" y="26542"/>
                    <a:pt x="66871" y="26707"/>
                    <a:pt x="66804" y="26942"/>
                  </a:cubicBezTo>
                  <a:cubicBezTo>
                    <a:pt x="66707" y="27258"/>
                    <a:pt x="66197" y="27817"/>
                    <a:pt x="65687" y="28375"/>
                  </a:cubicBezTo>
                  <a:cubicBezTo>
                    <a:pt x="83323" y="20820"/>
                    <a:pt x="102077" y="15986"/>
                    <a:pt x="121098" y="13241"/>
                  </a:cubicBezTo>
                  <a:lnTo>
                    <a:pt x="128239" y="12318"/>
                  </a:lnTo>
                  <a:cubicBezTo>
                    <a:pt x="130644" y="12075"/>
                    <a:pt x="133025" y="11808"/>
                    <a:pt x="135430" y="11565"/>
                  </a:cubicBezTo>
                  <a:lnTo>
                    <a:pt x="149908" y="10448"/>
                  </a:lnTo>
                  <a:cubicBezTo>
                    <a:pt x="154742" y="10059"/>
                    <a:pt x="159552" y="9695"/>
                    <a:pt x="164338" y="9476"/>
                  </a:cubicBezTo>
                  <a:cubicBezTo>
                    <a:pt x="166718" y="9354"/>
                    <a:pt x="169093" y="9294"/>
                    <a:pt x="171468" y="9294"/>
                  </a:cubicBezTo>
                  <a:cubicBezTo>
                    <a:pt x="173842" y="9294"/>
                    <a:pt x="176217" y="9354"/>
                    <a:pt x="178597" y="9476"/>
                  </a:cubicBezTo>
                  <a:cubicBezTo>
                    <a:pt x="179326" y="9500"/>
                    <a:pt x="180055" y="9573"/>
                    <a:pt x="180784" y="9646"/>
                  </a:cubicBezTo>
                  <a:lnTo>
                    <a:pt x="181877" y="9719"/>
                  </a:lnTo>
                  <a:cubicBezTo>
                    <a:pt x="182241" y="9743"/>
                    <a:pt x="182606" y="9767"/>
                    <a:pt x="182970" y="9840"/>
                  </a:cubicBezTo>
                  <a:lnTo>
                    <a:pt x="185132" y="10108"/>
                  </a:lnTo>
                  <a:lnTo>
                    <a:pt x="185666" y="10156"/>
                  </a:lnTo>
                  <a:cubicBezTo>
                    <a:pt x="185861" y="10180"/>
                    <a:pt x="186031" y="10229"/>
                    <a:pt x="186201" y="10253"/>
                  </a:cubicBezTo>
                  <a:lnTo>
                    <a:pt x="187270" y="10448"/>
                  </a:lnTo>
                  <a:lnTo>
                    <a:pt x="188339" y="10618"/>
                  </a:lnTo>
                  <a:cubicBezTo>
                    <a:pt x="188509" y="10666"/>
                    <a:pt x="188703" y="10691"/>
                    <a:pt x="188873" y="10715"/>
                  </a:cubicBezTo>
                  <a:lnTo>
                    <a:pt x="189407" y="10836"/>
                  </a:lnTo>
                  <a:lnTo>
                    <a:pt x="191472" y="11322"/>
                  </a:lnTo>
                  <a:cubicBezTo>
                    <a:pt x="191837" y="11419"/>
                    <a:pt x="192152" y="11541"/>
                    <a:pt x="192493" y="11638"/>
                  </a:cubicBezTo>
                  <a:lnTo>
                    <a:pt x="193513" y="11929"/>
                  </a:lnTo>
                  <a:lnTo>
                    <a:pt x="194533" y="12245"/>
                  </a:lnTo>
                  <a:cubicBezTo>
                    <a:pt x="194849" y="12367"/>
                    <a:pt x="195165" y="12488"/>
                    <a:pt x="195505" y="12610"/>
                  </a:cubicBezTo>
                  <a:cubicBezTo>
                    <a:pt x="196817" y="13071"/>
                    <a:pt x="198080" y="13678"/>
                    <a:pt x="199367" y="14286"/>
                  </a:cubicBezTo>
                  <a:lnTo>
                    <a:pt x="201262" y="15282"/>
                  </a:lnTo>
                  <a:cubicBezTo>
                    <a:pt x="201894" y="15622"/>
                    <a:pt x="202501" y="16011"/>
                    <a:pt x="203133" y="16351"/>
                  </a:cubicBezTo>
                  <a:cubicBezTo>
                    <a:pt x="205610" y="17832"/>
                    <a:pt x="208015" y="19460"/>
                    <a:pt x="210396" y="21209"/>
                  </a:cubicBezTo>
                  <a:cubicBezTo>
                    <a:pt x="215157" y="24707"/>
                    <a:pt x="219773" y="28545"/>
                    <a:pt x="224655" y="32238"/>
                  </a:cubicBezTo>
                  <a:cubicBezTo>
                    <a:pt x="225870" y="33137"/>
                    <a:pt x="227109" y="34060"/>
                    <a:pt x="228396" y="34934"/>
                  </a:cubicBezTo>
                  <a:lnTo>
                    <a:pt x="229344" y="35614"/>
                  </a:lnTo>
                  <a:lnTo>
                    <a:pt x="230316" y="36270"/>
                  </a:lnTo>
                  <a:cubicBezTo>
                    <a:pt x="230971" y="36683"/>
                    <a:pt x="231627" y="37145"/>
                    <a:pt x="232259" y="37533"/>
                  </a:cubicBezTo>
                  <a:lnTo>
                    <a:pt x="239838" y="42295"/>
                  </a:lnTo>
                  <a:cubicBezTo>
                    <a:pt x="242365" y="43898"/>
                    <a:pt x="244818" y="45477"/>
                    <a:pt x="247223" y="47129"/>
                  </a:cubicBezTo>
                  <a:cubicBezTo>
                    <a:pt x="248438" y="47955"/>
                    <a:pt x="249652" y="48781"/>
                    <a:pt x="250794" y="49631"/>
                  </a:cubicBezTo>
                  <a:cubicBezTo>
                    <a:pt x="251960" y="50505"/>
                    <a:pt x="253102" y="51356"/>
                    <a:pt x="254219" y="52254"/>
                  </a:cubicBezTo>
                  <a:cubicBezTo>
                    <a:pt x="258713" y="55825"/>
                    <a:pt x="262746" y="59761"/>
                    <a:pt x="266025" y="64158"/>
                  </a:cubicBezTo>
                  <a:cubicBezTo>
                    <a:pt x="267629" y="66344"/>
                    <a:pt x="269037" y="68676"/>
                    <a:pt x="270228" y="71105"/>
                  </a:cubicBezTo>
                  <a:cubicBezTo>
                    <a:pt x="271370" y="73559"/>
                    <a:pt x="272341" y="76109"/>
                    <a:pt x="273070" y="78709"/>
                  </a:cubicBezTo>
                  <a:cubicBezTo>
                    <a:pt x="274386" y="83525"/>
                    <a:pt x="274985" y="88486"/>
                    <a:pt x="274868" y="93457"/>
                  </a:cubicBezTo>
                  <a:lnTo>
                    <a:pt x="274868" y="93457"/>
                  </a:lnTo>
                  <a:lnTo>
                    <a:pt x="274868" y="91170"/>
                  </a:lnTo>
                  <a:lnTo>
                    <a:pt x="274843" y="90660"/>
                  </a:lnTo>
                  <a:lnTo>
                    <a:pt x="274746" y="88571"/>
                  </a:lnTo>
                  <a:lnTo>
                    <a:pt x="274528" y="86531"/>
                  </a:lnTo>
                  <a:cubicBezTo>
                    <a:pt x="274212" y="83786"/>
                    <a:pt x="273677" y="81089"/>
                    <a:pt x="272924" y="78417"/>
                  </a:cubicBezTo>
                  <a:cubicBezTo>
                    <a:pt x="272147" y="75794"/>
                    <a:pt x="271151" y="73243"/>
                    <a:pt x="269936" y="70789"/>
                  </a:cubicBezTo>
                  <a:lnTo>
                    <a:pt x="269013" y="68967"/>
                  </a:lnTo>
                  <a:lnTo>
                    <a:pt x="267944" y="67194"/>
                  </a:lnTo>
                  <a:lnTo>
                    <a:pt x="267701" y="66757"/>
                  </a:lnTo>
                  <a:lnTo>
                    <a:pt x="267386" y="66344"/>
                  </a:lnTo>
                  <a:lnTo>
                    <a:pt x="266778" y="65494"/>
                  </a:lnTo>
                  <a:lnTo>
                    <a:pt x="266195" y="64643"/>
                  </a:lnTo>
                  <a:lnTo>
                    <a:pt x="265564" y="63818"/>
                  </a:lnTo>
                  <a:lnTo>
                    <a:pt x="264932" y="62992"/>
                  </a:lnTo>
                  <a:cubicBezTo>
                    <a:pt x="264738" y="62724"/>
                    <a:pt x="264519" y="62457"/>
                    <a:pt x="264300" y="62190"/>
                  </a:cubicBezTo>
                  <a:lnTo>
                    <a:pt x="262940" y="60587"/>
                  </a:lnTo>
                  <a:cubicBezTo>
                    <a:pt x="261993" y="59566"/>
                    <a:pt x="261045" y="58522"/>
                    <a:pt x="260025" y="57550"/>
                  </a:cubicBezTo>
                  <a:cubicBezTo>
                    <a:pt x="257984" y="55582"/>
                    <a:pt x="255822" y="53712"/>
                    <a:pt x="253588" y="51963"/>
                  </a:cubicBezTo>
                  <a:cubicBezTo>
                    <a:pt x="249069" y="48416"/>
                    <a:pt x="244138" y="45210"/>
                    <a:pt x="239134" y="42027"/>
                  </a:cubicBezTo>
                  <a:lnTo>
                    <a:pt x="231554" y="37266"/>
                  </a:lnTo>
                  <a:cubicBezTo>
                    <a:pt x="228907" y="35566"/>
                    <a:pt x="226429" y="33768"/>
                    <a:pt x="224000" y="31922"/>
                  </a:cubicBezTo>
                  <a:cubicBezTo>
                    <a:pt x="219165" y="28229"/>
                    <a:pt x="214598" y="24440"/>
                    <a:pt x="209886" y="20990"/>
                  </a:cubicBezTo>
                  <a:cubicBezTo>
                    <a:pt x="207578" y="19290"/>
                    <a:pt x="205173" y="17687"/>
                    <a:pt x="202695" y="16205"/>
                  </a:cubicBezTo>
                  <a:cubicBezTo>
                    <a:pt x="201481" y="15476"/>
                    <a:pt x="200242" y="14845"/>
                    <a:pt x="199003" y="14189"/>
                  </a:cubicBezTo>
                  <a:lnTo>
                    <a:pt x="197108" y="13314"/>
                  </a:lnTo>
                  <a:cubicBezTo>
                    <a:pt x="196792" y="13168"/>
                    <a:pt x="196476" y="13071"/>
                    <a:pt x="196136" y="12925"/>
                  </a:cubicBezTo>
                  <a:lnTo>
                    <a:pt x="195189" y="12561"/>
                  </a:lnTo>
                  <a:cubicBezTo>
                    <a:pt x="194557" y="12318"/>
                    <a:pt x="193901" y="12099"/>
                    <a:pt x="193221" y="11905"/>
                  </a:cubicBezTo>
                  <a:lnTo>
                    <a:pt x="192225" y="11614"/>
                  </a:lnTo>
                  <a:lnTo>
                    <a:pt x="191739" y="11444"/>
                  </a:lnTo>
                  <a:lnTo>
                    <a:pt x="191229" y="11322"/>
                  </a:lnTo>
                  <a:lnTo>
                    <a:pt x="189189" y="10836"/>
                  </a:lnTo>
                  <a:cubicBezTo>
                    <a:pt x="188849" y="10763"/>
                    <a:pt x="188484" y="10691"/>
                    <a:pt x="188144" y="10642"/>
                  </a:cubicBezTo>
                  <a:lnTo>
                    <a:pt x="187100" y="10448"/>
                  </a:lnTo>
                  <a:cubicBezTo>
                    <a:pt x="185715" y="10180"/>
                    <a:pt x="184282" y="10035"/>
                    <a:pt x="182873" y="9840"/>
                  </a:cubicBezTo>
                  <a:cubicBezTo>
                    <a:pt x="182144" y="9767"/>
                    <a:pt x="181440" y="9719"/>
                    <a:pt x="180711" y="9646"/>
                  </a:cubicBezTo>
                  <a:cubicBezTo>
                    <a:pt x="180006" y="9597"/>
                    <a:pt x="179278" y="9500"/>
                    <a:pt x="178549" y="9500"/>
                  </a:cubicBezTo>
                  <a:cubicBezTo>
                    <a:pt x="176287" y="9385"/>
                    <a:pt x="174025" y="9330"/>
                    <a:pt x="171763" y="9330"/>
                  </a:cubicBezTo>
                  <a:cubicBezTo>
                    <a:pt x="169264" y="9330"/>
                    <a:pt x="166764" y="9397"/>
                    <a:pt x="164265" y="9525"/>
                  </a:cubicBezTo>
                  <a:cubicBezTo>
                    <a:pt x="159479" y="9767"/>
                    <a:pt x="154621" y="10156"/>
                    <a:pt x="149762" y="10569"/>
                  </a:cubicBezTo>
                  <a:cubicBezTo>
                    <a:pt x="147333" y="10788"/>
                    <a:pt x="144880" y="10982"/>
                    <a:pt x="142402" y="11176"/>
                  </a:cubicBezTo>
                  <a:lnTo>
                    <a:pt x="135163" y="11784"/>
                  </a:lnTo>
                  <a:lnTo>
                    <a:pt x="127924" y="12561"/>
                  </a:lnTo>
                  <a:lnTo>
                    <a:pt x="120709" y="13557"/>
                  </a:lnTo>
                  <a:cubicBezTo>
                    <a:pt x="101518" y="16424"/>
                    <a:pt x="82546" y="21476"/>
                    <a:pt x="64739" y="29347"/>
                  </a:cubicBezTo>
                  <a:cubicBezTo>
                    <a:pt x="64352" y="29816"/>
                    <a:pt x="64239" y="30165"/>
                    <a:pt x="64800" y="30165"/>
                  </a:cubicBezTo>
                  <a:cubicBezTo>
                    <a:pt x="64908" y="30165"/>
                    <a:pt x="65040" y="30152"/>
                    <a:pt x="65201" y="30124"/>
                  </a:cubicBezTo>
                  <a:cubicBezTo>
                    <a:pt x="66027" y="29979"/>
                    <a:pt x="66829" y="29760"/>
                    <a:pt x="67630" y="29468"/>
                  </a:cubicBezTo>
                  <a:cubicBezTo>
                    <a:pt x="68796" y="29128"/>
                    <a:pt x="70302" y="28618"/>
                    <a:pt x="72294" y="27914"/>
                  </a:cubicBezTo>
                  <a:lnTo>
                    <a:pt x="73436" y="27549"/>
                  </a:lnTo>
                  <a:cubicBezTo>
                    <a:pt x="73825" y="27404"/>
                    <a:pt x="74238" y="27258"/>
                    <a:pt x="74699" y="27112"/>
                  </a:cubicBezTo>
                  <a:cubicBezTo>
                    <a:pt x="75622" y="26821"/>
                    <a:pt x="76618" y="26480"/>
                    <a:pt x="77712" y="26116"/>
                  </a:cubicBezTo>
                  <a:cubicBezTo>
                    <a:pt x="78780" y="25752"/>
                    <a:pt x="79946" y="25339"/>
                    <a:pt x="81210" y="24926"/>
                  </a:cubicBezTo>
                  <a:lnTo>
                    <a:pt x="85194" y="23687"/>
                  </a:lnTo>
                  <a:lnTo>
                    <a:pt x="87356" y="22982"/>
                  </a:lnTo>
                  <a:lnTo>
                    <a:pt x="89590" y="22326"/>
                  </a:lnTo>
                  <a:cubicBezTo>
                    <a:pt x="91145" y="21889"/>
                    <a:pt x="92724" y="21428"/>
                    <a:pt x="94352" y="20966"/>
                  </a:cubicBezTo>
                  <a:lnTo>
                    <a:pt x="99405" y="19654"/>
                  </a:lnTo>
                  <a:lnTo>
                    <a:pt x="100716" y="19314"/>
                  </a:lnTo>
                  <a:lnTo>
                    <a:pt x="102028" y="19023"/>
                  </a:lnTo>
                  <a:lnTo>
                    <a:pt x="104700" y="18415"/>
                  </a:lnTo>
                  <a:lnTo>
                    <a:pt x="107421" y="17808"/>
                  </a:lnTo>
                  <a:lnTo>
                    <a:pt x="110166" y="17249"/>
                  </a:lnTo>
                  <a:lnTo>
                    <a:pt x="112935" y="16691"/>
                  </a:lnTo>
                  <a:lnTo>
                    <a:pt x="114320" y="16424"/>
                  </a:lnTo>
                  <a:lnTo>
                    <a:pt x="115705" y="16181"/>
                  </a:lnTo>
                  <a:lnTo>
                    <a:pt x="121292" y="15233"/>
                  </a:lnTo>
                  <a:lnTo>
                    <a:pt x="126831" y="14456"/>
                  </a:lnTo>
                  <a:lnTo>
                    <a:pt x="128191" y="14261"/>
                  </a:lnTo>
                  <a:lnTo>
                    <a:pt x="129551" y="14116"/>
                  </a:lnTo>
                  <a:lnTo>
                    <a:pt x="132248" y="13800"/>
                  </a:lnTo>
                  <a:lnTo>
                    <a:pt x="134871" y="13508"/>
                  </a:lnTo>
                  <a:cubicBezTo>
                    <a:pt x="135746" y="13411"/>
                    <a:pt x="136620" y="13338"/>
                    <a:pt x="137471" y="13266"/>
                  </a:cubicBezTo>
                  <a:lnTo>
                    <a:pt x="142426" y="12853"/>
                  </a:lnTo>
                  <a:lnTo>
                    <a:pt x="147163" y="12512"/>
                  </a:lnTo>
                  <a:cubicBezTo>
                    <a:pt x="151317" y="12245"/>
                    <a:pt x="155423" y="11929"/>
                    <a:pt x="159528" y="11711"/>
                  </a:cubicBezTo>
                  <a:cubicBezTo>
                    <a:pt x="163335" y="11486"/>
                    <a:pt x="167122" y="11344"/>
                    <a:pt x="170888" y="11344"/>
                  </a:cubicBezTo>
                  <a:cubicBezTo>
                    <a:pt x="171182" y="11344"/>
                    <a:pt x="171477" y="11345"/>
                    <a:pt x="171771" y="11346"/>
                  </a:cubicBezTo>
                  <a:cubicBezTo>
                    <a:pt x="175779" y="11346"/>
                    <a:pt x="179788" y="11589"/>
                    <a:pt x="183772" y="12075"/>
                  </a:cubicBezTo>
                  <a:cubicBezTo>
                    <a:pt x="187585" y="12512"/>
                    <a:pt x="191326" y="13411"/>
                    <a:pt x="194922" y="14747"/>
                  </a:cubicBezTo>
                  <a:cubicBezTo>
                    <a:pt x="198371" y="16083"/>
                    <a:pt x="201796" y="18002"/>
                    <a:pt x="205149" y="20262"/>
                  </a:cubicBezTo>
                  <a:cubicBezTo>
                    <a:pt x="208477" y="22497"/>
                    <a:pt x="211781" y="25047"/>
                    <a:pt x="215133" y="27671"/>
                  </a:cubicBezTo>
                  <a:cubicBezTo>
                    <a:pt x="218510" y="30319"/>
                    <a:pt x="221910" y="33064"/>
                    <a:pt x="225554" y="35711"/>
                  </a:cubicBezTo>
                  <a:cubicBezTo>
                    <a:pt x="226502" y="36343"/>
                    <a:pt x="227401" y="37023"/>
                    <a:pt x="228372" y="37655"/>
                  </a:cubicBezTo>
                  <a:lnTo>
                    <a:pt x="229805" y="38602"/>
                  </a:lnTo>
                  <a:lnTo>
                    <a:pt x="230534" y="39088"/>
                  </a:lnTo>
                  <a:lnTo>
                    <a:pt x="231214" y="39501"/>
                  </a:lnTo>
                  <a:lnTo>
                    <a:pt x="236729" y="42951"/>
                  </a:lnTo>
                  <a:cubicBezTo>
                    <a:pt x="240373" y="45234"/>
                    <a:pt x="243944" y="47493"/>
                    <a:pt x="247369" y="49850"/>
                  </a:cubicBezTo>
                  <a:cubicBezTo>
                    <a:pt x="250721" y="52157"/>
                    <a:pt x="253928" y="54659"/>
                    <a:pt x="256940" y="57356"/>
                  </a:cubicBezTo>
                  <a:cubicBezTo>
                    <a:pt x="259855" y="59955"/>
                    <a:pt x="262503" y="62846"/>
                    <a:pt x="264811" y="65980"/>
                  </a:cubicBezTo>
                  <a:cubicBezTo>
                    <a:pt x="266997" y="69040"/>
                    <a:pt x="268770" y="72368"/>
                    <a:pt x="270082" y="75891"/>
                  </a:cubicBezTo>
                  <a:lnTo>
                    <a:pt x="270349" y="76547"/>
                  </a:lnTo>
                  <a:cubicBezTo>
                    <a:pt x="270422" y="76765"/>
                    <a:pt x="270495" y="76984"/>
                    <a:pt x="270568" y="77202"/>
                  </a:cubicBezTo>
                  <a:lnTo>
                    <a:pt x="270981" y="78539"/>
                  </a:lnTo>
                  <a:cubicBezTo>
                    <a:pt x="271151" y="79000"/>
                    <a:pt x="271248" y="79462"/>
                    <a:pt x="271370" y="79899"/>
                  </a:cubicBezTo>
                  <a:lnTo>
                    <a:pt x="271734" y="81284"/>
                  </a:lnTo>
                  <a:lnTo>
                    <a:pt x="272050" y="82668"/>
                  </a:lnTo>
                  <a:cubicBezTo>
                    <a:pt x="272123" y="83130"/>
                    <a:pt x="272244" y="83591"/>
                    <a:pt x="272317" y="84053"/>
                  </a:cubicBezTo>
                  <a:lnTo>
                    <a:pt x="272536" y="85462"/>
                  </a:lnTo>
                  <a:lnTo>
                    <a:pt x="272633" y="86166"/>
                  </a:lnTo>
                  <a:cubicBezTo>
                    <a:pt x="272681" y="86385"/>
                    <a:pt x="272706" y="86628"/>
                    <a:pt x="272730" y="86871"/>
                  </a:cubicBezTo>
                  <a:cubicBezTo>
                    <a:pt x="273143" y="90636"/>
                    <a:pt x="273167" y="94426"/>
                    <a:pt x="272778" y="98215"/>
                  </a:cubicBezTo>
                  <a:cubicBezTo>
                    <a:pt x="272754" y="98677"/>
                    <a:pt x="272681" y="99138"/>
                    <a:pt x="272608" y="99624"/>
                  </a:cubicBezTo>
                  <a:lnTo>
                    <a:pt x="272414" y="101009"/>
                  </a:lnTo>
                  <a:cubicBezTo>
                    <a:pt x="272268" y="101956"/>
                    <a:pt x="272074" y="102879"/>
                    <a:pt x="271928" y="103802"/>
                  </a:cubicBezTo>
                  <a:cubicBezTo>
                    <a:pt x="271710" y="104750"/>
                    <a:pt x="271515" y="105649"/>
                    <a:pt x="271272" y="106572"/>
                  </a:cubicBezTo>
                  <a:lnTo>
                    <a:pt x="270884" y="107932"/>
                  </a:lnTo>
                  <a:cubicBezTo>
                    <a:pt x="270762" y="108369"/>
                    <a:pt x="270641" y="108831"/>
                    <a:pt x="270471" y="109268"/>
                  </a:cubicBezTo>
                  <a:cubicBezTo>
                    <a:pt x="269353" y="112815"/>
                    <a:pt x="267871" y="116264"/>
                    <a:pt x="266050" y="119519"/>
                  </a:cubicBezTo>
                  <a:lnTo>
                    <a:pt x="265564" y="120394"/>
                  </a:lnTo>
                  <a:lnTo>
                    <a:pt x="265029" y="121244"/>
                  </a:lnTo>
                  <a:lnTo>
                    <a:pt x="264495" y="122119"/>
                  </a:lnTo>
                  <a:lnTo>
                    <a:pt x="264252" y="122532"/>
                  </a:lnTo>
                  <a:lnTo>
                    <a:pt x="263960" y="122945"/>
                  </a:lnTo>
                  <a:lnTo>
                    <a:pt x="262843" y="124596"/>
                  </a:lnTo>
                  <a:lnTo>
                    <a:pt x="261628" y="126200"/>
                  </a:lnTo>
                  <a:cubicBezTo>
                    <a:pt x="260001" y="128289"/>
                    <a:pt x="258203" y="130257"/>
                    <a:pt x="256284" y="132054"/>
                  </a:cubicBezTo>
                  <a:cubicBezTo>
                    <a:pt x="254341" y="133828"/>
                    <a:pt x="252276" y="135431"/>
                    <a:pt x="250089" y="136864"/>
                  </a:cubicBezTo>
                  <a:lnTo>
                    <a:pt x="248389" y="137933"/>
                  </a:lnTo>
                  <a:lnTo>
                    <a:pt x="246616" y="138929"/>
                  </a:lnTo>
                  <a:lnTo>
                    <a:pt x="246178" y="139196"/>
                  </a:lnTo>
                  <a:lnTo>
                    <a:pt x="245741" y="139415"/>
                  </a:lnTo>
                  <a:lnTo>
                    <a:pt x="244818" y="139876"/>
                  </a:lnTo>
                  <a:lnTo>
                    <a:pt x="243919" y="140338"/>
                  </a:lnTo>
                  <a:lnTo>
                    <a:pt x="242996" y="140775"/>
                  </a:lnTo>
                  <a:lnTo>
                    <a:pt x="242049" y="141188"/>
                  </a:lnTo>
                  <a:lnTo>
                    <a:pt x="241587" y="141407"/>
                  </a:lnTo>
                  <a:lnTo>
                    <a:pt x="241126" y="141601"/>
                  </a:lnTo>
                  <a:lnTo>
                    <a:pt x="239231" y="142403"/>
                  </a:lnTo>
                  <a:lnTo>
                    <a:pt x="237287" y="143131"/>
                  </a:lnTo>
                  <a:cubicBezTo>
                    <a:pt x="236656" y="143399"/>
                    <a:pt x="235976" y="143593"/>
                    <a:pt x="235344" y="143836"/>
                  </a:cubicBezTo>
                  <a:cubicBezTo>
                    <a:pt x="232721" y="144735"/>
                    <a:pt x="230000" y="145512"/>
                    <a:pt x="227255" y="146192"/>
                  </a:cubicBezTo>
                  <a:cubicBezTo>
                    <a:pt x="224485" y="146872"/>
                    <a:pt x="221692" y="147455"/>
                    <a:pt x="218850" y="147990"/>
                  </a:cubicBezTo>
                  <a:cubicBezTo>
                    <a:pt x="216007" y="148500"/>
                    <a:pt x="213117" y="148986"/>
                    <a:pt x="210226" y="149374"/>
                  </a:cubicBezTo>
                  <a:cubicBezTo>
                    <a:pt x="194787" y="151592"/>
                    <a:pt x="179230" y="152704"/>
                    <a:pt x="163670" y="152704"/>
                  </a:cubicBezTo>
                  <a:cubicBezTo>
                    <a:pt x="155702" y="152704"/>
                    <a:pt x="147733" y="152412"/>
                    <a:pt x="139778" y="151828"/>
                  </a:cubicBezTo>
                  <a:lnTo>
                    <a:pt x="136742" y="151634"/>
                  </a:lnTo>
                  <a:lnTo>
                    <a:pt x="133705" y="151342"/>
                  </a:lnTo>
                  <a:lnTo>
                    <a:pt x="127608" y="150735"/>
                  </a:lnTo>
                  <a:cubicBezTo>
                    <a:pt x="125567" y="150492"/>
                    <a:pt x="123551" y="150225"/>
                    <a:pt x="121510" y="149958"/>
                  </a:cubicBezTo>
                  <a:lnTo>
                    <a:pt x="118450" y="149569"/>
                  </a:lnTo>
                  <a:cubicBezTo>
                    <a:pt x="117454" y="149423"/>
                    <a:pt x="116433" y="149253"/>
                    <a:pt x="115413" y="149107"/>
                  </a:cubicBezTo>
                  <a:lnTo>
                    <a:pt x="109316" y="148111"/>
                  </a:lnTo>
                  <a:cubicBezTo>
                    <a:pt x="107275" y="147747"/>
                    <a:pt x="105235" y="147358"/>
                    <a:pt x="103218" y="146970"/>
                  </a:cubicBezTo>
                  <a:lnTo>
                    <a:pt x="100182" y="146387"/>
                  </a:lnTo>
                  <a:cubicBezTo>
                    <a:pt x="99162" y="146192"/>
                    <a:pt x="98141" y="145949"/>
                    <a:pt x="97145" y="145731"/>
                  </a:cubicBezTo>
                  <a:lnTo>
                    <a:pt x="91072" y="144370"/>
                  </a:lnTo>
                  <a:cubicBezTo>
                    <a:pt x="89056" y="143884"/>
                    <a:pt x="87040" y="143374"/>
                    <a:pt x="85048" y="142864"/>
                  </a:cubicBezTo>
                  <a:lnTo>
                    <a:pt x="82036" y="142087"/>
                  </a:lnTo>
                  <a:cubicBezTo>
                    <a:pt x="81040" y="141820"/>
                    <a:pt x="80044" y="141528"/>
                    <a:pt x="79048" y="141237"/>
                  </a:cubicBezTo>
                  <a:lnTo>
                    <a:pt x="73096" y="139536"/>
                  </a:lnTo>
                  <a:cubicBezTo>
                    <a:pt x="71128" y="138929"/>
                    <a:pt x="69161" y="138273"/>
                    <a:pt x="67193" y="137666"/>
                  </a:cubicBezTo>
                  <a:cubicBezTo>
                    <a:pt x="63258" y="136451"/>
                    <a:pt x="59395" y="135115"/>
                    <a:pt x="55630" y="133682"/>
                  </a:cubicBezTo>
                  <a:cubicBezTo>
                    <a:pt x="51865" y="132249"/>
                    <a:pt x="48221" y="130694"/>
                    <a:pt x="44698" y="128993"/>
                  </a:cubicBezTo>
                  <a:cubicBezTo>
                    <a:pt x="41249" y="127342"/>
                    <a:pt x="37921" y="125471"/>
                    <a:pt x="34714" y="123358"/>
                  </a:cubicBezTo>
                  <a:cubicBezTo>
                    <a:pt x="33937" y="122847"/>
                    <a:pt x="33159" y="122337"/>
                    <a:pt x="32406" y="121779"/>
                  </a:cubicBezTo>
                  <a:lnTo>
                    <a:pt x="31289" y="120953"/>
                  </a:lnTo>
                  <a:cubicBezTo>
                    <a:pt x="30925" y="120685"/>
                    <a:pt x="30560" y="120394"/>
                    <a:pt x="30196" y="120127"/>
                  </a:cubicBezTo>
                  <a:cubicBezTo>
                    <a:pt x="29831" y="119835"/>
                    <a:pt x="29467" y="119568"/>
                    <a:pt x="29103" y="119252"/>
                  </a:cubicBezTo>
                  <a:lnTo>
                    <a:pt x="28058" y="118378"/>
                  </a:lnTo>
                  <a:cubicBezTo>
                    <a:pt x="27354" y="117795"/>
                    <a:pt x="26722" y="117187"/>
                    <a:pt x="26066" y="116580"/>
                  </a:cubicBezTo>
                  <a:cubicBezTo>
                    <a:pt x="23491" y="114151"/>
                    <a:pt x="21159" y="111479"/>
                    <a:pt x="19143" y="108588"/>
                  </a:cubicBezTo>
                  <a:cubicBezTo>
                    <a:pt x="17199" y="105770"/>
                    <a:pt x="15572" y="102782"/>
                    <a:pt x="14309" y="99624"/>
                  </a:cubicBezTo>
                  <a:cubicBezTo>
                    <a:pt x="13094" y="96612"/>
                    <a:pt x="12317" y="93478"/>
                    <a:pt x="11928" y="90247"/>
                  </a:cubicBezTo>
                  <a:lnTo>
                    <a:pt x="11807" y="89081"/>
                  </a:lnTo>
                  <a:cubicBezTo>
                    <a:pt x="11782" y="88887"/>
                    <a:pt x="11782" y="88693"/>
                    <a:pt x="11782" y="88523"/>
                  </a:cubicBezTo>
                  <a:lnTo>
                    <a:pt x="11758" y="87940"/>
                  </a:lnTo>
                  <a:lnTo>
                    <a:pt x="11734" y="86774"/>
                  </a:lnTo>
                  <a:cubicBezTo>
                    <a:pt x="11709" y="86385"/>
                    <a:pt x="11758" y="86021"/>
                    <a:pt x="11758" y="85632"/>
                  </a:cubicBezTo>
                  <a:cubicBezTo>
                    <a:pt x="11807" y="84101"/>
                    <a:pt x="11977" y="82571"/>
                    <a:pt x="12268" y="81065"/>
                  </a:cubicBezTo>
                  <a:cubicBezTo>
                    <a:pt x="13361" y="75065"/>
                    <a:pt x="16228" y="69478"/>
                    <a:pt x="19823" y="64571"/>
                  </a:cubicBezTo>
                  <a:cubicBezTo>
                    <a:pt x="21305" y="62530"/>
                    <a:pt x="22884" y="60562"/>
                    <a:pt x="24584" y="58692"/>
                  </a:cubicBezTo>
                  <a:cubicBezTo>
                    <a:pt x="26139" y="56967"/>
                    <a:pt x="27621" y="55485"/>
                    <a:pt x="28981" y="54149"/>
                  </a:cubicBezTo>
                  <a:cubicBezTo>
                    <a:pt x="31678" y="51501"/>
                    <a:pt x="33864" y="49534"/>
                    <a:pt x="35394" y="48100"/>
                  </a:cubicBezTo>
                  <a:cubicBezTo>
                    <a:pt x="36147" y="47372"/>
                    <a:pt x="36730" y="46789"/>
                    <a:pt x="37168" y="46327"/>
                  </a:cubicBezTo>
                  <a:cubicBezTo>
                    <a:pt x="37484" y="45987"/>
                    <a:pt x="37751" y="45623"/>
                    <a:pt x="37969" y="45210"/>
                  </a:cubicBezTo>
                  <a:cubicBezTo>
                    <a:pt x="38077" y="44940"/>
                    <a:pt x="37975" y="44805"/>
                    <a:pt x="37672" y="44805"/>
                  </a:cubicBezTo>
                  <a:cubicBezTo>
                    <a:pt x="37429" y="44805"/>
                    <a:pt x="37057" y="44891"/>
                    <a:pt x="36560" y="45064"/>
                  </a:cubicBezTo>
                  <a:cubicBezTo>
                    <a:pt x="34836" y="45720"/>
                    <a:pt x="33184" y="46546"/>
                    <a:pt x="31605" y="47517"/>
                  </a:cubicBezTo>
                  <a:cubicBezTo>
                    <a:pt x="28860" y="49145"/>
                    <a:pt x="26260" y="50967"/>
                    <a:pt x="23783" y="52983"/>
                  </a:cubicBezTo>
                  <a:cubicBezTo>
                    <a:pt x="20333" y="55753"/>
                    <a:pt x="17199" y="58886"/>
                    <a:pt x="14454" y="62311"/>
                  </a:cubicBezTo>
                  <a:cubicBezTo>
                    <a:pt x="12778" y="64352"/>
                    <a:pt x="11272" y="66538"/>
                    <a:pt x="9960" y="68822"/>
                  </a:cubicBezTo>
                  <a:cubicBezTo>
                    <a:pt x="9620" y="69429"/>
                    <a:pt x="9280" y="70061"/>
                    <a:pt x="8989" y="70692"/>
                  </a:cubicBezTo>
                  <a:cubicBezTo>
                    <a:pt x="8673" y="71324"/>
                    <a:pt x="8381" y="71980"/>
                    <a:pt x="8066" y="72636"/>
                  </a:cubicBezTo>
                  <a:cubicBezTo>
                    <a:pt x="7458" y="73996"/>
                    <a:pt x="6948" y="75381"/>
                    <a:pt x="6511" y="76814"/>
                  </a:cubicBezTo>
                  <a:lnTo>
                    <a:pt x="5466" y="76498"/>
                  </a:lnTo>
                  <a:cubicBezTo>
                    <a:pt x="5879" y="75065"/>
                    <a:pt x="6365" y="73680"/>
                    <a:pt x="6924" y="72295"/>
                  </a:cubicBezTo>
                  <a:cubicBezTo>
                    <a:pt x="7483" y="71008"/>
                    <a:pt x="8017" y="69769"/>
                    <a:pt x="8600" y="68652"/>
                  </a:cubicBezTo>
                  <a:cubicBezTo>
                    <a:pt x="9669" y="66611"/>
                    <a:pt x="10835" y="64643"/>
                    <a:pt x="12098" y="62749"/>
                  </a:cubicBezTo>
                  <a:cubicBezTo>
                    <a:pt x="13896" y="60149"/>
                    <a:pt x="15815" y="57623"/>
                    <a:pt x="17880" y="55218"/>
                  </a:cubicBezTo>
                  <a:cubicBezTo>
                    <a:pt x="19386" y="53420"/>
                    <a:pt x="20455" y="52206"/>
                    <a:pt x="21135" y="51356"/>
                  </a:cubicBezTo>
                  <a:cubicBezTo>
                    <a:pt x="21791" y="50505"/>
                    <a:pt x="22058" y="50020"/>
                    <a:pt x="22058" y="49728"/>
                  </a:cubicBezTo>
                  <a:cubicBezTo>
                    <a:pt x="22068" y="49503"/>
                    <a:pt x="21894" y="49429"/>
                    <a:pt x="21629" y="49429"/>
                  </a:cubicBezTo>
                  <a:cubicBezTo>
                    <a:pt x="21263" y="49429"/>
                    <a:pt x="20725" y="49571"/>
                    <a:pt x="20260" y="49655"/>
                  </a:cubicBezTo>
                  <a:cubicBezTo>
                    <a:pt x="20065" y="49697"/>
                    <a:pt x="19883" y="49725"/>
                    <a:pt x="19731" y="49725"/>
                  </a:cubicBezTo>
                  <a:cubicBezTo>
                    <a:pt x="19262" y="49725"/>
                    <a:pt x="19095" y="49451"/>
                    <a:pt x="19774" y="48441"/>
                  </a:cubicBezTo>
                  <a:lnTo>
                    <a:pt x="19774" y="48441"/>
                  </a:lnTo>
                  <a:cubicBezTo>
                    <a:pt x="15159" y="52789"/>
                    <a:pt x="10859" y="57672"/>
                    <a:pt x="7385" y="63283"/>
                  </a:cubicBezTo>
                  <a:cubicBezTo>
                    <a:pt x="6511" y="64692"/>
                    <a:pt x="5685" y="66125"/>
                    <a:pt x="4956" y="67631"/>
                  </a:cubicBezTo>
                  <a:cubicBezTo>
                    <a:pt x="4227" y="69162"/>
                    <a:pt x="3547" y="70668"/>
                    <a:pt x="2964" y="72271"/>
                  </a:cubicBezTo>
                  <a:cubicBezTo>
                    <a:pt x="2357" y="73850"/>
                    <a:pt x="1847" y="75478"/>
                    <a:pt x="1434" y="77130"/>
                  </a:cubicBezTo>
                  <a:cubicBezTo>
                    <a:pt x="1215" y="77956"/>
                    <a:pt x="997" y="78781"/>
                    <a:pt x="875" y="79632"/>
                  </a:cubicBezTo>
                  <a:cubicBezTo>
                    <a:pt x="729" y="80458"/>
                    <a:pt x="559" y="81308"/>
                    <a:pt x="462" y="82158"/>
                  </a:cubicBezTo>
                  <a:cubicBezTo>
                    <a:pt x="49" y="85583"/>
                    <a:pt x="1" y="89033"/>
                    <a:pt x="365" y="92458"/>
                  </a:cubicBezTo>
                  <a:cubicBezTo>
                    <a:pt x="754" y="95835"/>
                    <a:pt x="1507" y="99187"/>
                    <a:pt x="2576" y="102418"/>
                  </a:cubicBezTo>
                  <a:cubicBezTo>
                    <a:pt x="3620" y="105600"/>
                    <a:pt x="4980" y="108685"/>
                    <a:pt x="6608" y="111624"/>
                  </a:cubicBezTo>
                  <a:cubicBezTo>
                    <a:pt x="8211" y="114564"/>
                    <a:pt x="10033" y="117357"/>
                    <a:pt x="12098" y="120005"/>
                  </a:cubicBezTo>
                  <a:cubicBezTo>
                    <a:pt x="12608" y="120661"/>
                    <a:pt x="13264" y="121341"/>
                    <a:pt x="13920" y="122094"/>
                  </a:cubicBezTo>
                  <a:cubicBezTo>
                    <a:pt x="14576" y="122872"/>
                    <a:pt x="15353" y="123649"/>
                    <a:pt x="16155" y="124451"/>
                  </a:cubicBezTo>
                  <a:lnTo>
                    <a:pt x="16762" y="125058"/>
                  </a:lnTo>
                  <a:lnTo>
                    <a:pt x="17418" y="125665"/>
                  </a:lnTo>
                  <a:lnTo>
                    <a:pt x="18730" y="126880"/>
                  </a:lnTo>
                  <a:cubicBezTo>
                    <a:pt x="19191" y="127293"/>
                    <a:pt x="19653" y="127682"/>
                    <a:pt x="20115" y="128070"/>
                  </a:cubicBezTo>
                  <a:cubicBezTo>
                    <a:pt x="20576" y="128459"/>
                    <a:pt x="21038" y="128872"/>
                    <a:pt x="21523" y="129261"/>
                  </a:cubicBezTo>
                  <a:cubicBezTo>
                    <a:pt x="24900" y="131957"/>
                    <a:pt x="28471" y="134386"/>
                    <a:pt x="32212" y="136548"/>
                  </a:cubicBezTo>
                  <a:cubicBezTo>
                    <a:pt x="36245" y="138856"/>
                    <a:pt x="40399" y="140921"/>
                    <a:pt x="44674" y="142743"/>
                  </a:cubicBezTo>
                  <a:cubicBezTo>
                    <a:pt x="48901" y="144540"/>
                    <a:pt x="53152" y="146119"/>
                    <a:pt x="57379" y="147577"/>
                  </a:cubicBezTo>
                  <a:cubicBezTo>
                    <a:pt x="58423" y="147917"/>
                    <a:pt x="59492" y="148306"/>
                    <a:pt x="60561" y="148621"/>
                  </a:cubicBezTo>
                  <a:lnTo>
                    <a:pt x="63743" y="149642"/>
                  </a:lnTo>
                  <a:lnTo>
                    <a:pt x="66926" y="150638"/>
                  </a:lnTo>
                  <a:cubicBezTo>
                    <a:pt x="67970" y="150953"/>
                    <a:pt x="69039" y="151318"/>
                    <a:pt x="70108" y="151609"/>
                  </a:cubicBezTo>
                  <a:cubicBezTo>
                    <a:pt x="74383" y="152824"/>
                    <a:pt x="78635" y="154087"/>
                    <a:pt x="82934" y="155107"/>
                  </a:cubicBezTo>
                  <a:lnTo>
                    <a:pt x="86141" y="155909"/>
                  </a:lnTo>
                  <a:lnTo>
                    <a:pt x="87769" y="156346"/>
                  </a:lnTo>
                  <a:lnTo>
                    <a:pt x="89372" y="156711"/>
                  </a:lnTo>
                  <a:lnTo>
                    <a:pt x="95834" y="158144"/>
                  </a:lnTo>
                  <a:cubicBezTo>
                    <a:pt x="96392" y="158241"/>
                    <a:pt x="96927" y="158387"/>
                    <a:pt x="97461" y="158484"/>
                  </a:cubicBezTo>
                  <a:lnTo>
                    <a:pt x="99089" y="158800"/>
                  </a:lnTo>
                  <a:lnTo>
                    <a:pt x="102320" y="159407"/>
                  </a:lnTo>
                  <a:cubicBezTo>
                    <a:pt x="104506" y="159796"/>
                    <a:pt x="106644" y="160257"/>
                    <a:pt x="108830" y="160573"/>
                  </a:cubicBezTo>
                  <a:lnTo>
                    <a:pt x="115340" y="161618"/>
                  </a:lnTo>
                  <a:cubicBezTo>
                    <a:pt x="116409" y="161812"/>
                    <a:pt x="117502" y="161934"/>
                    <a:pt x="118595" y="162079"/>
                  </a:cubicBezTo>
                  <a:lnTo>
                    <a:pt x="121851" y="162492"/>
                  </a:lnTo>
                  <a:lnTo>
                    <a:pt x="125106" y="162930"/>
                  </a:lnTo>
                  <a:lnTo>
                    <a:pt x="125932" y="163027"/>
                  </a:lnTo>
                  <a:lnTo>
                    <a:pt x="126758" y="163124"/>
                  </a:lnTo>
                  <a:lnTo>
                    <a:pt x="128385" y="163270"/>
                  </a:lnTo>
                  <a:lnTo>
                    <a:pt x="134920" y="163950"/>
                  </a:lnTo>
                  <a:cubicBezTo>
                    <a:pt x="137082" y="164144"/>
                    <a:pt x="139268" y="164290"/>
                    <a:pt x="141454" y="164436"/>
                  </a:cubicBezTo>
                  <a:lnTo>
                    <a:pt x="144734" y="164679"/>
                  </a:lnTo>
                  <a:cubicBezTo>
                    <a:pt x="145827" y="164751"/>
                    <a:pt x="146920" y="164800"/>
                    <a:pt x="147989" y="164849"/>
                  </a:cubicBezTo>
                  <a:lnTo>
                    <a:pt x="154548" y="165140"/>
                  </a:lnTo>
                  <a:lnTo>
                    <a:pt x="161083" y="165262"/>
                  </a:lnTo>
                  <a:lnTo>
                    <a:pt x="164338" y="165310"/>
                  </a:lnTo>
                  <a:lnTo>
                    <a:pt x="167617" y="165262"/>
                  </a:lnTo>
                  <a:lnTo>
                    <a:pt x="174152" y="165189"/>
                  </a:lnTo>
                  <a:lnTo>
                    <a:pt x="180662" y="164897"/>
                  </a:lnTo>
                  <a:cubicBezTo>
                    <a:pt x="181755" y="164849"/>
                    <a:pt x="182824" y="164824"/>
                    <a:pt x="183917" y="164776"/>
                  </a:cubicBezTo>
                  <a:lnTo>
                    <a:pt x="187173" y="164533"/>
                  </a:lnTo>
                  <a:cubicBezTo>
                    <a:pt x="189335" y="164363"/>
                    <a:pt x="191497" y="164241"/>
                    <a:pt x="193659" y="164071"/>
                  </a:cubicBezTo>
                  <a:lnTo>
                    <a:pt x="200145" y="163415"/>
                  </a:lnTo>
                  <a:cubicBezTo>
                    <a:pt x="201213" y="163294"/>
                    <a:pt x="202307" y="163197"/>
                    <a:pt x="203375" y="163075"/>
                  </a:cubicBezTo>
                  <a:lnTo>
                    <a:pt x="206606" y="162662"/>
                  </a:lnTo>
                  <a:cubicBezTo>
                    <a:pt x="208744" y="162371"/>
                    <a:pt x="210882" y="162104"/>
                    <a:pt x="213044" y="161812"/>
                  </a:cubicBezTo>
                  <a:cubicBezTo>
                    <a:pt x="217344" y="161156"/>
                    <a:pt x="221668" y="160427"/>
                    <a:pt x="225992" y="159504"/>
                  </a:cubicBezTo>
                  <a:cubicBezTo>
                    <a:pt x="230364" y="158581"/>
                    <a:pt x="234688" y="157415"/>
                    <a:pt x="238915" y="155982"/>
                  </a:cubicBezTo>
                  <a:cubicBezTo>
                    <a:pt x="243263" y="154524"/>
                    <a:pt x="247466" y="152727"/>
                    <a:pt x="251523" y="150613"/>
                  </a:cubicBezTo>
                  <a:cubicBezTo>
                    <a:pt x="251766" y="150468"/>
                    <a:pt x="252033" y="150346"/>
                    <a:pt x="252276" y="150200"/>
                  </a:cubicBezTo>
                  <a:lnTo>
                    <a:pt x="253029" y="149763"/>
                  </a:lnTo>
                  <a:lnTo>
                    <a:pt x="254559" y="148913"/>
                  </a:lnTo>
                  <a:cubicBezTo>
                    <a:pt x="255555" y="148306"/>
                    <a:pt x="256527" y="147674"/>
                    <a:pt x="257499" y="147042"/>
                  </a:cubicBezTo>
                  <a:lnTo>
                    <a:pt x="258956" y="146022"/>
                  </a:lnTo>
                  <a:lnTo>
                    <a:pt x="259685" y="145488"/>
                  </a:lnTo>
                  <a:lnTo>
                    <a:pt x="260049" y="145245"/>
                  </a:lnTo>
                  <a:lnTo>
                    <a:pt x="260389" y="144953"/>
                  </a:lnTo>
                  <a:lnTo>
                    <a:pt x="261774" y="143860"/>
                  </a:lnTo>
                  <a:lnTo>
                    <a:pt x="262479" y="143301"/>
                  </a:lnTo>
                  <a:cubicBezTo>
                    <a:pt x="262697" y="143107"/>
                    <a:pt x="262916" y="142913"/>
                    <a:pt x="263134" y="142718"/>
                  </a:cubicBezTo>
                  <a:cubicBezTo>
                    <a:pt x="266657" y="139609"/>
                    <a:pt x="269839" y="136111"/>
                    <a:pt x="272560" y="132297"/>
                  </a:cubicBezTo>
                  <a:cubicBezTo>
                    <a:pt x="272924" y="131836"/>
                    <a:pt x="273240" y="131350"/>
                    <a:pt x="273556" y="130864"/>
                  </a:cubicBezTo>
                  <a:lnTo>
                    <a:pt x="274528" y="129406"/>
                  </a:lnTo>
                  <a:cubicBezTo>
                    <a:pt x="275159" y="128410"/>
                    <a:pt x="275718" y="127414"/>
                    <a:pt x="276325" y="126418"/>
                  </a:cubicBezTo>
                  <a:lnTo>
                    <a:pt x="277151" y="124864"/>
                  </a:lnTo>
                  <a:cubicBezTo>
                    <a:pt x="277418" y="124354"/>
                    <a:pt x="277710" y="123843"/>
                    <a:pt x="277953" y="123309"/>
                  </a:cubicBezTo>
                  <a:lnTo>
                    <a:pt x="278706" y="121754"/>
                  </a:lnTo>
                  <a:lnTo>
                    <a:pt x="279094" y="120953"/>
                  </a:lnTo>
                  <a:lnTo>
                    <a:pt x="279435" y="120151"/>
                  </a:lnTo>
                  <a:cubicBezTo>
                    <a:pt x="281256" y="115900"/>
                    <a:pt x="282665" y="111454"/>
                    <a:pt x="283637" y="106912"/>
                  </a:cubicBezTo>
                  <a:cubicBezTo>
                    <a:pt x="283686" y="106645"/>
                    <a:pt x="283759" y="106353"/>
                    <a:pt x="283807" y="106062"/>
                  </a:cubicBezTo>
                  <a:lnTo>
                    <a:pt x="283953" y="105211"/>
                  </a:lnTo>
                  <a:lnTo>
                    <a:pt x="284269" y="103487"/>
                  </a:lnTo>
                  <a:cubicBezTo>
                    <a:pt x="284439" y="102345"/>
                    <a:pt x="284560" y="101179"/>
                    <a:pt x="284730" y="100037"/>
                  </a:cubicBezTo>
                  <a:cubicBezTo>
                    <a:pt x="284803" y="98871"/>
                    <a:pt x="284925" y="97729"/>
                    <a:pt x="284973" y="96563"/>
                  </a:cubicBezTo>
                  <a:lnTo>
                    <a:pt x="285046" y="94814"/>
                  </a:lnTo>
                  <a:lnTo>
                    <a:pt x="285070" y="93940"/>
                  </a:lnTo>
                  <a:lnTo>
                    <a:pt x="285070" y="93065"/>
                  </a:lnTo>
                  <a:cubicBezTo>
                    <a:pt x="285070" y="88377"/>
                    <a:pt x="284536" y="83688"/>
                    <a:pt x="283491" y="79122"/>
                  </a:cubicBezTo>
                  <a:cubicBezTo>
                    <a:pt x="282423" y="74482"/>
                    <a:pt x="280771" y="70012"/>
                    <a:pt x="278560" y="65809"/>
                  </a:cubicBezTo>
                  <a:lnTo>
                    <a:pt x="277710" y="64230"/>
                  </a:lnTo>
                  <a:cubicBezTo>
                    <a:pt x="277443" y="63720"/>
                    <a:pt x="277127" y="63210"/>
                    <a:pt x="276811" y="62700"/>
                  </a:cubicBezTo>
                  <a:cubicBezTo>
                    <a:pt x="276495" y="62190"/>
                    <a:pt x="276179" y="61680"/>
                    <a:pt x="275864" y="61170"/>
                  </a:cubicBezTo>
                  <a:lnTo>
                    <a:pt x="274819" y="59712"/>
                  </a:lnTo>
                  <a:cubicBezTo>
                    <a:pt x="273459" y="57793"/>
                    <a:pt x="272001" y="55947"/>
                    <a:pt x="270422" y="54198"/>
                  </a:cubicBezTo>
                  <a:cubicBezTo>
                    <a:pt x="267313" y="50797"/>
                    <a:pt x="263936" y="47688"/>
                    <a:pt x="260292" y="44870"/>
                  </a:cubicBezTo>
                  <a:cubicBezTo>
                    <a:pt x="253199" y="39307"/>
                    <a:pt x="245668" y="34813"/>
                    <a:pt x="238502" y="30343"/>
                  </a:cubicBezTo>
                  <a:lnTo>
                    <a:pt x="237166" y="29517"/>
                  </a:lnTo>
                  <a:lnTo>
                    <a:pt x="236486" y="29104"/>
                  </a:lnTo>
                  <a:lnTo>
                    <a:pt x="235879" y="28691"/>
                  </a:lnTo>
                  <a:lnTo>
                    <a:pt x="234640" y="27889"/>
                  </a:lnTo>
                  <a:cubicBezTo>
                    <a:pt x="234227" y="27622"/>
                    <a:pt x="233838" y="27331"/>
                    <a:pt x="233425" y="27039"/>
                  </a:cubicBezTo>
                  <a:cubicBezTo>
                    <a:pt x="233012" y="26748"/>
                    <a:pt x="232599" y="26456"/>
                    <a:pt x="232186" y="26165"/>
                  </a:cubicBezTo>
                  <a:lnTo>
                    <a:pt x="230947" y="25242"/>
                  </a:lnTo>
                  <a:cubicBezTo>
                    <a:pt x="230121" y="24659"/>
                    <a:pt x="229295" y="24003"/>
                    <a:pt x="228469" y="23395"/>
                  </a:cubicBezTo>
                  <a:cubicBezTo>
                    <a:pt x="225166" y="20869"/>
                    <a:pt x="221813" y="18173"/>
                    <a:pt x="218315" y="15525"/>
                  </a:cubicBezTo>
                  <a:cubicBezTo>
                    <a:pt x="215309" y="13209"/>
                    <a:pt x="212185" y="11047"/>
                    <a:pt x="208969" y="9051"/>
                  </a:cubicBezTo>
                  <a:lnTo>
                    <a:pt x="208969" y="9051"/>
                  </a:lnTo>
                  <a:cubicBezTo>
                    <a:pt x="209456" y="9356"/>
                    <a:pt x="209940" y="9668"/>
                    <a:pt x="210420" y="9986"/>
                  </a:cubicBezTo>
                  <a:cubicBezTo>
                    <a:pt x="210736" y="10180"/>
                    <a:pt x="211028" y="10375"/>
                    <a:pt x="211343" y="10593"/>
                  </a:cubicBezTo>
                  <a:lnTo>
                    <a:pt x="212242" y="11201"/>
                  </a:lnTo>
                  <a:cubicBezTo>
                    <a:pt x="212849" y="11614"/>
                    <a:pt x="213457" y="12002"/>
                    <a:pt x="214040" y="12415"/>
                  </a:cubicBezTo>
                  <a:cubicBezTo>
                    <a:pt x="215206" y="13266"/>
                    <a:pt x="216372" y="14091"/>
                    <a:pt x="217489" y="14966"/>
                  </a:cubicBezTo>
                  <a:cubicBezTo>
                    <a:pt x="219748" y="16642"/>
                    <a:pt x="221910" y="18367"/>
                    <a:pt x="224072" y="20067"/>
                  </a:cubicBezTo>
                  <a:cubicBezTo>
                    <a:pt x="226210" y="21743"/>
                    <a:pt x="228299" y="23395"/>
                    <a:pt x="230413" y="24974"/>
                  </a:cubicBezTo>
                  <a:cubicBezTo>
                    <a:pt x="232526" y="26553"/>
                    <a:pt x="234591" y="27987"/>
                    <a:pt x="236729" y="29371"/>
                  </a:cubicBezTo>
                  <a:cubicBezTo>
                    <a:pt x="241271" y="32213"/>
                    <a:pt x="245911" y="35056"/>
                    <a:pt x="250551" y="38092"/>
                  </a:cubicBezTo>
                  <a:cubicBezTo>
                    <a:pt x="252883" y="39647"/>
                    <a:pt x="255191" y="41226"/>
                    <a:pt x="257450" y="42902"/>
                  </a:cubicBezTo>
                  <a:cubicBezTo>
                    <a:pt x="258592" y="43728"/>
                    <a:pt x="259709" y="44627"/>
                    <a:pt x="260827" y="45501"/>
                  </a:cubicBezTo>
                  <a:cubicBezTo>
                    <a:pt x="261385" y="45963"/>
                    <a:pt x="261944" y="46424"/>
                    <a:pt x="262503" y="46886"/>
                  </a:cubicBezTo>
                  <a:lnTo>
                    <a:pt x="263329" y="47566"/>
                  </a:lnTo>
                  <a:lnTo>
                    <a:pt x="264130" y="48295"/>
                  </a:lnTo>
                  <a:cubicBezTo>
                    <a:pt x="266317" y="50214"/>
                    <a:pt x="268382" y="52279"/>
                    <a:pt x="270325" y="54441"/>
                  </a:cubicBezTo>
                  <a:lnTo>
                    <a:pt x="271782" y="56117"/>
                  </a:lnTo>
                  <a:cubicBezTo>
                    <a:pt x="272244" y="56676"/>
                    <a:pt x="272706" y="57283"/>
                    <a:pt x="273167" y="57866"/>
                  </a:cubicBezTo>
                  <a:lnTo>
                    <a:pt x="273847" y="58740"/>
                  </a:lnTo>
                  <a:cubicBezTo>
                    <a:pt x="274066" y="59032"/>
                    <a:pt x="274260" y="59348"/>
                    <a:pt x="274503" y="59664"/>
                  </a:cubicBezTo>
                  <a:lnTo>
                    <a:pt x="275766" y="61510"/>
                  </a:lnTo>
                  <a:cubicBezTo>
                    <a:pt x="276544" y="62797"/>
                    <a:pt x="277370" y="64060"/>
                    <a:pt x="278050" y="65396"/>
                  </a:cubicBezTo>
                  <a:lnTo>
                    <a:pt x="278560" y="66392"/>
                  </a:lnTo>
                  <a:lnTo>
                    <a:pt x="278827" y="66903"/>
                  </a:lnTo>
                  <a:cubicBezTo>
                    <a:pt x="278900" y="67073"/>
                    <a:pt x="278997" y="67243"/>
                    <a:pt x="279070" y="67413"/>
                  </a:cubicBezTo>
                  <a:lnTo>
                    <a:pt x="279993" y="69453"/>
                  </a:lnTo>
                  <a:cubicBezTo>
                    <a:pt x="280309" y="70133"/>
                    <a:pt x="280552" y="70838"/>
                    <a:pt x="280844" y="71518"/>
                  </a:cubicBezTo>
                  <a:lnTo>
                    <a:pt x="281232" y="72563"/>
                  </a:lnTo>
                  <a:cubicBezTo>
                    <a:pt x="281378" y="72927"/>
                    <a:pt x="281475" y="73267"/>
                    <a:pt x="281597" y="73632"/>
                  </a:cubicBezTo>
                  <a:cubicBezTo>
                    <a:pt x="281815" y="74336"/>
                    <a:pt x="282058" y="75040"/>
                    <a:pt x="282277" y="75745"/>
                  </a:cubicBezTo>
                  <a:lnTo>
                    <a:pt x="282884" y="77907"/>
                  </a:lnTo>
                  <a:cubicBezTo>
                    <a:pt x="283589" y="80773"/>
                    <a:pt x="284099" y="83688"/>
                    <a:pt x="284390" y="86628"/>
                  </a:cubicBezTo>
                  <a:lnTo>
                    <a:pt x="284536" y="87721"/>
                  </a:lnTo>
                  <a:lnTo>
                    <a:pt x="284609" y="88838"/>
                  </a:lnTo>
                  <a:cubicBezTo>
                    <a:pt x="284657" y="89567"/>
                    <a:pt x="284706" y="90296"/>
                    <a:pt x="284730" y="91025"/>
                  </a:cubicBezTo>
                  <a:cubicBezTo>
                    <a:pt x="284755" y="92507"/>
                    <a:pt x="284779" y="93964"/>
                    <a:pt x="284706" y="95422"/>
                  </a:cubicBezTo>
                  <a:cubicBezTo>
                    <a:pt x="284682" y="96903"/>
                    <a:pt x="284512" y="98337"/>
                    <a:pt x="284414" y="99794"/>
                  </a:cubicBezTo>
                  <a:cubicBezTo>
                    <a:pt x="284317" y="100523"/>
                    <a:pt x="284220" y="101252"/>
                    <a:pt x="284123" y="101980"/>
                  </a:cubicBezTo>
                  <a:lnTo>
                    <a:pt x="284002" y="103074"/>
                  </a:lnTo>
                  <a:lnTo>
                    <a:pt x="283807" y="104142"/>
                  </a:lnTo>
                  <a:cubicBezTo>
                    <a:pt x="283321" y="107009"/>
                    <a:pt x="282641" y="109851"/>
                    <a:pt x="281791" y="112645"/>
                  </a:cubicBezTo>
                  <a:lnTo>
                    <a:pt x="281135" y="114734"/>
                  </a:lnTo>
                  <a:cubicBezTo>
                    <a:pt x="280892" y="115414"/>
                    <a:pt x="280625" y="116094"/>
                    <a:pt x="280382" y="116799"/>
                  </a:cubicBezTo>
                  <a:lnTo>
                    <a:pt x="279993" y="117819"/>
                  </a:lnTo>
                  <a:cubicBezTo>
                    <a:pt x="279872" y="118159"/>
                    <a:pt x="279726" y="118499"/>
                    <a:pt x="279580" y="118839"/>
                  </a:cubicBezTo>
                  <a:cubicBezTo>
                    <a:pt x="279289" y="119495"/>
                    <a:pt x="279022" y="120175"/>
                    <a:pt x="278706" y="120856"/>
                  </a:cubicBezTo>
                  <a:cubicBezTo>
                    <a:pt x="278074" y="122167"/>
                    <a:pt x="277491" y="123503"/>
                    <a:pt x="276762" y="124767"/>
                  </a:cubicBezTo>
                  <a:lnTo>
                    <a:pt x="276252" y="125738"/>
                  </a:lnTo>
                  <a:lnTo>
                    <a:pt x="275985" y="126224"/>
                  </a:lnTo>
                  <a:lnTo>
                    <a:pt x="275694" y="126710"/>
                  </a:lnTo>
                  <a:lnTo>
                    <a:pt x="274576" y="128580"/>
                  </a:lnTo>
                  <a:cubicBezTo>
                    <a:pt x="271442" y="133609"/>
                    <a:pt x="267604" y="138152"/>
                    <a:pt x="263159" y="142063"/>
                  </a:cubicBezTo>
                  <a:lnTo>
                    <a:pt x="262333" y="142816"/>
                  </a:lnTo>
                  <a:cubicBezTo>
                    <a:pt x="262041" y="143059"/>
                    <a:pt x="261750" y="143277"/>
                    <a:pt x="261458" y="143520"/>
                  </a:cubicBezTo>
                  <a:cubicBezTo>
                    <a:pt x="260875" y="144006"/>
                    <a:pt x="260292" y="144443"/>
                    <a:pt x="259709" y="144905"/>
                  </a:cubicBezTo>
                  <a:cubicBezTo>
                    <a:pt x="258495" y="145755"/>
                    <a:pt x="257280" y="146678"/>
                    <a:pt x="256017" y="147431"/>
                  </a:cubicBezTo>
                  <a:lnTo>
                    <a:pt x="255094" y="148014"/>
                  </a:lnTo>
                  <a:lnTo>
                    <a:pt x="254632" y="148330"/>
                  </a:lnTo>
                  <a:lnTo>
                    <a:pt x="254195" y="148621"/>
                  </a:lnTo>
                  <a:lnTo>
                    <a:pt x="252276" y="149715"/>
                  </a:lnTo>
                  <a:cubicBezTo>
                    <a:pt x="251644" y="150079"/>
                    <a:pt x="250988" y="150395"/>
                    <a:pt x="250357" y="150735"/>
                  </a:cubicBezTo>
                  <a:lnTo>
                    <a:pt x="249385" y="151245"/>
                  </a:lnTo>
                  <a:lnTo>
                    <a:pt x="248389" y="151707"/>
                  </a:lnTo>
                  <a:cubicBezTo>
                    <a:pt x="243166" y="154160"/>
                    <a:pt x="237749" y="156103"/>
                    <a:pt x="232162" y="157561"/>
                  </a:cubicBezTo>
                  <a:cubicBezTo>
                    <a:pt x="229417" y="158290"/>
                    <a:pt x="226672" y="158921"/>
                    <a:pt x="223902" y="159480"/>
                  </a:cubicBezTo>
                  <a:cubicBezTo>
                    <a:pt x="221133" y="160039"/>
                    <a:pt x="218364" y="160525"/>
                    <a:pt x="215619" y="160962"/>
                  </a:cubicBezTo>
                  <a:lnTo>
                    <a:pt x="213554" y="161278"/>
                  </a:lnTo>
                  <a:cubicBezTo>
                    <a:pt x="212849" y="161399"/>
                    <a:pt x="212169" y="161496"/>
                    <a:pt x="211465" y="161569"/>
                  </a:cubicBezTo>
                  <a:lnTo>
                    <a:pt x="207335" y="162128"/>
                  </a:lnTo>
                  <a:lnTo>
                    <a:pt x="203181" y="162662"/>
                  </a:lnTo>
                  <a:cubicBezTo>
                    <a:pt x="201796" y="162808"/>
                    <a:pt x="200412" y="162954"/>
                    <a:pt x="199027" y="163100"/>
                  </a:cubicBezTo>
                  <a:cubicBezTo>
                    <a:pt x="196234" y="163367"/>
                    <a:pt x="193464" y="163707"/>
                    <a:pt x="190646" y="163853"/>
                  </a:cubicBezTo>
                  <a:lnTo>
                    <a:pt x="186444" y="164168"/>
                  </a:lnTo>
                  <a:cubicBezTo>
                    <a:pt x="185059" y="164266"/>
                    <a:pt x="183650" y="164387"/>
                    <a:pt x="182241" y="164436"/>
                  </a:cubicBezTo>
                  <a:cubicBezTo>
                    <a:pt x="182897" y="164217"/>
                    <a:pt x="184816" y="163901"/>
                    <a:pt x="181561" y="163901"/>
                  </a:cubicBezTo>
                  <a:lnTo>
                    <a:pt x="183699" y="163804"/>
                  </a:lnTo>
                  <a:lnTo>
                    <a:pt x="185812" y="163610"/>
                  </a:lnTo>
                  <a:lnTo>
                    <a:pt x="190063" y="163270"/>
                  </a:lnTo>
                  <a:lnTo>
                    <a:pt x="192201" y="163075"/>
                  </a:lnTo>
                  <a:lnTo>
                    <a:pt x="193246" y="163002"/>
                  </a:lnTo>
                  <a:lnTo>
                    <a:pt x="194314" y="162881"/>
                  </a:lnTo>
                  <a:lnTo>
                    <a:pt x="198541" y="162419"/>
                  </a:lnTo>
                  <a:lnTo>
                    <a:pt x="202768" y="161958"/>
                  </a:lnTo>
                  <a:lnTo>
                    <a:pt x="206971" y="161375"/>
                  </a:lnTo>
                  <a:cubicBezTo>
                    <a:pt x="209764" y="160986"/>
                    <a:pt x="212558" y="160597"/>
                    <a:pt x="215352" y="160160"/>
                  </a:cubicBezTo>
                  <a:cubicBezTo>
                    <a:pt x="218145" y="159699"/>
                    <a:pt x="220939" y="159213"/>
                    <a:pt x="223732" y="158630"/>
                  </a:cubicBezTo>
                  <a:cubicBezTo>
                    <a:pt x="226526" y="158047"/>
                    <a:pt x="229320" y="157415"/>
                    <a:pt x="232089" y="156662"/>
                  </a:cubicBezTo>
                  <a:cubicBezTo>
                    <a:pt x="234858" y="155909"/>
                    <a:pt x="237603" y="155059"/>
                    <a:pt x="240324" y="154087"/>
                  </a:cubicBezTo>
                  <a:cubicBezTo>
                    <a:pt x="241028" y="153844"/>
                    <a:pt x="241684" y="153553"/>
                    <a:pt x="242365" y="153310"/>
                  </a:cubicBezTo>
                  <a:lnTo>
                    <a:pt x="243385" y="152921"/>
                  </a:lnTo>
                  <a:cubicBezTo>
                    <a:pt x="243725" y="152775"/>
                    <a:pt x="244065" y="152630"/>
                    <a:pt x="244381" y="152484"/>
                  </a:cubicBezTo>
                  <a:cubicBezTo>
                    <a:pt x="245061" y="152217"/>
                    <a:pt x="245717" y="151925"/>
                    <a:pt x="246397" y="151634"/>
                  </a:cubicBezTo>
                  <a:lnTo>
                    <a:pt x="248389" y="150711"/>
                  </a:lnTo>
                  <a:cubicBezTo>
                    <a:pt x="249045" y="150395"/>
                    <a:pt x="249677" y="150055"/>
                    <a:pt x="250332" y="149715"/>
                  </a:cubicBezTo>
                  <a:cubicBezTo>
                    <a:pt x="250988" y="149374"/>
                    <a:pt x="251644" y="149034"/>
                    <a:pt x="252276" y="148670"/>
                  </a:cubicBezTo>
                  <a:lnTo>
                    <a:pt x="254195" y="147553"/>
                  </a:lnTo>
                  <a:lnTo>
                    <a:pt x="256041" y="146387"/>
                  </a:lnTo>
                  <a:cubicBezTo>
                    <a:pt x="258543" y="144759"/>
                    <a:pt x="260924" y="142937"/>
                    <a:pt x="263134" y="140945"/>
                  </a:cubicBezTo>
                  <a:lnTo>
                    <a:pt x="263960" y="140192"/>
                  </a:lnTo>
                  <a:lnTo>
                    <a:pt x="264762" y="139415"/>
                  </a:lnTo>
                  <a:cubicBezTo>
                    <a:pt x="265272" y="138905"/>
                    <a:pt x="265831" y="138394"/>
                    <a:pt x="266341" y="137836"/>
                  </a:cubicBezTo>
                  <a:lnTo>
                    <a:pt x="267847" y="136208"/>
                  </a:lnTo>
                  <a:lnTo>
                    <a:pt x="268212" y="135795"/>
                  </a:lnTo>
                  <a:lnTo>
                    <a:pt x="268552" y="135358"/>
                  </a:lnTo>
                  <a:lnTo>
                    <a:pt x="269256" y="134508"/>
                  </a:lnTo>
                  <a:cubicBezTo>
                    <a:pt x="270228" y="133390"/>
                    <a:pt x="271078" y="132176"/>
                    <a:pt x="271953" y="130985"/>
                  </a:cubicBezTo>
                  <a:cubicBezTo>
                    <a:pt x="272778" y="129771"/>
                    <a:pt x="273629" y="128556"/>
                    <a:pt x="274382" y="127293"/>
                  </a:cubicBezTo>
                  <a:lnTo>
                    <a:pt x="274916" y="126346"/>
                  </a:lnTo>
                  <a:lnTo>
                    <a:pt x="275208" y="125860"/>
                  </a:lnTo>
                  <a:lnTo>
                    <a:pt x="275451" y="125374"/>
                  </a:lnTo>
                  <a:lnTo>
                    <a:pt x="276519" y="123455"/>
                  </a:lnTo>
                  <a:cubicBezTo>
                    <a:pt x="276860" y="122799"/>
                    <a:pt x="277151" y="122119"/>
                    <a:pt x="277491" y="121463"/>
                  </a:cubicBezTo>
                  <a:lnTo>
                    <a:pt x="277953" y="120467"/>
                  </a:lnTo>
                  <a:lnTo>
                    <a:pt x="278390" y="119471"/>
                  </a:lnTo>
                  <a:cubicBezTo>
                    <a:pt x="279556" y="116774"/>
                    <a:pt x="280552" y="114005"/>
                    <a:pt x="281378" y="111187"/>
                  </a:cubicBezTo>
                  <a:lnTo>
                    <a:pt x="281961" y="109074"/>
                  </a:lnTo>
                  <a:cubicBezTo>
                    <a:pt x="282131" y="108369"/>
                    <a:pt x="282277" y="107641"/>
                    <a:pt x="282447" y="106936"/>
                  </a:cubicBezTo>
                  <a:lnTo>
                    <a:pt x="282690" y="105867"/>
                  </a:lnTo>
                  <a:lnTo>
                    <a:pt x="282884" y="104774"/>
                  </a:lnTo>
                  <a:cubicBezTo>
                    <a:pt x="283006" y="104045"/>
                    <a:pt x="283151" y="103341"/>
                    <a:pt x="283248" y="102612"/>
                  </a:cubicBezTo>
                  <a:cubicBezTo>
                    <a:pt x="283686" y="99697"/>
                    <a:pt x="283929" y="96758"/>
                    <a:pt x="283977" y="93818"/>
                  </a:cubicBezTo>
                  <a:cubicBezTo>
                    <a:pt x="284026" y="90879"/>
                    <a:pt x="283856" y="87915"/>
                    <a:pt x="283491" y="85000"/>
                  </a:cubicBezTo>
                  <a:cubicBezTo>
                    <a:pt x="283394" y="84247"/>
                    <a:pt x="283273" y="83518"/>
                    <a:pt x="283151" y="82790"/>
                  </a:cubicBezTo>
                  <a:lnTo>
                    <a:pt x="282981" y="81697"/>
                  </a:lnTo>
                  <a:lnTo>
                    <a:pt x="282763" y="80603"/>
                  </a:lnTo>
                  <a:cubicBezTo>
                    <a:pt x="282593" y="79875"/>
                    <a:pt x="282471" y="79146"/>
                    <a:pt x="282277" y="78417"/>
                  </a:cubicBezTo>
                  <a:lnTo>
                    <a:pt x="281694" y="76255"/>
                  </a:lnTo>
                  <a:cubicBezTo>
                    <a:pt x="281621" y="75891"/>
                    <a:pt x="281499" y="75551"/>
                    <a:pt x="281378" y="75186"/>
                  </a:cubicBezTo>
                  <a:lnTo>
                    <a:pt x="281038" y="74117"/>
                  </a:lnTo>
                  <a:lnTo>
                    <a:pt x="280698" y="73049"/>
                  </a:lnTo>
                  <a:cubicBezTo>
                    <a:pt x="280576" y="72708"/>
                    <a:pt x="280431" y="72344"/>
                    <a:pt x="280285" y="72004"/>
                  </a:cubicBezTo>
                  <a:cubicBezTo>
                    <a:pt x="280018" y="71324"/>
                    <a:pt x="279750" y="70595"/>
                    <a:pt x="279483" y="69915"/>
                  </a:cubicBezTo>
                  <a:lnTo>
                    <a:pt x="278536" y="67874"/>
                  </a:lnTo>
                  <a:cubicBezTo>
                    <a:pt x="278244" y="67170"/>
                    <a:pt x="277880" y="66514"/>
                    <a:pt x="277515" y="65858"/>
                  </a:cubicBezTo>
                  <a:cubicBezTo>
                    <a:pt x="277175" y="65178"/>
                    <a:pt x="276835" y="64498"/>
                    <a:pt x="276447" y="63866"/>
                  </a:cubicBezTo>
                  <a:lnTo>
                    <a:pt x="275256" y="61923"/>
                  </a:lnTo>
                  <a:cubicBezTo>
                    <a:pt x="274843" y="61291"/>
                    <a:pt x="274406" y="60684"/>
                    <a:pt x="273993" y="60052"/>
                  </a:cubicBezTo>
                  <a:cubicBezTo>
                    <a:pt x="273774" y="59736"/>
                    <a:pt x="273556" y="59445"/>
                    <a:pt x="273337" y="59129"/>
                  </a:cubicBezTo>
                  <a:lnTo>
                    <a:pt x="272657" y="58255"/>
                  </a:lnTo>
                  <a:cubicBezTo>
                    <a:pt x="272171" y="57672"/>
                    <a:pt x="271758" y="57064"/>
                    <a:pt x="271272" y="56506"/>
                  </a:cubicBezTo>
                  <a:lnTo>
                    <a:pt x="269815" y="54805"/>
                  </a:lnTo>
                  <a:cubicBezTo>
                    <a:pt x="269572" y="54514"/>
                    <a:pt x="269329" y="54246"/>
                    <a:pt x="269062" y="53979"/>
                  </a:cubicBezTo>
                  <a:lnTo>
                    <a:pt x="268309" y="53178"/>
                  </a:lnTo>
                  <a:cubicBezTo>
                    <a:pt x="267313" y="52084"/>
                    <a:pt x="266244" y="51113"/>
                    <a:pt x="265199" y="50068"/>
                  </a:cubicBezTo>
                  <a:cubicBezTo>
                    <a:pt x="264106" y="49096"/>
                    <a:pt x="263037" y="48100"/>
                    <a:pt x="261920" y="47202"/>
                  </a:cubicBezTo>
                  <a:cubicBezTo>
                    <a:pt x="257474" y="43461"/>
                    <a:pt x="252762" y="40230"/>
                    <a:pt x="248049" y="37193"/>
                  </a:cubicBezTo>
                  <a:cubicBezTo>
                    <a:pt x="245693" y="35687"/>
                    <a:pt x="243361" y="34230"/>
                    <a:pt x="241004" y="32772"/>
                  </a:cubicBezTo>
                  <a:lnTo>
                    <a:pt x="237506" y="30610"/>
                  </a:lnTo>
                  <a:lnTo>
                    <a:pt x="236656" y="30076"/>
                  </a:lnTo>
                  <a:lnTo>
                    <a:pt x="236219" y="29784"/>
                  </a:lnTo>
                  <a:lnTo>
                    <a:pt x="235806" y="29541"/>
                  </a:lnTo>
                  <a:lnTo>
                    <a:pt x="234178" y="28472"/>
                  </a:lnTo>
                  <a:cubicBezTo>
                    <a:pt x="229878" y="25557"/>
                    <a:pt x="225627" y="22156"/>
                    <a:pt x="221206" y="18731"/>
                  </a:cubicBezTo>
                  <a:cubicBezTo>
                    <a:pt x="218971" y="17031"/>
                    <a:pt x="216712" y="15306"/>
                    <a:pt x="214331" y="13630"/>
                  </a:cubicBezTo>
                  <a:cubicBezTo>
                    <a:pt x="213190" y="12804"/>
                    <a:pt x="211951" y="12002"/>
                    <a:pt x="210736" y="11176"/>
                  </a:cubicBezTo>
                  <a:cubicBezTo>
                    <a:pt x="209473" y="10399"/>
                    <a:pt x="208210" y="9622"/>
                    <a:pt x="206898" y="8844"/>
                  </a:cubicBezTo>
                  <a:cubicBezTo>
                    <a:pt x="205610" y="8067"/>
                    <a:pt x="204226" y="7387"/>
                    <a:pt x="202865" y="6707"/>
                  </a:cubicBezTo>
                  <a:cubicBezTo>
                    <a:pt x="201456" y="6051"/>
                    <a:pt x="200072" y="5395"/>
                    <a:pt x="198541" y="4885"/>
                  </a:cubicBezTo>
                  <a:lnTo>
                    <a:pt x="197424" y="4472"/>
                  </a:lnTo>
                  <a:cubicBezTo>
                    <a:pt x="197059" y="4326"/>
                    <a:pt x="196695" y="4229"/>
                    <a:pt x="196306" y="4132"/>
                  </a:cubicBezTo>
                  <a:lnTo>
                    <a:pt x="194047" y="3476"/>
                  </a:lnTo>
                  <a:cubicBezTo>
                    <a:pt x="193318" y="3257"/>
                    <a:pt x="192541" y="3111"/>
                    <a:pt x="191812" y="2941"/>
                  </a:cubicBezTo>
                  <a:cubicBezTo>
                    <a:pt x="191059" y="2796"/>
                    <a:pt x="190306" y="2601"/>
                    <a:pt x="189553" y="2504"/>
                  </a:cubicBezTo>
                  <a:lnTo>
                    <a:pt x="189747" y="1435"/>
                  </a:lnTo>
                  <a:lnTo>
                    <a:pt x="188144" y="1168"/>
                  </a:lnTo>
                  <a:cubicBezTo>
                    <a:pt x="187610" y="1071"/>
                    <a:pt x="187051" y="949"/>
                    <a:pt x="186541" y="901"/>
                  </a:cubicBezTo>
                  <a:lnTo>
                    <a:pt x="183334" y="512"/>
                  </a:lnTo>
                  <a:lnTo>
                    <a:pt x="180152" y="245"/>
                  </a:lnTo>
                  <a:cubicBezTo>
                    <a:pt x="179107" y="172"/>
                    <a:pt x="178063" y="148"/>
                    <a:pt x="176994" y="99"/>
                  </a:cubicBezTo>
                  <a:cubicBezTo>
                    <a:pt x="175288" y="30"/>
                    <a:pt x="173586" y="1"/>
                    <a:pt x="17188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83" name="Google Shape;2483;p44"/>
          <p:cNvGrpSpPr/>
          <p:nvPr/>
        </p:nvGrpSpPr>
        <p:grpSpPr>
          <a:xfrm>
            <a:off x="5847702" y="702581"/>
            <a:ext cx="1292237" cy="1027043"/>
            <a:chOff x="235075" y="777725"/>
            <a:chExt cx="7186900" cy="4132775"/>
          </a:xfrm>
        </p:grpSpPr>
        <p:sp>
          <p:nvSpPr>
            <p:cNvPr id="2484" name="Google Shape;2484;p44"/>
            <p:cNvSpPr/>
            <p:nvPr/>
          </p:nvSpPr>
          <p:spPr>
            <a:xfrm>
              <a:off x="342575" y="932875"/>
              <a:ext cx="7079400" cy="3826525"/>
            </a:xfrm>
            <a:custGeom>
              <a:avLst/>
              <a:gdLst/>
              <a:ahLst/>
              <a:cxnLst/>
              <a:rect l="l" t="t" r="r" b="b"/>
              <a:pathLst>
                <a:path w="283176" h="153061" extrusionOk="0">
                  <a:moveTo>
                    <a:pt x="168404" y="0"/>
                  </a:moveTo>
                  <a:cubicBezTo>
                    <a:pt x="157709" y="0"/>
                    <a:pt x="146666" y="1269"/>
                    <a:pt x="137470" y="1958"/>
                  </a:cubicBezTo>
                  <a:cubicBezTo>
                    <a:pt x="99769" y="4776"/>
                    <a:pt x="61970" y="14736"/>
                    <a:pt x="30657" y="36550"/>
                  </a:cubicBezTo>
                  <a:cubicBezTo>
                    <a:pt x="16422" y="46461"/>
                    <a:pt x="2915" y="60284"/>
                    <a:pt x="1336" y="77580"/>
                  </a:cubicBezTo>
                  <a:cubicBezTo>
                    <a:pt x="0" y="92204"/>
                    <a:pt x="7774" y="106560"/>
                    <a:pt x="18778" y="116301"/>
                  </a:cubicBezTo>
                  <a:cubicBezTo>
                    <a:pt x="29807" y="126043"/>
                    <a:pt x="43726" y="131800"/>
                    <a:pt x="57670" y="136415"/>
                  </a:cubicBezTo>
                  <a:cubicBezTo>
                    <a:pt x="91058" y="147472"/>
                    <a:pt x="125903" y="153060"/>
                    <a:pt x="160873" y="153060"/>
                  </a:cubicBezTo>
                  <a:cubicBezTo>
                    <a:pt x="176382" y="153060"/>
                    <a:pt x="191917" y="151961"/>
                    <a:pt x="207359" y="149752"/>
                  </a:cubicBezTo>
                  <a:cubicBezTo>
                    <a:pt x="222226" y="147614"/>
                    <a:pt x="237360" y="144286"/>
                    <a:pt x="249871" y="135929"/>
                  </a:cubicBezTo>
                  <a:cubicBezTo>
                    <a:pt x="275062" y="119095"/>
                    <a:pt x="283175" y="80398"/>
                    <a:pt x="265102" y="56057"/>
                  </a:cubicBezTo>
                  <a:cubicBezTo>
                    <a:pt x="255968" y="43789"/>
                    <a:pt x="242097" y="36137"/>
                    <a:pt x="229125" y="28024"/>
                  </a:cubicBezTo>
                  <a:cubicBezTo>
                    <a:pt x="217003" y="20420"/>
                    <a:pt x="204881" y="7643"/>
                    <a:pt x="191278" y="3027"/>
                  </a:cubicBezTo>
                  <a:cubicBezTo>
                    <a:pt x="184502" y="737"/>
                    <a:pt x="176554" y="0"/>
                    <a:pt x="16840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85" name="Google Shape;2485;p44"/>
            <p:cNvSpPr/>
            <p:nvPr/>
          </p:nvSpPr>
          <p:spPr>
            <a:xfrm>
              <a:off x="235075" y="777725"/>
              <a:ext cx="7126775" cy="4132775"/>
            </a:xfrm>
            <a:custGeom>
              <a:avLst/>
              <a:gdLst/>
              <a:ahLst/>
              <a:cxnLst/>
              <a:rect l="l" t="t" r="r" b="b"/>
              <a:pathLst>
                <a:path w="285071" h="165311" extrusionOk="0">
                  <a:moveTo>
                    <a:pt x="193683" y="2310"/>
                  </a:moveTo>
                  <a:lnTo>
                    <a:pt x="194120" y="2431"/>
                  </a:lnTo>
                  <a:lnTo>
                    <a:pt x="194557" y="2553"/>
                  </a:lnTo>
                  <a:lnTo>
                    <a:pt x="195456" y="2820"/>
                  </a:lnTo>
                  <a:lnTo>
                    <a:pt x="196198" y="3047"/>
                  </a:lnTo>
                  <a:lnTo>
                    <a:pt x="196198" y="3047"/>
                  </a:lnTo>
                  <a:cubicBezTo>
                    <a:pt x="196113" y="3020"/>
                    <a:pt x="196027" y="2993"/>
                    <a:pt x="195942" y="2966"/>
                  </a:cubicBezTo>
                  <a:lnTo>
                    <a:pt x="194825" y="2626"/>
                  </a:lnTo>
                  <a:cubicBezTo>
                    <a:pt x="194436" y="2504"/>
                    <a:pt x="194072" y="2383"/>
                    <a:pt x="193683" y="2310"/>
                  </a:cubicBezTo>
                  <a:close/>
                  <a:moveTo>
                    <a:pt x="196198" y="3047"/>
                  </a:moveTo>
                  <a:cubicBezTo>
                    <a:pt x="196309" y="3081"/>
                    <a:pt x="196421" y="3115"/>
                    <a:pt x="196532" y="3149"/>
                  </a:cubicBezTo>
                  <a:lnTo>
                    <a:pt x="196532" y="3149"/>
                  </a:lnTo>
                  <a:lnTo>
                    <a:pt x="196198" y="3047"/>
                  </a:lnTo>
                  <a:close/>
                  <a:moveTo>
                    <a:pt x="196532" y="3149"/>
                  </a:moveTo>
                  <a:lnTo>
                    <a:pt x="197205" y="3354"/>
                  </a:lnTo>
                  <a:cubicBezTo>
                    <a:pt x="197213" y="3356"/>
                    <a:pt x="197220" y="3358"/>
                    <a:pt x="197228" y="3360"/>
                  </a:cubicBezTo>
                  <a:lnTo>
                    <a:pt x="197228" y="3360"/>
                  </a:lnTo>
                  <a:cubicBezTo>
                    <a:pt x="196996" y="3288"/>
                    <a:pt x="196764" y="3219"/>
                    <a:pt x="196532" y="3149"/>
                  </a:cubicBezTo>
                  <a:close/>
                  <a:moveTo>
                    <a:pt x="197228" y="3360"/>
                  </a:moveTo>
                  <a:lnTo>
                    <a:pt x="197228" y="3360"/>
                  </a:lnTo>
                  <a:cubicBezTo>
                    <a:pt x="197350" y="3398"/>
                    <a:pt x="197472" y="3437"/>
                    <a:pt x="197593" y="3477"/>
                  </a:cubicBezTo>
                  <a:lnTo>
                    <a:pt x="197593" y="3477"/>
                  </a:lnTo>
                  <a:cubicBezTo>
                    <a:pt x="197473" y="3434"/>
                    <a:pt x="197353" y="3392"/>
                    <a:pt x="197228" y="3360"/>
                  </a:cubicBezTo>
                  <a:close/>
                  <a:moveTo>
                    <a:pt x="197593" y="3477"/>
                  </a:moveTo>
                  <a:lnTo>
                    <a:pt x="197593" y="3477"/>
                  </a:lnTo>
                  <a:cubicBezTo>
                    <a:pt x="197745" y="3533"/>
                    <a:pt x="197897" y="3593"/>
                    <a:pt x="198055" y="3646"/>
                  </a:cubicBezTo>
                  <a:lnTo>
                    <a:pt x="198930" y="3986"/>
                  </a:lnTo>
                  <a:cubicBezTo>
                    <a:pt x="199513" y="4205"/>
                    <a:pt x="200096" y="4423"/>
                    <a:pt x="200655" y="4666"/>
                  </a:cubicBezTo>
                  <a:cubicBezTo>
                    <a:pt x="200971" y="4803"/>
                    <a:pt x="201287" y="4943"/>
                    <a:pt x="201601" y="5085"/>
                  </a:cubicBezTo>
                  <a:lnTo>
                    <a:pt x="201601" y="5085"/>
                  </a:lnTo>
                  <a:lnTo>
                    <a:pt x="200412" y="4545"/>
                  </a:lnTo>
                  <a:lnTo>
                    <a:pt x="198201" y="3694"/>
                  </a:lnTo>
                  <a:cubicBezTo>
                    <a:pt x="197999" y="3616"/>
                    <a:pt x="197796" y="3545"/>
                    <a:pt x="197593" y="3477"/>
                  </a:cubicBezTo>
                  <a:close/>
                  <a:moveTo>
                    <a:pt x="201601" y="5085"/>
                  </a:moveTo>
                  <a:lnTo>
                    <a:pt x="201792" y="5172"/>
                  </a:lnTo>
                  <a:lnTo>
                    <a:pt x="201792" y="5172"/>
                  </a:lnTo>
                  <a:cubicBezTo>
                    <a:pt x="201728" y="5143"/>
                    <a:pt x="201665" y="5114"/>
                    <a:pt x="201601" y="5085"/>
                  </a:cubicBezTo>
                  <a:close/>
                  <a:moveTo>
                    <a:pt x="201792" y="5172"/>
                  </a:moveTo>
                  <a:cubicBezTo>
                    <a:pt x="202347" y="5425"/>
                    <a:pt x="202898" y="5687"/>
                    <a:pt x="203447" y="5957"/>
                  </a:cubicBezTo>
                  <a:lnTo>
                    <a:pt x="203447" y="5957"/>
                  </a:lnTo>
                  <a:cubicBezTo>
                    <a:pt x="203149" y="5808"/>
                    <a:pt x="202850" y="5661"/>
                    <a:pt x="202550" y="5516"/>
                  </a:cubicBezTo>
                  <a:lnTo>
                    <a:pt x="201792" y="5172"/>
                  </a:lnTo>
                  <a:close/>
                  <a:moveTo>
                    <a:pt x="203447" y="5957"/>
                  </a:moveTo>
                  <a:cubicBezTo>
                    <a:pt x="205025" y="6746"/>
                    <a:pt x="206570" y="7594"/>
                    <a:pt x="208082" y="8506"/>
                  </a:cubicBezTo>
                  <a:lnTo>
                    <a:pt x="208082" y="8506"/>
                  </a:lnTo>
                  <a:cubicBezTo>
                    <a:pt x="207745" y="8301"/>
                    <a:pt x="207407" y="8098"/>
                    <a:pt x="207068" y="7897"/>
                  </a:cubicBezTo>
                  <a:cubicBezTo>
                    <a:pt x="205877" y="7204"/>
                    <a:pt x="204670" y="6559"/>
                    <a:pt x="203447" y="5957"/>
                  </a:cubicBezTo>
                  <a:close/>
                  <a:moveTo>
                    <a:pt x="208082" y="8506"/>
                  </a:moveTo>
                  <a:cubicBezTo>
                    <a:pt x="208378" y="8686"/>
                    <a:pt x="208674" y="8868"/>
                    <a:pt x="208969" y="9051"/>
                  </a:cubicBezTo>
                  <a:lnTo>
                    <a:pt x="208969" y="9051"/>
                  </a:lnTo>
                  <a:cubicBezTo>
                    <a:pt x="208675" y="8867"/>
                    <a:pt x="208379" y="8685"/>
                    <a:pt x="208082" y="8506"/>
                  </a:cubicBezTo>
                  <a:close/>
                  <a:moveTo>
                    <a:pt x="274827" y="94613"/>
                  </a:moveTo>
                  <a:cubicBezTo>
                    <a:pt x="274825" y="94672"/>
                    <a:pt x="274822" y="94731"/>
                    <a:pt x="274819" y="94790"/>
                  </a:cubicBezTo>
                  <a:lnTo>
                    <a:pt x="274827" y="94613"/>
                  </a:lnTo>
                  <a:close/>
                  <a:moveTo>
                    <a:pt x="182036" y="164515"/>
                  </a:moveTo>
                  <a:cubicBezTo>
                    <a:pt x="182009" y="164557"/>
                    <a:pt x="182151" y="164591"/>
                    <a:pt x="182606" y="164606"/>
                  </a:cubicBezTo>
                  <a:cubicBezTo>
                    <a:pt x="182112" y="164589"/>
                    <a:pt x="181975" y="164562"/>
                    <a:pt x="182036" y="164515"/>
                  </a:cubicBezTo>
                  <a:close/>
                  <a:moveTo>
                    <a:pt x="171889" y="1"/>
                  </a:moveTo>
                  <a:cubicBezTo>
                    <a:pt x="169431" y="1"/>
                    <a:pt x="166985" y="62"/>
                    <a:pt x="164556" y="148"/>
                  </a:cubicBezTo>
                  <a:cubicBezTo>
                    <a:pt x="156370" y="512"/>
                    <a:pt x="148378" y="1314"/>
                    <a:pt x="140483" y="1872"/>
                  </a:cubicBezTo>
                  <a:cubicBezTo>
                    <a:pt x="132321" y="2456"/>
                    <a:pt x="124183" y="3379"/>
                    <a:pt x="116020" y="4666"/>
                  </a:cubicBezTo>
                  <a:lnTo>
                    <a:pt x="112960" y="5128"/>
                  </a:lnTo>
                  <a:cubicBezTo>
                    <a:pt x="111964" y="5298"/>
                    <a:pt x="110943" y="5516"/>
                    <a:pt x="109923" y="5686"/>
                  </a:cubicBezTo>
                  <a:lnTo>
                    <a:pt x="106887" y="6269"/>
                  </a:lnTo>
                  <a:lnTo>
                    <a:pt x="105380" y="6537"/>
                  </a:lnTo>
                  <a:lnTo>
                    <a:pt x="103850" y="6877"/>
                  </a:lnTo>
                  <a:cubicBezTo>
                    <a:pt x="101834" y="7314"/>
                    <a:pt x="99817" y="7727"/>
                    <a:pt x="97777" y="8188"/>
                  </a:cubicBezTo>
                  <a:lnTo>
                    <a:pt x="91704" y="9719"/>
                  </a:lnTo>
                  <a:cubicBezTo>
                    <a:pt x="90878" y="9913"/>
                    <a:pt x="90052" y="10180"/>
                    <a:pt x="89226" y="10423"/>
                  </a:cubicBezTo>
                  <a:lnTo>
                    <a:pt x="86797" y="11128"/>
                  </a:lnTo>
                  <a:lnTo>
                    <a:pt x="84416" y="11857"/>
                  </a:lnTo>
                  <a:cubicBezTo>
                    <a:pt x="83615" y="12099"/>
                    <a:pt x="82861" y="12391"/>
                    <a:pt x="82108" y="12634"/>
                  </a:cubicBezTo>
                  <a:lnTo>
                    <a:pt x="77614" y="14213"/>
                  </a:lnTo>
                  <a:cubicBezTo>
                    <a:pt x="76157" y="14747"/>
                    <a:pt x="74748" y="15355"/>
                    <a:pt x="73363" y="15889"/>
                  </a:cubicBezTo>
                  <a:lnTo>
                    <a:pt x="71323" y="16739"/>
                  </a:lnTo>
                  <a:lnTo>
                    <a:pt x="70327" y="17152"/>
                  </a:lnTo>
                  <a:lnTo>
                    <a:pt x="69331" y="17590"/>
                  </a:lnTo>
                  <a:lnTo>
                    <a:pt x="65517" y="19363"/>
                  </a:lnTo>
                  <a:lnTo>
                    <a:pt x="63671" y="20213"/>
                  </a:lnTo>
                  <a:lnTo>
                    <a:pt x="61922" y="21136"/>
                  </a:lnTo>
                  <a:lnTo>
                    <a:pt x="58521" y="22910"/>
                  </a:lnTo>
                  <a:lnTo>
                    <a:pt x="62772" y="21088"/>
                  </a:lnTo>
                  <a:lnTo>
                    <a:pt x="63841" y="20650"/>
                  </a:lnTo>
                  <a:lnTo>
                    <a:pt x="64909" y="20213"/>
                  </a:lnTo>
                  <a:lnTo>
                    <a:pt x="67072" y="19387"/>
                  </a:lnTo>
                  <a:lnTo>
                    <a:pt x="69234" y="18561"/>
                  </a:lnTo>
                  <a:cubicBezTo>
                    <a:pt x="69962" y="18270"/>
                    <a:pt x="70691" y="17978"/>
                    <a:pt x="71420" y="17735"/>
                  </a:cubicBezTo>
                  <a:lnTo>
                    <a:pt x="75817" y="16229"/>
                  </a:lnTo>
                  <a:cubicBezTo>
                    <a:pt x="76545" y="15962"/>
                    <a:pt x="77274" y="15695"/>
                    <a:pt x="78027" y="15476"/>
                  </a:cubicBezTo>
                  <a:lnTo>
                    <a:pt x="80238" y="14796"/>
                  </a:lnTo>
                  <a:cubicBezTo>
                    <a:pt x="81720" y="14334"/>
                    <a:pt x="83202" y="13873"/>
                    <a:pt x="84708" y="13411"/>
                  </a:cubicBezTo>
                  <a:lnTo>
                    <a:pt x="89202" y="12172"/>
                  </a:lnTo>
                  <a:lnTo>
                    <a:pt x="91461" y="11565"/>
                  </a:lnTo>
                  <a:lnTo>
                    <a:pt x="93744" y="11031"/>
                  </a:lnTo>
                  <a:lnTo>
                    <a:pt x="98287" y="9913"/>
                  </a:lnTo>
                  <a:cubicBezTo>
                    <a:pt x="99817" y="9597"/>
                    <a:pt x="101372" y="9282"/>
                    <a:pt x="102878" y="8942"/>
                  </a:cubicBezTo>
                  <a:lnTo>
                    <a:pt x="105186" y="8480"/>
                  </a:lnTo>
                  <a:cubicBezTo>
                    <a:pt x="105963" y="8310"/>
                    <a:pt x="106716" y="8188"/>
                    <a:pt x="107494" y="8043"/>
                  </a:cubicBezTo>
                  <a:lnTo>
                    <a:pt x="112134" y="7217"/>
                  </a:lnTo>
                  <a:cubicBezTo>
                    <a:pt x="118328" y="6197"/>
                    <a:pt x="124547" y="5322"/>
                    <a:pt x="130839" y="4715"/>
                  </a:cubicBezTo>
                  <a:lnTo>
                    <a:pt x="133195" y="4472"/>
                  </a:lnTo>
                  <a:lnTo>
                    <a:pt x="134361" y="4350"/>
                  </a:lnTo>
                  <a:lnTo>
                    <a:pt x="135551" y="4277"/>
                  </a:lnTo>
                  <a:lnTo>
                    <a:pt x="140264" y="3913"/>
                  </a:lnTo>
                  <a:lnTo>
                    <a:pt x="141454" y="3816"/>
                  </a:lnTo>
                  <a:lnTo>
                    <a:pt x="142596" y="3743"/>
                  </a:lnTo>
                  <a:lnTo>
                    <a:pt x="144928" y="3573"/>
                  </a:lnTo>
                  <a:lnTo>
                    <a:pt x="149568" y="3209"/>
                  </a:lnTo>
                  <a:cubicBezTo>
                    <a:pt x="155811" y="2747"/>
                    <a:pt x="162151" y="2261"/>
                    <a:pt x="168589" y="2140"/>
                  </a:cubicBezTo>
                  <a:lnTo>
                    <a:pt x="171018" y="2115"/>
                  </a:lnTo>
                  <a:cubicBezTo>
                    <a:pt x="171419" y="2103"/>
                    <a:pt x="171820" y="2097"/>
                    <a:pt x="172224" y="2097"/>
                  </a:cubicBezTo>
                  <a:cubicBezTo>
                    <a:pt x="172628" y="2097"/>
                    <a:pt x="173034" y="2103"/>
                    <a:pt x="173447" y="2115"/>
                  </a:cubicBezTo>
                  <a:lnTo>
                    <a:pt x="175877" y="2164"/>
                  </a:lnTo>
                  <a:cubicBezTo>
                    <a:pt x="176678" y="2188"/>
                    <a:pt x="177504" y="2237"/>
                    <a:pt x="178330" y="2261"/>
                  </a:cubicBezTo>
                  <a:lnTo>
                    <a:pt x="179545" y="2334"/>
                  </a:lnTo>
                  <a:cubicBezTo>
                    <a:pt x="179958" y="2358"/>
                    <a:pt x="180346" y="2407"/>
                    <a:pt x="180759" y="2431"/>
                  </a:cubicBezTo>
                  <a:lnTo>
                    <a:pt x="183237" y="2650"/>
                  </a:lnTo>
                  <a:lnTo>
                    <a:pt x="185691" y="2941"/>
                  </a:lnTo>
                  <a:cubicBezTo>
                    <a:pt x="186104" y="2990"/>
                    <a:pt x="186517" y="3039"/>
                    <a:pt x="186930" y="3111"/>
                  </a:cubicBezTo>
                  <a:lnTo>
                    <a:pt x="188168" y="3330"/>
                  </a:lnTo>
                  <a:lnTo>
                    <a:pt x="189407" y="3549"/>
                  </a:lnTo>
                  <a:cubicBezTo>
                    <a:pt x="189820" y="3622"/>
                    <a:pt x="190233" y="3694"/>
                    <a:pt x="190646" y="3792"/>
                  </a:cubicBezTo>
                  <a:lnTo>
                    <a:pt x="193124" y="4350"/>
                  </a:lnTo>
                  <a:cubicBezTo>
                    <a:pt x="193537" y="4447"/>
                    <a:pt x="193950" y="4569"/>
                    <a:pt x="194363" y="4690"/>
                  </a:cubicBezTo>
                  <a:lnTo>
                    <a:pt x="195602" y="5079"/>
                  </a:lnTo>
                  <a:lnTo>
                    <a:pt x="196841" y="5443"/>
                  </a:lnTo>
                  <a:lnTo>
                    <a:pt x="198055" y="5905"/>
                  </a:lnTo>
                  <a:cubicBezTo>
                    <a:pt x="201238" y="7144"/>
                    <a:pt x="204299" y="8650"/>
                    <a:pt x="207189" y="10448"/>
                  </a:cubicBezTo>
                  <a:cubicBezTo>
                    <a:pt x="212898" y="13921"/>
                    <a:pt x="217975" y="17954"/>
                    <a:pt x="222955" y="21865"/>
                  </a:cubicBezTo>
                  <a:cubicBezTo>
                    <a:pt x="225433" y="23808"/>
                    <a:pt x="227911" y="25752"/>
                    <a:pt x="230388" y="27574"/>
                  </a:cubicBezTo>
                  <a:cubicBezTo>
                    <a:pt x="231020" y="28035"/>
                    <a:pt x="231627" y="28472"/>
                    <a:pt x="232259" y="28910"/>
                  </a:cubicBezTo>
                  <a:lnTo>
                    <a:pt x="233206" y="29566"/>
                  </a:lnTo>
                  <a:lnTo>
                    <a:pt x="234154" y="30173"/>
                  </a:lnTo>
                  <a:cubicBezTo>
                    <a:pt x="235368" y="30999"/>
                    <a:pt x="236753" y="31849"/>
                    <a:pt x="238065" y="32675"/>
                  </a:cubicBezTo>
                  <a:cubicBezTo>
                    <a:pt x="240761" y="34351"/>
                    <a:pt x="243482" y="36027"/>
                    <a:pt x="246178" y="37752"/>
                  </a:cubicBezTo>
                  <a:cubicBezTo>
                    <a:pt x="248875" y="39477"/>
                    <a:pt x="251571" y="41250"/>
                    <a:pt x="254243" y="43145"/>
                  </a:cubicBezTo>
                  <a:cubicBezTo>
                    <a:pt x="256891" y="45040"/>
                    <a:pt x="259491" y="47032"/>
                    <a:pt x="262017" y="49194"/>
                  </a:cubicBezTo>
                  <a:cubicBezTo>
                    <a:pt x="264543" y="51356"/>
                    <a:pt x="266924" y="53712"/>
                    <a:pt x="269135" y="56214"/>
                  </a:cubicBezTo>
                  <a:lnTo>
                    <a:pt x="269961" y="57161"/>
                  </a:lnTo>
                  <a:cubicBezTo>
                    <a:pt x="270228" y="57477"/>
                    <a:pt x="270495" y="57817"/>
                    <a:pt x="270762" y="58133"/>
                  </a:cubicBezTo>
                  <a:lnTo>
                    <a:pt x="272317" y="60125"/>
                  </a:lnTo>
                  <a:lnTo>
                    <a:pt x="273774" y="62239"/>
                  </a:lnTo>
                  <a:cubicBezTo>
                    <a:pt x="274017" y="62579"/>
                    <a:pt x="274236" y="62943"/>
                    <a:pt x="274455" y="63307"/>
                  </a:cubicBezTo>
                  <a:lnTo>
                    <a:pt x="275111" y="64401"/>
                  </a:lnTo>
                  <a:cubicBezTo>
                    <a:pt x="276811" y="67340"/>
                    <a:pt x="278269" y="70401"/>
                    <a:pt x="279410" y="73607"/>
                  </a:cubicBezTo>
                  <a:cubicBezTo>
                    <a:pt x="280528" y="76790"/>
                    <a:pt x="281354" y="80069"/>
                    <a:pt x="281864" y="83397"/>
                  </a:cubicBezTo>
                  <a:lnTo>
                    <a:pt x="282082" y="84636"/>
                  </a:lnTo>
                  <a:cubicBezTo>
                    <a:pt x="282155" y="85049"/>
                    <a:pt x="282180" y="85462"/>
                    <a:pt x="282228" y="85875"/>
                  </a:cubicBezTo>
                  <a:lnTo>
                    <a:pt x="282350" y="87138"/>
                  </a:lnTo>
                  <a:cubicBezTo>
                    <a:pt x="282398" y="87551"/>
                    <a:pt x="282447" y="87964"/>
                    <a:pt x="282471" y="88377"/>
                  </a:cubicBezTo>
                  <a:lnTo>
                    <a:pt x="282617" y="90879"/>
                  </a:lnTo>
                  <a:lnTo>
                    <a:pt x="282641" y="93381"/>
                  </a:lnTo>
                  <a:cubicBezTo>
                    <a:pt x="282593" y="100037"/>
                    <a:pt x="281524" y="106620"/>
                    <a:pt x="279459" y="112961"/>
                  </a:cubicBezTo>
                  <a:lnTo>
                    <a:pt x="279094" y="114127"/>
                  </a:lnTo>
                  <a:cubicBezTo>
                    <a:pt x="278973" y="114515"/>
                    <a:pt x="278803" y="114904"/>
                    <a:pt x="278657" y="115293"/>
                  </a:cubicBezTo>
                  <a:lnTo>
                    <a:pt x="278220" y="116459"/>
                  </a:lnTo>
                  <a:cubicBezTo>
                    <a:pt x="278074" y="116847"/>
                    <a:pt x="277928" y="117236"/>
                    <a:pt x="277758" y="117600"/>
                  </a:cubicBezTo>
                  <a:lnTo>
                    <a:pt x="276787" y="119884"/>
                  </a:lnTo>
                  <a:lnTo>
                    <a:pt x="275718" y="122094"/>
                  </a:lnTo>
                  <a:cubicBezTo>
                    <a:pt x="274236" y="125058"/>
                    <a:pt x="272536" y="127876"/>
                    <a:pt x="270616" y="130572"/>
                  </a:cubicBezTo>
                  <a:cubicBezTo>
                    <a:pt x="277224" y="121171"/>
                    <a:pt x="281208" y="110191"/>
                    <a:pt x="282204" y="98774"/>
                  </a:cubicBezTo>
                  <a:cubicBezTo>
                    <a:pt x="282447" y="95835"/>
                    <a:pt x="282495" y="92895"/>
                    <a:pt x="282350" y="89980"/>
                  </a:cubicBezTo>
                  <a:cubicBezTo>
                    <a:pt x="282180" y="87017"/>
                    <a:pt x="281815" y="84077"/>
                    <a:pt x="281208" y="81162"/>
                  </a:cubicBezTo>
                  <a:cubicBezTo>
                    <a:pt x="280601" y="78247"/>
                    <a:pt x="279775" y="75381"/>
                    <a:pt x="278706" y="72587"/>
                  </a:cubicBezTo>
                  <a:cubicBezTo>
                    <a:pt x="277637" y="69769"/>
                    <a:pt x="276325" y="67073"/>
                    <a:pt x="274770" y="64498"/>
                  </a:cubicBezTo>
                  <a:cubicBezTo>
                    <a:pt x="274357" y="63842"/>
                    <a:pt x="273993" y="63186"/>
                    <a:pt x="273580" y="62579"/>
                  </a:cubicBezTo>
                  <a:lnTo>
                    <a:pt x="272293" y="60708"/>
                  </a:lnTo>
                  <a:cubicBezTo>
                    <a:pt x="272171" y="60562"/>
                    <a:pt x="272074" y="60417"/>
                    <a:pt x="271953" y="60271"/>
                  </a:cubicBezTo>
                  <a:lnTo>
                    <a:pt x="271612" y="59809"/>
                  </a:lnTo>
                  <a:lnTo>
                    <a:pt x="270932" y="58935"/>
                  </a:lnTo>
                  <a:lnTo>
                    <a:pt x="270228" y="58060"/>
                  </a:lnTo>
                  <a:cubicBezTo>
                    <a:pt x="270009" y="57769"/>
                    <a:pt x="269742" y="57502"/>
                    <a:pt x="269523" y="57210"/>
                  </a:cubicBezTo>
                  <a:cubicBezTo>
                    <a:pt x="267604" y="54951"/>
                    <a:pt x="265539" y="52837"/>
                    <a:pt x="263353" y="50845"/>
                  </a:cubicBezTo>
                  <a:cubicBezTo>
                    <a:pt x="259005" y="46910"/>
                    <a:pt x="254341" y="43534"/>
                    <a:pt x="249652" y="40424"/>
                  </a:cubicBezTo>
                  <a:cubicBezTo>
                    <a:pt x="244964" y="37339"/>
                    <a:pt x="240251" y="34448"/>
                    <a:pt x="235708" y="31558"/>
                  </a:cubicBezTo>
                  <a:cubicBezTo>
                    <a:pt x="231312" y="28764"/>
                    <a:pt x="227230" y="25533"/>
                    <a:pt x="223125" y="22254"/>
                  </a:cubicBezTo>
                  <a:cubicBezTo>
                    <a:pt x="220186" y="19922"/>
                    <a:pt x="217222" y="17565"/>
                    <a:pt x="214161" y="15330"/>
                  </a:cubicBezTo>
                  <a:cubicBezTo>
                    <a:pt x="211076" y="13023"/>
                    <a:pt x="207845" y="10933"/>
                    <a:pt x="204469" y="9039"/>
                  </a:cubicBezTo>
                  <a:lnTo>
                    <a:pt x="203181" y="8359"/>
                  </a:lnTo>
                  <a:cubicBezTo>
                    <a:pt x="202744" y="8140"/>
                    <a:pt x="202307" y="7897"/>
                    <a:pt x="201869" y="7703"/>
                  </a:cubicBezTo>
                  <a:lnTo>
                    <a:pt x="200509" y="7095"/>
                  </a:lnTo>
                  <a:cubicBezTo>
                    <a:pt x="200072" y="6901"/>
                    <a:pt x="199634" y="6658"/>
                    <a:pt x="199149" y="6488"/>
                  </a:cubicBezTo>
                  <a:lnTo>
                    <a:pt x="197764" y="5954"/>
                  </a:lnTo>
                  <a:cubicBezTo>
                    <a:pt x="197278" y="5784"/>
                    <a:pt x="196817" y="5589"/>
                    <a:pt x="196355" y="5468"/>
                  </a:cubicBezTo>
                  <a:lnTo>
                    <a:pt x="193513" y="4593"/>
                  </a:lnTo>
                  <a:cubicBezTo>
                    <a:pt x="189796" y="3670"/>
                    <a:pt x="186031" y="3014"/>
                    <a:pt x="182217" y="2698"/>
                  </a:cubicBezTo>
                  <a:cubicBezTo>
                    <a:pt x="178826" y="2386"/>
                    <a:pt x="175435" y="2258"/>
                    <a:pt x="172044" y="2258"/>
                  </a:cubicBezTo>
                  <a:cubicBezTo>
                    <a:pt x="171743" y="2258"/>
                    <a:pt x="171441" y="2259"/>
                    <a:pt x="171140" y="2261"/>
                  </a:cubicBezTo>
                  <a:cubicBezTo>
                    <a:pt x="167496" y="2285"/>
                    <a:pt x="163876" y="2480"/>
                    <a:pt x="160305" y="2674"/>
                  </a:cubicBezTo>
                  <a:cubicBezTo>
                    <a:pt x="156734" y="2868"/>
                    <a:pt x="153212" y="3184"/>
                    <a:pt x="149738" y="3476"/>
                  </a:cubicBezTo>
                  <a:lnTo>
                    <a:pt x="139341" y="4326"/>
                  </a:lnTo>
                  <a:lnTo>
                    <a:pt x="134094" y="4763"/>
                  </a:lnTo>
                  <a:lnTo>
                    <a:pt x="128847" y="5322"/>
                  </a:lnTo>
                  <a:cubicBezTo>
                    <a:pt x="127122" y="5492"/>
                    <a:pt x="125373" y="5735"/>
                    <a:pt x="123648" y="5954"/>
                  </a:cubicBezTo>
                  <a:cubicBezTo>
                    <a:pt x="121923" y="6197"/>
                    <a:pt x="120199" y="6391"/>
                    <a:pt x="118474" y="6682"/>
                  </a:cubicBezTo>
                  <a:lnTo>
                    <a:pt x="113300" y="7508"/>
                  </a:lnTo>
                  <a:cubicBezTo>
                    <a:pt x="111599" y="7824"/>
                    <a:pt x="109899" y="8164"/>
                    <a:pt x="108174" y="8456"/>
                  </a:cubicBezTo>
                  <a:lnTo>
                    <a:pt x="105623" y="8942"/>
                  </a:lnTo>
                  <a:lnTo>
                    <a:pt x="103073" y="9500"/>
                  </a:lnTo>
                  <a:lnTo>
                    <a:pt x="100546" y="10059"/>
                  </a:lnTo>
                  <a:cubicBezTo>
                    <a:pt x="99696" y="10253"/>
                    <a:pt x="98846" y="10399"/>
                    <a:pt x="97996" y="10618"/>
                  </a:cubicBezTo>
                  <a:lnTo>
                    <a:pt x="92967" y="11881"/>
                  </a:lnTo>
                  <a:lnTo>
                    <a:pt x="91704" y="12172"/>
                  </a:lnTo>
                  <a:lnTo>
                    <a:pt x="90441" y="12537"/>
                  </a:lnTo>
                  <a:lnTo>
                    <a:pt x="87963" y="13241"/>
                  </a:lnTo>
                  <a:cubicBezTo>
                    <a:pt x="84611" y="14116"/>
                    <a:pt x="81331" y="15233"/>
                    <a:pt x="78027" y="16253"/>
                  </a:cubicBezTo>
                  <a:cubicBezTo>
                    <a:pt x="76400" y="16812"/>
                    <a:pt x="74772" y="17395"/>
                    <a:pt x="73120" y="17978"/>
                  </a:cubicBezTo>
                  <a:cubicBezTo>
                    <a:pt x="72343" y="18270"/>
                    <a:pt x="71517" y="18537"/>
                    <a:pt x="70691" y="18828"/>
                  </a:cubicBezTo>
                  <a:lnTo>
                    <a:pt x="68262" y="19776"/>
                  </a:lnTo>
                  <a:lnTo>
                    <a:pt x="65833" y="20723"/>
                  </a:lnTo>
                  <a:cubicBezTo>
                    <a:pt x="65055" y="21063"/>
                    <a:pt x="64229" y="21355"/>
                    <a:pt x="63452" y="21719"/>
                  </a:cubicBezTo>
                  <a:lnTo>
                    <a:pt x="58666" y="23784"/>
                  </a:lnTo>
                  <a:lnTo>
                    <a:pt x="57646" y="24221"/>
                  </a:lnTo>
                  <a:cubicBezTo>
                    <a:pt x="57306" y="24367"/>
                    <a:pt x="56966" y="24537"/>
                    <a:pt x="56626" y="24707"/>
                  </a:cubicBezTo>
                  <a:lnTo>
                    <a:pt x="54585" y="25679"/>
                  </a:lnTo>
                  <a:lnTo>
                    <a:pt x="52520" y="26651"/>
                  </a:lnTo>
                  <a:lnTo>
                    <a:pt x="51500" y="27136"/>
                  </a:lnTo>
                  <a:cubicBezTo>
                    <a:pt x="51160" y="27282"/>
                    <a:pt x="50820" y="27452"/>
                    <a:pt x="50480" y="27622"/>
                  </a:cubicBezTo>
                  <a:lnTo>
                    <a:pt x="45791" y="30732"/>
                  </a:lnTo>
                  <a:cubicBezTo>
                    <a:pt x="45427" y="30975"/>
                    <a:pt x="45063" y="31217"/>
                    <a:pt x="44698" y="31460"/>
                  </a:cubicBezTo>
                  <a:lnTo>
                    <a:pt x="43678" y="32213"/>
                  </a:lnTo>
                  <a:lnTo>
                    <a:pt x="41710" y="33671"/>
                  </a:lnTo>
                  <a:lnTo>
                    <a:pt x="39961" y="35031"/>
                  </a:lnTo>
                  <a:lnTo>
                    <a:pt x="39160" y="35687"/>
                  </a:lnTo>
                  <a:cubicBezTo>
                    <a:pt x="38892" y="35882"/>
                    <a:pt x="38650" y="36124"/>
                    <a:pt x="38382" y="36343"/>
                  </a:cubicBezTo>
                  <a:cubicBezTo>
                    <a:pt x="37411" y="37218"/>
                    <a:pt x="36560" y="37995"/>
                    <a:pt x="35880" y="38699"/>
                  </a:cubicBezTo>
                  <a:cubicBezTo>
                    <a:pt x="34520" y="40084"/>
                    <a:pt x="33791" y="41056"/>
                    <a:pt x="34034" y="41396"/>
                  </a:cubicBezTo>
                  <a:cubicBezTo>
                    <a:pt x="34094" y="41474"/>
                    <a:pt x="34212" y="41515"/>
                    <a:pt x="34392" y="41515"/>
                  </a:cubicBezTo>
                  <a:cubicBezTo>
                    <a:pt x="34934" y="41515"/>
                    <a:pt x="36041" y="41142"/>
                    <a:pt x="37848" y="40303"/>
                  </a:cubicBezTo>
                  <a:cubicBezTo>
                    <a:pt x="38455" y="40011"/>
                    <a:pt x="39135" y="39671"/>
                    <a:pt x="39913" y="39282"/>
                  </a:cubicBezTo>
                  <a:cubicBezTo>
                    <a:pt x="40301" y="39112"/>
                    <a:pt x="40690" y="38894"/>
                    <a:pt x="41127" y="38675"/>
                  </a:cubicBezTo>
                  <a:lnTo>
                    <a:pt x="42488" y="38019"/>
                  </a:lnTo>
                  <a:cubicBezTo>
                    <a:pt x="43435" y="37558"/>
                    <a:pt x="44480" y="37023"/>
                    <a:pt x="45597" y="36440"/>
                  </a:cubicBezTo>
                  <a:lnTo>
                    <a:pt x="47370" y="35541"/>
                  </a:lnTo>
                  <a:lnTo>
                    <a:pt x="49338" y="34618"/>
                  </a:lnTo>
                  <a:lnTo>
                    <a:pt x="51500" y="33404"/>
                  </a:lnTo>
                  <a:lnTo>
                    <a:pt x="52715" y="32748"/>
                  </a:lnTo>
                  <a:cubicBezTo>
                    <a:pt x="53152" y="32529"/>
                    <a:pt x="53565" y="32286"/>
                    <a:pt x="54002" y="32068"/>
                  </a:cubicBezTo>
                  <a:lnTo>
                    <a:pt x="59274" y="29444"/>
                  </a:lnTo>
                  <a:lnTo>
                    <a:pt x="59881" y="29128"/>
                  </a:lnTo>
                  <a:lnTo>
                    <a:pt x="60488" y="28861"/>
                  </a:lnTo>
                  <a:lnTo>
                    <a:pt x="61654" y="28351"/>
                  </a:lnTo>
                  <a:lnTo>
                    <a:pt x="63598" y="27452"/>
                  </a:lnTo>
                  <a:lnTo>
                    <a:pt x="65395" y="26651"/>
                  </a:lnTo>
                  <a:cubicBezTo>
                    <a:pt x="65757" y="26575"/>
                    <a:pt x="66038" y="26542"/>
                    <a:pt x="66253" y="26542"/>
                  </a:cubicBezTo>
                  <a:cubicBezTo>
                    <a:pt x="66730" y="26542"/>
                    <a:pt x="66871" y="26707"/>
                    <a:pt x="66804" y="26942"/>
                  </a:cubicBezTo>
                  <a:cubicBezTo>
                    <a:pt x="66707" y="27258"/>
                    <a:pt x="66197" y="27817"/>
                    <a:pt x="65687" y="28375"/>
                  </a:cubicBezTo>
                  <a:cubicBezTo>
                    <a:pt x="83323" y="20820"/>
                    <a:pt x="102077" y="15986"/>
                    <a:pt x="121098" y="13241"/>
                  </a:cubicBezTo>
                  <a:lnTo>
                    <a:pt x="128239" y="12318"/>
                  </a:lnTo>
                  <a:cubicBezTo>
                    <a:pt x="130644" y="12075"/>
                    <a:pt x="133025" y="11808"/>
                    <a:pt x="135430" y="11565"/>
                  </a:cubicBezTo>
                  <a:lnTo>
                    <a:pt x="149908" y="10448"/>
                  </a:lnTo>
                  <a:cubicBezTo>
                    <a:pt x="154742" y="10059"/>
                    <a:pt x="159552" y="9695"/>
                    <a:pt x="164338" y="9476"/>
                  </a:cubicBezTo>
                  <a:cubicBezTo>
                    <a:pt x="166718" y="9354"/>
                    <a:pt x="169093" y="9294"/>
                    <a:pt x="171468" y="9294"/>
                  </a:cubicBezTo>
                  <a:cubicBezTo>
                    <a:pt x="173842" y="9294"/>
                    <a:pt x="176217" y="9354"/>
                    <a:pt x="178597" y="9476"/>
                  </a:cubicBezTo>
                  <a:cubicBezTo>
                    <a:pt x="179326" y="9500"/>
                    <a:pt x="180055" y="9573"/>
                    <a:pt x="180784" y="9646"/>
                  </a:cubicBezTo>
                  <a:lnTo>
                    <a:pt x="181877" y="9719"/>
                  </a:lnTo>
                  <a:cubicBezTo>
                    <a:pt x="182241" y="9743"/>
                    <a:pt x="182606" y="9767"/>
                    <a:pt x="182970" y="9840"/>
                  </a:cubicBezTo>
                  <a:lnTo>
                    <a:pt x="185132" y="10108"/>
                  </a:lnTo>
                  <a:lnTo>
                    <a:pt x="185666" y="10156"/>
                  </a:lnTo>
                  <a:cubicBezTo>
                    <a:pt x="185861" y="10180"/>
                    <a:pt x="186031" y="10229"/>
                    <a:pt x="186201" y="10253"/>
                  </a:cubicBezTo>
                  <a:lnTo>
                    <a:pt x="187270" y="10448"/>
                  </a:lnTo>
                  <a:lnTo>
                    <a:pt x="188339" y="10618"/>
                  </a:lnTo>
                  <a:cubicBezTo>
                    <a:pt x="188509" y="10666"/>
                    <a:pt x="188703" y="10691"/>
                    <a:pt x="188873" y="10715"/>
                  </a:cubicBezTo>
                  <a:lnTo>
                    <a:pt x="189407" y="10836"/>
                  </a:lnTo>
                  <a:lnTo>
                    <a:pt x="191472" y="11322"/>
                  </a:lnTo>
                  <a:cubicBezTo>
                    <a:pt x="191837" y="11419"/>
                    <a:pt x="192152" y="11541"/>
                    <a:pt x="192493" y="11638"/>
                  </a:cubicBezTo>
                  <a:lnTo>
                    <a:pt x="193513" y="11929"/>
                  </a:lnTo>
                  <a:lnTo>
                    <a:pt x="194533" y="12245"/>
                  </a:lnTo>
                  <a:cubicBezTo>
                    <a:pt x="194849" y="12367"/>
                    <a:pt x="195165" y="12488"/>
                    <a:pt x="195505" y="12610"/>
                  </a:cubicBezTo>
                  <a:cubicBezTo>
                    <a:pt x="196817" y="13071"/>
                    <a:pt x="198080" y="13678"/>
                    <a:pt x="199367" y="14286"/>
                  </a:cubicBezTo>
                  <a:lnTo>
                    <a:pt x="201262" y="15282"/>
                  </a:lnTo>
                  <a:cubicBezTo>
                    <a:pt x="201894" y="15622"/>
                    <a:pt x="202501" y="16011"/>
                    <a:pt x="203133" y="16351"/>
                  </a:cubicBezTo>
                  <a:cubicBezTo>
                    <a:pt x="205610" y="17832"/>
                    <a:pt x="208015" y="19460"/>
                    <a:pt x="210396" y="21209"/>
                  </a:cubicBezTo>
                  <a:cubicBezTo>
                    <a:pt x="215157" y="24707"/>
                    <a:pt x="219773" y="28545"/>
                    <a:pt x="224655" y="32238"/>
                  </a:cubicBezTo>
                  <a:cubicBezTo>
                    <a:pt x="225870" y="33137"/>
                    <a:pt x="227109" y="34060"/>
                    <a:pt x="228396" y="34934"/>
                  </a:cubicBezTo>
                  <a:lnTo>
                    <a:pt x="229344" y="35614"/>
                  </a:lnTo>
                  <a:lnTo>
                    <a:pt x="230316" y="36270"/>
                  </a:lnTo>
                  <a:cubicBezTo>
                    <a:pt x="230971" y="36683"/>
                    <a:pt x="231627" y="37145"/>
                    <a:pt x="232259" y="37533"/>
                  </a:cubicBezTo>
                  <a:lnTo>
                    <a:pt x="239838" y="42295"/>
                  </a:lnTo>
                  <a:cubicBezTo>
                    <a:pt x="242365" y="43898"/>
                    <a:pt x="244818" y="45477"/>
                    <a:pt x="247223" y="47129"/>
                  </a:cubicBezTo>
                  <a:cubicBezTo>
                    <a:pt x="248438" y="47955"/>
                    <a:pt x="249652" y="48781"/>
                    <a:pt x="250794" y="49631"/>
                  </a:cubicBezTo>
                  <a:cubicBezTo>
                    <a:pt x="251960" y="50505"/>
                    <a:pt x="253102" y="51356"/>
                    <a:pt x="254219" y="52254"/>
                  </a:cubicBezTo>
                  <a:cubicBezTo>
                    <a:pt x="258713" y="55825"/>
                    <a:pt x="262746" y="59761"/>
                    <a:pt x="266025" y="64158"/>
                  </a:cubicBezTo>
                  <a:cubicBezTo>
                    <a:pt x="267629" y="66344"/>
                    <a:pt x="269037" y="68676"/>
                    <a:pt x="270228" y="71105"/>
                  </a:cubicBezTo>
                  <a:cubicBezTo>
                    <a:pt x="271370" y="73559"/>
                    <a:pt x="272341" y="76109"/>
                    <a:pt x="273070" y="78709"/>
                  </a:cubicBezTo>
                  <a:cubicBezTo>
                    <a:pt x="274386" y="83525"/>
                    <a:pt x="274985" y="88486"/>
                    <a:pt x="274868" y="93457"/>
                  </a:cubicBezTo>
                  <a:lnTo>
                    <a:pt x="274868" y="93457"/>
                  </a:lnTo>
                  <a:lnTo>
                    <a:pt x="274868" y="91170"/>
                  </a:lnTo>
                  <a:lnTo>
                    <a:pt x="274843" y="90660"/>
                  </a:lnTo>
                  <a:lnTo>
                    <a:pt x="274746" y="88571"/>
                  </a:lnTo>
                  <a:lnTo>
                    <a:pt x="274528" y="86531"/>
                  </a:lnTo>
                  <a:cubicBezTo>
                    <a:pt x="274212" y="83786"/>
                    <a:pt x="273677" y="81089"/>
                    <a:pt x="272924" y="78417"/>
                  </a:cubicBezTo>
                  <a:cubicBezTo>
                    <a:pt x="272147" y="75794"/>
                    <a:pt x="271151" y="73243"/>
                    <a:pt x="269936" y="70789"/>
                  </a:cubicBezTo>
                  <a:lnTo>
                    <a:pt x="269013" y="68967"/>
                  </a:lnTo>
                  <a:lnTo>
                    <a:pt x="267944" y="67194"/>
                  </a:lnTo>
                  <a:lnTo>
                    <a:pt x="267701" y="66757"/>
                  </a:lnTo>
                  <a:lnTo>
                    <a:pt x="267386" y="66344"/>
                  </a:lnTo>
                  <a:lnTo>
                    <a:pt x="266778" y="65494"/>
                  </a:lnTo>
                  <a:lnTo>
                    <a:pt x="266195" y="64643"/>
                  </a:lnTo>
                  <a:lnTo>
                    <a:pt x="265564" y="63818"/>
                  </a:lnTo>
                  <a:lnTo>
                    <a:pt x="264932" y="62992"/>
                  </a:lnTo>
                  <a:cubicBezTo>
                    <a:pt x="264738" y="62724"/>
                    <a:pt x="264519" y="62457"/>
                    <a:pt x="264300" y="62190"/>
                  </a:cubicBezTo>
                  <a:lnTo>
                    <a:pt x="262940" y="60587"/>
                  </a:lnTo>
                  <a:cubicBezTo>
                    <a:pt x="261993" y="59566"/>
                    <a:pt x="261045" y="58522"/>
                    <a:pt x="260025" y="57550"/>
                  </a:cubicBezTo>
                  <a:cubicBezTo>
                    <a:pt x="257984" y="55582"/>
                    <a:pt x="255822" y="53712"/>
                    <a:pt x="253588" y="51963"/>
                  </a:cubicBezTo>
                  <a:cubicBezTo>
                    <a:pt x="249069" y="48416"/>
                    <a:pt x="244138" y="45210"/>
                    <a:pt x="239134" y="42027"/>
                  </a:cubicBezTo>
                  <a:lnTo>
                    <a:pt x="231554" y="37266"/>
                  </a:lnTo>
                  <a:cubicBezTo>
                    <a:pt x="228907" y="35566"/>
                    <a:pt x="226429" y="33768"/>
                    <a:pt x="224000" y="31922"/>
                  </a:cubicBezTo>
                  <a:cubicBezTo>
                    <a:pt x="219165" y="28229"/>
                    <a:pt x="214598" y="24440"/>
                    <a:pt x="209886" y="20990"/>
                  </a:cubicBezTo>
                  <a:cubicBezTo>
                    <a:pt x="207578" y="19290"/>
                    <a:pt x="205173" y="17687"/>
                    <a:pt x="202695" y="16205"/>
                  </a:cubicBezTo>
                  <a:cubicBezTo>
                    <a:pt x="201481" y="15476"/>
                    <a:pt x="200242" y="14845"/>
                    <a:pt x="199003" y="14189"/>
                  </a:cubicBezTo>
                  <a:lnTo>
                    <a:pt x="197108" y="13314"/>
                  </a:lnTo>
                  <a:cubicBezTo>
                    <a:pt x="196792" y="13168"/>
                    <a:pt x="196476" y="13071"/>
                    <a:pt x="196136" y="12925"/>
                  </a:cubicBezTo>
                  <a:lnTo>
                    <a:pt x="195189" y="12561"/>
                  </a:lnTo>
                  <a:cubicBezTo>
                    <a:pt x="194557" y="12318"/>
                    <a:pt x="193901" y="12099"/>
                    <a:pt x="193221" y="11905"/>
                  </a:cubicBezTo>
                  <a:lnTo>
                    <a:pt x="192225" y="11614"/>
                  </a:lnTo>
                  <a:lnTo>
                    <a:pt x="191739" y="11444"/>
                  </a:lnTo>
                  <a:lnTo>
                    <a:pt x="191229" y="11322"/>
                  </a:lnTo>
                  <a:lnTo>
                    <a:pt x="189189" y="10836"/>
                  </a:lnTo>
                  <a:cubicBezTo>
                    <a:pt x="188849" y="10763"/>
                    <a:pt x="188484" y="10691"/>
                    <a:pt x="188144" y="10642"/>
                  </a:cubicBezTo>
                  <a:lnTo>
                    <a:pt x="187100" y="10448"/>
                  </a:lnTo>
                  <a:cubicBezTo>
                    <a:pt x="185715" y="10180"/>
                    <a:pt x="184282" y="10035"/>
                    <a:pt x="182873" y="9840"/>
                  </a:cubicBezTo>
                  <a:cubicBezTo>
                    <a:pt x="182144" y="9767"/>
                    <a:pt x="181440" y="9719"/>
                    <a:pt x="180711" y="9646"/>
                  </a:cubicBezTo>
                  <a:cubicBezTo>
                    <a:pt x="180006" y="9597"/>
                    <a:pt x="179278" y="9500"/>
                    <a:pt x="178549" y="9500"/>
                  </a:cubicBezTo>
                  <a:cubicBezTo>
                    <a:pt x="176287" y="9385"/>
                    <a:pt x="174025" y="9330"/>
                    <a:pt x="171763" y="9330"/>
                  </a:cubicBezTo>
                  <a:cubicBezTo>
                    <a:pt x="169264" y="9330"/>
                    <a:pt x="166764" y="9397"/>
                    <a:pt x="164265" y="9525"/>
                  </a:cubicBezTo>
                  <a:cubicBezTo>
                    <a:pt x="159479" y="9767"/>
                    <a:pt x="154621" y="10156"/>
                    <a:pt x="149762" y="10569"/>
                  </a:cubicBezTo>
                  <a:cubicBezTo>
                    <a:pt x="147333" y="10788"/>
                    <a:pt x="144880" y="10982"/>
                    <a:pt x="142402" y="11176"/>
                  </a:cubicBezTo>
                  <a:lnTo>
                    <a:pt x="135163" y="11784"/>
                  </a:lnTo>
                  <a:lnTo>
                    <a:pt x="127924" y="12561"/>
                  </a:lnTo>
                  <a:lnTo>
                    <a:pt x="120709" y="13557"/>
                  </a:lnTo>
                  <a:cubicBezTo>
                    <a:pt x="101518" y="16424"/>
                    <a:pt x="82546" y="21476"/>
                    <a:pt x="64739" y="29347"/>
                  </a:cubicBezTo>
                  <a:cubicBezTo>
                    <a:pt x="64352" y="29816"/>
                    <a:pt x="64239" y="30165"/>
                    <a:pt x="64800" y="30165"/>
                  </a:cubicBezTo>
                  <a:cubicBezTo>
                    <a:pt x="64908" y="30165"/>
                    <a:pt x="65040" y="30152"/>
                    <a:pt x="65201" y="30124"/>
                  </a:cubicBezTo>
                  <a:cubicBezTo>
                    <a:pt x="66027" y="29979"/>
                    <a:pt x="66829" y="29760"/>
                    <a:pt x="67630" y="29468"/>
                  </a:cubicBezTo>
                  <a:cubicBezTo>
                    <a:pt x="68796" y="29128"/>
                    <a:pt x="70302" y="28618"/>
                    <a:pt x="72294" y="27914"/>
                  </a:cubicBezTo>
                  <a:lnTo>
                    <a:pt x="73436" y="27549"/>
                  </a:lnTo>
                  <a:cubicBezTo>
                    <a:pt x="73825" y="27404"/>
                    <a:pt x="74238" y="27258"/>
                    <a:pt x="74699" y="27112"/>
                  </a:cubicBezTo>
                  <a:cubicBezTo>
                    <a:pt x="75622" y="26821"/>
                    <a:pt x="76618" y="26480"/>
                    <a:pt x="77712" y="26116"/>
                  </a:cubicBezTo>
                  <a:cubicBezTo>
                    <a:pt x="78780" y="25752"/>
                    <a:pt x="79946" y="25339"/>
                    <a:pt x="81210" y="24926"/>
                  </a:cubicBezTo>
                  <a:lnTo>
                    <a:pt x="85194" y="23687"/>
                  </a:lnTo>
                  <a:lnTo>
                    <a:pt x="87356" y="22982"/>
                  </a:lnTo>
                  <a:lnTo>
                    <a:pt x="89590" y="22326"/>
                  </a:lnTo>
                  <a:cubicBezTo>
                    <a:pt x="91145" y="21889"/>
                    <a:pt x="92724" y="21428"/>
                    <a:pt x="94352" y="20966"/>
                  </a:cubicBezTo>
                  <a:lnTo>
                    <a:pt x="99405" y="19654"/>
                  </a:lnTo>
                  <a:lnTo>
                    <a:pt x="100716" y="19314"/>
                  </a:lnTo>
                  <a:lnTo>
                    <a:pt x="102028" y="19023"/>
                  </a:lnTo>
                  <a:lnTo>
                    <a:pt x="104700" y="18415"/>
                  </a:lnTo>
                  <a:lnTo>
                    <a:pt x="107421" y="17808"/>
                  </a:lnTo>
                  <a:lnTo>
                    <a:pt x="110166" y="17249"/>
                  </a:lnTo>
                  <a:lnTo>
                    <a:pt x="112935" y="16691"/>
                  </a:lnTo>
                  <a:lnTo>
                    <a:pt x="114320" y="16424"/>
                  </a:lnTo>
                  <a:lnTo>
                    <a:pt x="115705" y="16181"/>
                  </a:lnTo>
                  <a:lnTo>
                    <a:pt x="121292" y="15233"/>
                  </a:lnTo>
                  <a:lnTo>
                    <a:pt x="126831" y="14456"/>
                  </a:lnTo>
                  <a:lnTo>
                    <a:pt x="128191" y="14261"/>
                  </a:lnTo>
                  <a:lnTo>
                    <a:pt x="129551" y="14116"/>
                  </a:lnTo>
                  <a:lnTo>
                    <a:pt x="132248" y="13800"/>
                  </a:lnTo>
                  <a:lnTo>
                    <a:pt x="134871" y="13508"/>
                  </a:lnTo>
                  <a:cubicBezTo>
                    <a:pt x="135746" y="13411"/>
                    <a:pt x="136620" y="13338"/>
                    <a:pt x="137471" y="13266"/>
                  </a:cubicBezTo>
                  <a:lnTo>
                    <a:pt x="142426" y="12853"/>
                  </a:lnTo>
                  <a:lnTo>
                    <a:pt x="147163" y="12512"/>
                  </a:lnTo>
                  <a:cubicBezTo>
                    <a:pt x="151317" y="12245"/>
                    <a:pt x="155423" y="11929"/>
                    <a:pt x="159528" y="11711"/>
                  </a:cubicBezTo>
                  <a:cubicBezTo>
                    <a:pt x="163335" y="11486"/>
                    <a:pt x="167122" y="11344"/>
                    <a:pt x="170888" y="11344"/>
                  </a:cubicBezTo>
                  <a:cubicBezTo>
                    <a:pt x="171182" y="11344"/>
                    <a:pt x="171477" y="11345"/>
                    <a:pt x="171771" y="11346"/>
                  </a:cubicBezTo>
                  <a:cubicBezTo>
                    <a:pt x="175779" y="11346"/>
                    <a:pt x="179788" y="11589"/>
                    <a:pt x="183772" y="12075"/>
                  </a:cubicBezTo>
                  <a:cubicBezTo>
                    <a:pt x="187585" y="12512"/>
                    <a:pt x="191326" y="13411"/>
                    <a:pt x="194922" y="14747"/>
                  </a:cubicBezTo>
                  <a:cubicBezTo>
                    <a:pt x="198371" y="16083"/>
                    <a:pt x="201796" y="18002"/>
                    <a:pt x="205149" y="20262"/>
                  </a:cubicBezTo>
                  <a:cubicBezTo>
                    <a:pt x="208477" y="22497"/>
                    <a:pt x="211781" y="25047"/>
                    <a:pt x="215133" y="27671"/>
                  </a:cubicBezTo>
                  <a:cubicBezTo>
                    <a:pt x="218510" y="30319"/>
                    <a:pt x="221910" y="33064"/>
                    <a:pt x="225554" y="35711"/>
                  </a:cubicBezTo>
                  <a:cubicBezTo>
                    <a:pt x="226502" y="36343"/>
                    <a:pt x="227401" y="37023"/>
                    <a:pt x="228372" y="37655"/>
                  </a:cubicBezTo>
                  <a:lnTo>
                    <a:pt x="229805" y="38602"/>
                  </a:lnTo>
                  <a:lnTo>
                    <a:pt x="230534" y="39088"/>
                  </a:lnTo>
                  <a:lnTo>
                    <a:pt x="231214" y="39501"/>
                  </a:lnTo>
                  <a:lnTo>
                    <a:pt x="236729" y="42951"/>
                  </a:lnTo>
                  <a:cubicBezTo>
                    <a:pt x="240373" y="45234"/>
                    <a:pt x="243944" y="47493"/>
                    <a:pt x="247369" y="49850"/>
                  </a:cubicBezTo>
                  <a:cubicBezTo>
                    <a:pt x="250721" y="52157"/>
                    <a:pt x="253928" y="54659"/>
                    <a:pt x="256940" y="57356"/>
                  </a:cubicBezTo>
                  <a:cubicBezTo>
                    <a:pt x="259855" y="59955"/>
                    <a:pt x="262503" y="62846"/>
                    <a:pt x="264811" y="65980"/>
                  </a:cubicBezTo>
                  <a:cubicBezTo>
                    <a:pt x="266997" y="69040"/>
                    <a:pt x="268770" y="72368"/>
                    <a:pt x="270082" y="75891"/>
                  </a:cubicBezTo>
                  <a:lnTo>
                    <a:pt x="270349" y="76547"/>
                  </a:lnTo>
                  <a:cubicBezTo>
                    <a:pt x="270422" y="76765"/>
                    <a:pt x="270495" y="76984"/>
                    <a:pt x="270568" y="77202"/>
                  </a:cubicBezTo>
                  <a:lnTo>
                    <a:pt x="270981" y="78539"/>
                  </a:lnTo>
                  <a:cubicBezTo>
                    <a:pt x="271151" y="79000"/>
                    <a:pt x="271248" y="79462"/>
                    <a:pt x="271370" y="79899"/>
                  </a:cubicBezTo>
                  <a:lnTo>
                    <a:pt x="271734" y="81284"/>
                  </a:lnTo>
                  <a:lnTo>
                    <a:pt x="272050" y="82668"/>
                  </a:lnTo>
                  <a:cubicBezTo>
                    <a:pt x="272123" y="83130"/>
                    <a:pt x="272244" y="83591"/>
                    <a:pt x="272317" y="84053"/>
                  </a:cubicBezTo>
                  <a:lnTo>
                    <a:pt x="272536" y="85462"/>
                  </a:lnTo>
                  <a:lnTo>
                    <a:pt x="272633" y="86166"/>
                  </a:lnTo>
                  <a:cubicBezTo>
                    <a:pt x="272681" y="86385"/>
                    <a:pt x="272706" y="86628"/>
                    <a:pt x="272730" y="86871"/>
                  </a:cubicBezTo>
                  <a:cubicBezTo>
                    <a:pt x="273143" y="90636"/>
                    <a:pt x="273167" y="94426"/>
                    <a:pt x="272778" y="98215"/>
                  </a:cubicBezTo>
                  <a:cubicBezTo>
                    <a:pt x="272754" y="98677"/>
                    <a:pt x="272681" y="99138"/>
                    <a:pt x="272608" y="99624"/>
                  </a:cubicBezTo>
                  <a:lnTo>
                    <a:pt x="272414" y="101009"/>
                  </a:lnTo>
                  <a:cubicBezTo>
                    <a:pt x="272268" y="101956"/>
                    <a:pt x="272074" y="102879"/>
                    <a:pt x="271928" y="103802"/>
                  </a:cubicBezTo>
                  <a:cubicBezTo>
                    <a:pt x="271710" y="104750"/>
                    <a:pt x="271515" y="105649"/>
                    <a:pt x="271272" y="106572"/>
                  </a:cubicBezTo>
                  <a:lnTo>
                    <a:pt x="270884" y="107932"/>
                  </a:lnTo>
                  <a:cubicBezTo>
                    <a:pt x="270762" y="108369"/>
                    <a:pt x="270641" y="108831"/>
                    <a:pt x="270471" y="109268"/>
                  </a:cubicBezTo>
                  <a:cubicBezTo>
                    <a:pt x="269353" y="112815"/>
                    <a:pt x="267871" y="116264"/>
                    <a:pt x="266050" y="119519"/>
                  </a:cubicBezTo>
                  <a:lnTo>
                    <a:pt x="265564" y="120394"/>
                  </a:lnTo>
                  <a:lnTo>
                    <a:pt x="265029" y="121244"/>
                  </a:lnTo>
                  <a:lnTo>
                    <a:pt x="264495" y="122119"/>
                  </a:lnTo>
                  <a:lnTo>
                    <a:pt x="264252" y="122532"/>
                  </a:lnTo>
                  <a:lnTo>
                    <a:pt x="263960" y="122945"/>
                  </a:lnTo>
                  <a:lnTo>
                    <a:pt x="262843" y="124596"/>
                  </a:lnTo>
                  <a:lnTo>
                    <a:pt x="261628" y="126200"/>
                  </a:lnTo>
                  <a:cubicBezTo>
                    <a:pt x="260001" y="128289"/>
                    <a:pt x="258203" y="130257"/>
                    <a:pt x="256284" y="132054"/>
                  </a:cubicBezTo>
                  <a:cubicBezTo>
                    <a:pt x="254341" y="133828"/>
                    <a:pt x="252276" y="135431"/>
                    <a:pt x="250089" y="136864"/>
                  </a:cubicBezTo>
                  <a:lnTo>
                    <a:pt x="248389" y="137933"/>
                  </a:lnTo>
                  <a:lnTo>
                    <a:pt x="246616" y="138929"/>
                  </a:lnTo>
                  <a:lnTo>
                    <a:pt x="246178" y="139196"/>
                  </a:lnTo>
                  <a:lnTo>
                    <a:pt x="245741" y="139415"/>
                  </a:lnTo>
                  <a:lnTo>
                    <a:pt x="244818" y="139876"/>
                  </a:lnTo>
                  <a:lnTo>
                    <a:pt x="243919" y="140338"/>
                  </a:lnTo>
                  <a:lnTo>
                    <a:pt x="242996" y="140775"/>
                  </a:lnTo>
                  <a:lnTo>
                    <a:pt x="242049" y="141188"/>
                  </a:lnTo>
                  <a:lnTo>
                    <a:pt x="241587" y="141407"/>
                  </a:lnTo>
                  <a:lnTo>
                    <a:pt x="241126" y="141601"/>
                  </a:lnTo>
                  <a:lnTo>
                    <a:pt x="239231" y="142403"/>
                  </a:lnTo>
                  <a:lnTo>
                    <a:pt x="237287" y="143131"/>
                  </a:lnTo>
                  <a:cubicBezTo>
                    <a:pt x="236656" y="143399"/>
                    <a:pt x="235976" y="143593"/>
                    <a:pt x="235344" y="143836"/>
                  </a:cubicBezTo>
                  <a:cubicBezTo>
                    <a:pt x="232721" y="144735"/>
                    <a:pt x="230000" y="145512"/>
                    <a:pt x="227255" y="146192"/>
                  </a:cubicBezTo>
                  <a:cubicBezTo>
                    <a:pt x="224485" y="146872"/>
                    <a:pt x="221692" y="147455"/>
                    <a:pt x="218850" y="147990"/>
                  </a:cubicBezTo>
                  <a:cubicBezTo>
                    <a:pt x="216007" y="148500"/>
                    <a:pt x="213117" y="148986"/>
                    <a:pt x="210226" y="149374"/>
                  </a:cubicBezTo>
                  <a:cubicBezTo>
                    <a:pt x="194787" y="151592"/>
                    <a:pt x="179230" y="152704"/>
                    <a:pt x="163670" y="152704"/>
                  </a:cubicBezTo>
                  <a:cubicBezTo>
                    <a:pt x="155702" y="152704"/>
                    <a:pt x="147733" y="152412"/>
                    <a:pt x="139778" y="151828"/>
                  </a:cubicBezTo>
                  <a:lnTo>
                    <a:pt x="136742" y="151634"/>
                  </a:lnTo>
                  <a:lnTo>
                    <a:pt x="133705" y="151342"/>
                  </a:lnTo>
                  <a:lnTo>
                    <a:pt x="127608" y="150735"/>
                  </a:lnTo>
                  <a:cubicBezTo>
                    <a:pt x="125567" y="150492"/>
                    <a:pt x="123551" y="150225"/>
                    <a:pt x="121510" y="149958"/>
                  </a:cubicBezTo>
                  <a:lnTo>
                    <a:pt x="118450" y="149569"/>
                  </a:lnTo>
                  <a:cubicBezTo>
                    <a:pt x="117454" y="149423"/>
                    <a:pt x="116433" y="149253"/>
                    <a:pt x="115413" y="149107"/>
                  </a:cubicBezTo>
                  <a:lnTo>
                    <a:pt x="109316" y="148111"/>
                  </a:lnTo>
                  <a:cubicBezTo>
                    <a:pt x="107275" y="147747"/>
                    <a:pt x="105235" y="147358"/>
                    <a:pt x="103218" y="146970"/>
                  </a:cubicBezTo>
                  <a:lnTo>
                    <a:pt x="100182" y="146387"/>
                  </a:lnTo>
                  <a:cubicBezTo>
                    <a:pt x="99162" y="146192"/>
                    <a:pt x="98141" y="145949"/>
                    <a:pt x="97145" y="145731"/>
                  </a:cubicBezTo>
                  <a:lnTo>
                    <a:pt x="91072" y="144370"/>
                  </a:lnTo>
                  <a:cubicBezTo>
                    <a:pt x="89056" y="143884"/>
                    <a:pt x="87040" y="143374"/>
                    <a:pt x="85048" y="142864"/>
                  </a:cubicBezTo>
                  <a:lnTo>
                    <a:pt x="82036" y="142087"/>
                  </a:lnTo>
                  <a:cubicBezTo>
                    <a:pt x="81040" y="141820"/>
                    <a:pt x="80044" y="141528"/>
                    <a:pt x="79048" y="141237"/>
                  </a:cubicBezTo>
                  <a:lnTo>
                    <a:pt x="73096" y="139536"/>
                  </a:lnTo>
                  <a:cubicBezTo>
                    <a:pt x="71128" y="138929"/>
                    <a:pt x="69161" y="138273"/>
                    <a:pt x="67193" y="137666"/>
                  </a:cubicBezTo>
                  <a:cubicBezTo>
                    <a:pt x="63258" y="136451"/>
                    <a:pt x="59395" y="135115"/>
                    <a:pt x="55630" y="133682"/>
                  </a:cubicBezTo>
                  <a:cubicBezTo>
                    <a:pt x="51865" y="132249"/>
                    <a:pt x="48221" y="130694"/>
                    <a:pt x="44698" y="128993"/>
                  </a:cubicBezTo>
                  <a:cubicBezTo>
                    <a:pt x="41249" y="127342"/>
                    <a:pt x="37921" y="125471"/>
                    <a:pt x="34714" y="123358"/>
                  </a:cubicBezTo>
                  <a:cubicBezTo>
                    <a:pt x="33937" y="122847"/>
                    <a:pt x="33159" y="122337"/>
                    <a:pt x="32406" y="121779"/>
                  </a:cubicBezTo>
                  <a:lnTo>
                    <a:pt x="31289" y="120953"/>
                  </a:lnTo>
                  <a:cubicBezTo>
                    <a:pt x="30925" y="120685"/>
                    <a:pt x="30560" y="120394"/>
                    <a:pt x="30196" y="120127"/>
                  </a:cubicBezTo>
                  <a:cubicBezTo>
                    <a:pt x="29831" y="119835"/>
                    <a:pt x="29467" y="119568"/>
                    <a:pt x="29103" y="119252"/>
                  </a:cubicBezTo>
                  <a:lnTo>
                    <a:pt x="28058" y="118378"/>
                  </a:lnTo>
                  <a:cubicBezTo>
                    <a:pt x="27354" y="117795"/>
                    <a:pt x="26722" y="117187"/>
                    <a:pt x="26066" y="116580"/>
                  </a:cubicBezTo>
                  <a:cubicBezTo>
                    <a:pt x="23491" y="114151"/>
                    <a:pt x="21159" y="111479"/>
                    <a:pt x="19143" y="108588"/>
                  </a:cubicBezTo>
                  <a:cubicBezTo>
                    <a:pt x="17199" y="105770"/>
                    <a:pt x="15572" y="102782"/>
                    <a:pt x="14309" y="99624"/>
                  </a:cubicBezTo>
                  <a:cubicBezTo>
                    <a:pt x="13094" y="96612"/>
                    <a:pt x="12317" y="93478"/>
                    <a:pt x="11928" y="90247"/>
                  </a:cubicBezTo>
                  <a:lnTo>
                    <a:pt x="11807" y="89081"/>
                  </a:lnTo>
                  <a:cubicBezTo>
                    <a:pt x="11782" y="88887"/>
                    <a:pt x="11782" y="88693"/>
                    <a:pt x="11782" y="88523"/>
                  </a:cubicBezTo>
                  <a:lnTo>
                    <a:pt x="11758" y="87940"/>
                  </a:lnTo>
                  <a:lnTo>
                    <a:pt x="11734" y="86774"/>
                  </a:lnTo>
                  <a:cubicBezTo>
                    <a:pt x="11709" y="86385"/>
                    <a:pt x="11758" y="86021"/>
                    <a:pt x="11758" y="85632"/>
                  </a:cubicBezTo>
                  <a:cubicBezTo>
                    <a:pt x="11807" y="84101"/>
                    <a:pt x="11977" y="82571"/>
                    <a:pt x="12268" y="81065"/>
                  </a:cubicBezTo>
                  <a:cubicBezTo>
                    <a:pt x="13361" y="75065"/>
                    <a:pt x="16228" y="69478"/>
                    <a:pt x="19823" y="64571"/>
                  </a:cubicBezTo>
                  <a:cubicBezTo>
                    <a:pt x="21305" y="62530"/>
                    <a:pt x="22884" y="60562"/>
                    <a:pt x="24584" y="58692"/>
                  </a:cubicBezTo>
                  <a:cubicBezTo>
                    <a:pt x="26139" y="56967"/>
                    <a:pt x="27621" y="55485"/>
                    <a:pt x="28981" y="54149"/>
                  </a:cubicBezTo>
                  <a:cubicBezTo>
                    <a:pt x="31678" y="51501"/>
                    <a:pt x="33864" y="49534"/>
                    <a:pt x="35394" y="48100"/>
                  </a:cubicBezTo>
                  <a:cubicBezTo>
                    <a:pt x="36147" y="47372"/>
                    <a:pt x="36730" y="46789"/>
                    <a:pt x="37168" y="46327"/>
                  </a:cubicBezTo>
                  <a:cubicBezTo>
                    <a:pt x="37484" y="45987"/>
                    <a:pt x="37751" y="45623"/>
                    <a:pt x="37969" y="45210"/>
                  </a:cubicBezTo>
                  <a:cubicBezTo>
                    <a:pt x="38077" y="44940"/>
                    <a:pt x="37975" y="44805"/>
                    <a:pt x="37672" y="44805"/>
                  </a:cubicBezTo>
                  <a:cubicBezTo>
                    <a:pt x="37429" y="44805"/>
                    <a:pt x="37057" y="44891"/>
                    <a:pt x="36560" y="45064"/>
                  </a:cubicBezTo>
                  <a:cubicBezTo>
                    <a:pt x="34836" y="45720"/>
                    <a:pt x="33184" y="46546"/>
                    <a:pt x="31605" y="47517"/>
                  </a:cubicBezTo>
                  <a:cubicBezTo>
                    <a:pt x="28860" y="49145"/>
                    <a:pt x="26260" y="50967"/>
                    <a:pt x="23783" y="52983"/>
                  </a:cubicBezTo>
                  <a:cubicBezTo>
                    <a:pt x="20333" y="55753"/>
                    <a:pt x="17199" y="58886"/>
                    <a:pt x="14454" y="62311"/>
                  </a:cubicBezTo>
                  <a:cubicBezTo>
                    <a:pt x="12778" y="64352"/>
                    <a:pt x="11272" y="66538"/>
                    <a:pt x="9960" y="68822"/>
                  </a:cubicBezTo>
                  <a:cubicBezTo>
                    <a:pt x="9620" y="69429"/>
                    <a:pt x="9280" y="70061"/>
                    <a:pt x="8989" y="70692"/>
                  </a:cubicBezTo>
                  <a:cubicBezTo>
                    <a:pt x="8673" y="71324"/>
                    <a:pt x="8381" y="71980"/>
                    <a:pt x="8066" y="72636"/>
                  </a:cubicBezTo>
                  <a:cubicBezTo>
                    <a:pt x="7458" y="73996"/>
                    <a:pt x="6948" y="75381"/>
                    <a:pt x="6511" y="76814"/>
                  </a:cubicBezTo>
                  <a:lnTo>
                    <a:pt x="5466" y="76498"/>
                  </a:lnTo>
                  <a:cubicBezTo>
                    <a:pt x="5879" y="75065"/>
                    <a:pt x="6365" y="73680"/>
                    <a:pt x="6924" y="72295"/>
                  </a:cubicBezTo>
                  <a:cubicBezTo>
                    <a:pt x="7483" y="71008"/>
                    <a:pt x="8017" y="69769"/>
                    <a:pt x="8600" y="68652"/>
                  </a:cubicBezTo>
                  <a:cubicBezTo>
                    <a:pt x="9669" y="66611"/>
                    <a:pt x="10835" y="64643"/>
                    <a:pt x="12098" y="62749"/>
                  </a:cubicBezTo>
                  <a:cubicBezTo>
                    <a:pt x="13896" y="60149"/>
                    <a:pt x="15815" y="57623"/>
                    <a:pt x="17880" y="55218"/>
                  </a:cubicBezTo>
                  <a:cubicBezTo>
                    <a:pt x="19386" y="53420"/>
                    <a:pt x="20455" y="52206"/>
                    <a:pt x="21135" y="51356"/>
                  </a:cubicBezTo>
                  <a:cubicBezTo>
                    <a:pt x="21791" y="50505"/>
                    <a:pt x="22058" y="50020"/>
                    <a:pt x="22058" y="49728"/>
                  </a:cubicBezTo>
                  <a:cubicBezTo>
                    <a:pt x="22068" y="49503"/>
                    <a:pt x="21894" y="49429"/>
                    <a:pt x="21629" y="49429"/>
                  </a:cubicBezTo>
                  <a:cubicBezTo>
                    <a:pt x="21263" y="49429"/>
                    <a:pt x="20725" y="49571"/>
                    <a:pt x="20260" y="49655"/>
                  </a:cubicBezTo>
                  <a:cubicBezTo>
                    <a:pt x="20065" y="49697"/>
                    <a:pt x="19883" y="49725"/>
                    <a:pt x="19731" y="49725"/>
                  </a:cubicBezTo>
                  <a:cubicBezTo>
                    <a:pt x="19262" y="49725"/>
                    <a:pt x="19095" y="49451"/>
                    <a:pt x="19774" y="48441"/>
                  </a:cubicBezTo>
                  <a:lnTo>
                    <a:pt x="19774" y="48441"/>
                  </a:lnTo>
                  <a:cubicBezTo>
                    <a:pt x="15159" y="52789"/>
                    <a:pt x="10859" y="57672"/>
                    <a:pt x="7385" y="63283"/>
                  </a:cubicBezTo>
                  <a:cubicBezTo>
                    <a:pt x="6511" y="64692"/>
                    <a:pt x="5685" y="66125"/>
                    <a:pt x="4956" y="67631"/>
                  </a:cubicBezTo>
                  <a:cubicBezTo>
                    <a:pt x="4227" y="69162"/>
                    <a:pt x="3547" y="70668"/>
                    <a:pt x="2964" y="72271"/>
                  </a:cubicBezTo>
                  <a:cubicBezTo>
                    <a:pt x="2357" y="73850"/>
                    <a:pt x="1847" y="75478"/>
                    <a:pt x="1434" y="77130"/>
                  </a:cubicBezTo>
                  <a:cubicBezTo>
                    <a:pt x="1215" y="77956"/>
                    <a:pt x="997" y="78781"/>
                    <a:pt x="875" y="79632"/>
                  </a:cubicBezTo>
                  <a:cubicBezTo>
                    <a:pt x="729" y="80458"/>
                    <a:pt x="559" y="81308"/>
                    <a:pt x="462" y="82158"/>
                  </a:cubicBezTo>
                  <a:cubicBezTo>
                    <a:pt x="49" y="85583"/>
                    <a:pt x="1" y="89033"/>
                    <a:pt x="365" y="92458"/>
                  </a:cubicBezTo>
                  <a:cubicBezTo>
                    <a:pt x="754" y="95835"/>
                    <a:pt x="1507" y="99187"/>
                    <a:pt x="2576" y="102418"/>
                  </a:cubicBezTo>
                  <a:cubicBezTo>
                    <a:pt x="3620" y="105600"/>
                    <a:pt x="4980" y="108685"/>
                    <a:pt x="6608" y="111624"/>
                  </a:cubicBezTo>
                  <a:cubicBezTo>
                    <a:pt x="8211" y="114564"/>
                    <a:pt x="10033" y="117357"/>
                    <a:pt x="12098" y="120005"/>
                  </a:cubicBezTo>
                  <a:cubicBezTo>
                    <a:pt x="12608" y="120661"/>
                    <a:pt x="13264" y="121341"/>
                    <a:pt x="13920" y="122094"/>
                  </a:cubicBezTo>
                  <a:cubicBezTo>
                    <a:pt x="14576" y="122872"/>
                    <a:pt x="15353" y="123649"/>
                    <a:pt x="16155" y="124451"/>
                  </a:cubicBezTo>
                  <a:lnTo>
                    <a:pt x="16762" y="125058"/>
                  </a:lnTo>
                  <a:lnTo>
                    <a:pt x="17418" y="125665"/>
                  </a:lnTo>
                  <a:lnTo>
                    <a:pt x="18730" y="126880"/>
                  </a:lnTo>
                  <a:cubicBezTo>
                    <a:pt x="19191" y="127293"/>
                    <a:pt x="19653" y="127682"/>
                    <a:pt x="20115" y="128070"/>
                  </a:cubicBezTo>
                  <a:cubicBezTo>
                    <a:pt x="20576" y="128459"/>
                    <a:pt x="21038" y="128872"/>
                    <a:pt x="21523" y="129261"/>
                  </a:cubicBezTo>
                  <a:cubicBezTo>
                    <a:pt x="24900" y="131957"/>
                    <a:pt x="28471" y="134386"/>
                    <a:pt x="32212" y="136548"/>
                  </a:cubicBezTo>
                  <a:cubicBezTo>
                    <a:pt x="36245" y="138856"/>
                    <a:pt x="40399" y="140921"/>
                    <a:pt x="44674" y="142743"/>
                  </a:cubicBezTo>
                  <a:cubicBezTo>
                    <a:pt x="48901" y="144540"/>
                    <a:pt x="53152" y="146119"/>
                    <a:pt x="57379" y="147577"/>
                  </a:cubicBezTo>
                  <a:cubicBezTo>
                    <a:pt x="58423" y="147917"/>
                    <a:pt x="59492" y="148306"/>
                    <a:pt x="60561" y="148621"/>
                  </a:cubicBezTo>
                  <a:lnTo>
                    <a:pt x="63743" y="149642"/>
                  </a:lnTo>
                  <a:lnTo>
                    <a:pt x="66926" y="150638"/>
                  </a:lnTo>
                  <a:cubicBezTo>
                    <a:pt x="67970" y="150953"/>
                    <a:pt x="69039" y="151318"/>
                    <a:pt x="70108" y="151609"/>
                  </a:cubicBezTo>
                  <a:cubicBezTo>
                    <a:pt x="74383" y="152824"/>
                    <a:pt x="78635" y="154087"/>
                    <a:pt x="82934" y="155107"/>
                  </a:cubicBezTo>
                  <a:lnTo>
                    <a:pt x="86141" y="155909"/>
                  </a:lnTo>
                  <a:lnTo>
                    <a:pt x="87769" y="156346"/>
                  </a:lnTo>
                  <a:lnTo>
                    <a:pt x="89372" y="156711"/>
                  </a:lnTo>
                  <a:lnTo>
                    <a:pt x="95834" y="158144"/>
                  </a:lnTo>
                  <a:cubicBezTo>
                    <a:pt x="96392" y="158241"/>
                    <a:pt x="96927" y="158387"/>
                    <a:pt x="97461" y="158484"/>
                  </a:cubicBezTo>
                  <a:lnTo>
                    <a:pt x="99089" y="158800"/>
                  </a:lnTo>
                  <a:lnTo>
                    <a:pt x="102320" y="159407"/>
                  </a:lnTo>
                  <a:cubicBezTo>
                    <a:pt x="104506" y="159796"/>
                    <a:pt x="106644" y="160257"/>
                    <a:pt x="108830" y="160573"/>
                  </a:cubicBezTo>
                  <a:lnTo>
                    <a:pt x="115340" y="161618"/>
                  </a:lnTo>
                  <a:cubicBezTo>
                    <a:pt x="116409" y="161812"/>
                    <a:pt x="117502" y="161934"/>
                    <a:pt x="118595" y="162079"/>
                  </a:cubicBezTo>
                  <a:lnTo>
                    <a:pt x="121851" y="162492"/>
                  </a:lnTo>
                  <a:lnTo>
                    <a:pt x="125106" y="162930"/>
                  </a:lnTo>
                  <a:lnTo>
                    <a:pt x="125932" y="163027"/>
                  </a:lnTo>
                  <a:lnTo>
                    <a:pt x="126758" y="163124"/>
                  </a:lnTo>
                  <a:lnTo>
                    <a:pt x="128385" y="163270"/>
                  </a:lnTo>
                  <a:lnTo>
                    <a:pt x="134920" y="163950"/>
                  </a:lnTo>
                  <a:cubicBezTo>
                    <a:pt x="137082" y="164144"/>
                    <a:pt x="139268" y="164290"/>
                    <a:pt x="141454" y="164436"/>
                  </a:cubicBezTo>
                  <a:lnTo>
                    <a:pt x="144734" y="164679"/>
                  </a:lnTo>
                  <a:cubicBezTo>
                    <a:pt x="145827" y="164751"/>
                    <a:pt x="146920" y="164800"/>
                    <a:pt x="147989" y="164849"/>
                  </a:cubicBezTo>
                  <a:lnTo>
                    <a:pt x="154548" y="165140"/>
                  </a:lnTo>
                  <a:lnTo>
                    <a:pt x="161083" y="165262"/>
                  </a:lnTo>
                  <a:lnTo>
                    <a:pt x="164338" y="165310"/>
                  </a:lnTo>
                  <a:lnTo>
                    <a:pt x="167617" y="165262"/>
                  </a:lnTo>
                  <a:lnTo>
                    <a:pt x="174152" y="165189"/>
                  </a:lnTo>
                  <a:lnTo>
                    <a:pt x="180662" y="164897"/>
                  </a:lnTo>
                  <a:cubicBezTo>
                    <a:pt x="181755" y="164849"/>
                    <a:pt x="182824" y="164824"/>
                    <a:pt x="183917" y="164776"/>
                  </a:cubicBezTo>
                  <a:lnTo>
                    <a:pt x="187173" y="164533"/>
                  </a:lnTo>
                  <a:cubicBezTo>
                    <a:pt x="189335" y="164363"/>
                    <a:pt x="191497" y="164241"/>
                    <a:pt x="193659" y="164071"/>
                  </a:cubicBezTo>
                  <a:lnTo>
                    <a:pt x="200145" y="163415"/>
                  </a:lnTo>
                  <a:cubicBezTo>
                    <a:pt x="201213" y="163294"/>
                    <a:pt x="202307" y="163197"/>
                    <a:pt x="203375" y="163075"/>
                  </a:cubicBezTo>
                  <a:lnTo>
                    <a:pt x="206606" y="162662"/>
                  </a:lnTo>
                  <a:cubicBezTo>
                    <a:pt x="208744" y="162371"/>
                    <a:pt x="210882" y="162104"/>
                    <a:pt x="213044" y="161812"/>
                  </a:cubicBezTo>
                  <a:cubicBezTo>
                    <a:pt x="217344" y="161156"/>
                    <a:pt x="221668" y="160427"/>
                    <a:pt x="225992" y="159504"/>
                  </a:cubicBezTo>
                  <a:cubicBezTo>
                    <a:pt x="230364" y="158581"/>
                    <a:pt x="234688" y="157415"/>
                    <a:pt x="238915" y="155982"/>
                  </a:cubicBezTo>
                  <a:cubicBezTo>
                    <a:pt x="243263" y="154524"/>
                    <a:pt x="247466" y="152727"/>
                    <a:pt x="251523" y="150613"/>
                  </a:cubicBezTo>
                  <a:cubicBezTo>
                    <a:pt x="251766" y="150468"/>
                    <a:pt x="252033" y="150346"/>
                    <a:pt x="252276" y="150200"/>
                  </a:cubicBezTo>
                  <a:lnTo>
                    <a:pt x="253029" y="149763"/>
                  </a:lnTo>
                  <a:lnTo>
                    <a:pt x="254559" y="148913"/>
                  </a:lnTo>
                  <a:cubicBezTo>
                    <a:pt x="255555" y="148306"/>
                    <a:pt x="256527" y="147674"/>
                    <a:pt x="257499" y="147042"/>
                  </a:cubicBezTo>
                  <a:lnTo>
                    <a:pt x="258956" y="146022"/>
                  </a:lnTo>
                  <a:lnTo>
                    <a:pt x="259685" y="145488"/>
                  </a:lnTo>
                  <a:lnTo>
                    <a:pt x="260049" y="145245"/>
                  </a:lnTo>
                  <a:lnTo>
                    <a:pt x="260389" y="144953"/>
                  </a:lnTo>
                  <a:lnTo>
                    <a:pt x="261774" y="143860"/>
                  </a:lnTo>
                  <a:lnTo>
                    <a:pt x="262479" y="143301"/>
                  </a:lnTo>
                  <a:cubicBezTo>
                    <a:pt x="262697" y="143107"/>
                    <a:pt x="262916" y="142913"/>
                    <a:pt x="263134" y="142718"/>
                  </a:cubicBezTo>
                  <a:cubicBezTo>
                    <a:pt x="266657" y="139609"/>
                    <a:pt x="269839" y="136111"/>
                    <a:pt x="272560" y="132297"/>
                  </a:cubicBezTo>
                  <a:cubicBezTo>
                    <a:pt x="272924" y="131836"/>
                    <a:pt x="273240" y="131350"/>
                    <a:pt x="273556" y="130864"/>
                  </a:cubicBezTo>
                  <a:lnTo>
                    <a:pt x="274528" y="129406"/>
                  </a:lnTo>
                  <a:cubicBezTo>
                    <a:pt x="275159" y="128410"/>
                    <a:pt x="275718" y="127414"/>
                    <a:pt x="276325" y="126418"/>
                  </a:cubicBezTo>
                  <a:lnTo>
                    <a:pt x="277151" y="124864"/>
                  </a:lnTo>
                  <a:cubicBezTo>
                    <a:pt x="277418" y="124354"/>
                    <a:pt x="277710" y="123843"/>
                    <a:pt x="277953" y="123309"/>
                  </a:cubicBezTo>
                  <a:lnTo>
                    <a:pt x="278706" y="121754"/>
                  </a:lnTo>
                  <a:lnTo>
                    <a:pt x="279094" y="120953"/>
                  </a:lnTo>
                  <a:lnTo>
                    <a:pt x="279435" y="120151"/>
                  </a:lnTo>
                  <a:cubicBezTo>
                    <a:pt x="281256" y="115900"/>
                    <a:pt x="282665" y="111454"/>
                    <a:pt x="283637" y="106912"/>
                  </a:cubicBezTo>
                  <a:cubicBezTo>
                    <a:pt x="283686" y="106645"/>
                    <a:pt x="283759" y="106353"/>
                    <a:pt x="283807" y="106062"/>
                  </a:cubicBezTo>
                  <a:lnTo>
                    <a:pt x="283953" y="105211"/>
                  </a:lnTo>
                  <a:lnTo>
                    <a:pt x="284269" y="103487"/>
                  </a:lnTo>
                  <a:cubicBezTo>
                    <a:pt x="284439" y="102345"/>
                    <a:pt x="284560" y="101179"/>
                    <a:pt x="284730" y="100037"/>
                  </a:cubicBezTo>
                  <a:cubicBezTo>
                    <a:pt x="284803" y="98871"/>
                    <a:pt x="284925" y="97729"/>
                    <a:pt x="284973" y="96563"/>
                  </a:cubicBezTo>
                  <a:lnTo>
                    <a:pt x="285046" y="94814"/>
                  </a:lnTo>
                  <a:lnTo>
                    <a:pt x="285070" y="93940"/>
                  </a:lnTo>
                  <a:lnTo>
                    <a:pt x="285070" y="93065"/>
                  </a:lnTo>
                  <a:cubicBezTo>
                    <a:pt x="285070" y="88377"/>
                    <a:pt x="284536" y="83688"/>
                    <a:pt x="283491" y="79122"/>
                  </a:cubicBezTo>
                  <a:cubicBezTo>
                    <a:pt x="282423" y="74482"/>
                    <a:pt x="280771" y="70012"/>
                    <a:pt x="278560" y="65809"/>
                  </a:cubicBezTo>
                  <a:lnTo>
                    <a:pt x="277710" y="64230"/>
                  </a:lnTo>
                  <a:cubicBezTo>
                    <a:pt x="277443" y="63720"/>
                    <a:pt x="277127" y="63210"/>
                    <a:pt x="276811" y="62700"/>
                  </a:cubicBezTo>
                  <a:cubicBezTo>
                    <a:pt x="276495" y="62190"/>
                    <a:pt x="276179" y="61680"/>
                    <a:pt x="275864" y="61170"/>
                  </a:cubicBezTo>
                  <a:lnTo>
                    <a:pt x="274819" y="59712"/>
                  </a:lnTo>
                  <a:cubicBezTo>
                    <a:pt x="273459" y="57793"/>
                    <a:pt x="272001" y="55947"/>
                    <a:pt x="270422" y="54198"/>
                  </a:cubicBezTo>
                  <a:cubicBezTo>
                    <a:pt x="267313" y="50797"/>
                    <a:pt x="263936" y="47688"/>
                    <a:pt x="260292" y="44870"/>
                  </a:cubicBezTo>
                  <a:cubicBezTo>
                    <a:pt x="253199" y="39307"/>
                    <a:pt x="245668" y="34813"/>
                    <a:pt x="238502" y="30343"/>
                  </a:cubicBezTo>
                  <a:lnTo>
                    <a:pt x="237166" y="29517"/>
                  </a:lnTo>
                  <a:lnTo>
                    <a:pt x="236486" y="29104"/>
                  </a:lnTo>
                  <a:lnTo>
                    <a:pt x="235879" y="28691"/>
                  </a:lnTo>
                  <a:lnTo>
                    <a:pt x="234640" y="27889"/>
                  </a:lnTo>
                  <a:cubicBezTo>
                    <a:pt x="234227" y="27622"/>
                    <a:pt x="233838" y="27331"/>
                    <a:pt x="233425" y="27039"/>
                  </a:cubicBezTo>
                  <a:cubicBezTo>
                    <a:pt x="233012" y="26748"/>
                    <a:pt x="232599" y="26456"/>
                    <a:pt x="232186" y="26165"/>
                  </a:cubicBezTo>
                  <a:lnTo>
                    <a:pt x="230947" y="25242"/>
                  </a:lnTo>
                  <a:cubicBezTo>
                    <a:pt x="230121" y="24659"/>
                    <a:pt x="229295" y="24003"/>
                    <a:pt x="228469" y="23395"/>
                  </a:cubicBezTo>
                  <a:cubicBezTo>
                    <a:pt x="225166" y="20869"/>
                    <a:pt x="221813" y="18173"/>
                    <a:pt x="218315" y="15525"/>
                  </a:cubicBezTo>
                  <a:cubicBezTo>
                    <a:pt x="215309" y="13209"/>
                    <a:pt x="212185" y="11047"/>
                    <a:pt x="208969" y="9051"/>
                  </a:cubicBezTo>
                  <a:lnTo>
                    <a:pt x="208969" y="9051"/>
                  </a:lnTo>
                  <a:cubicBezTo>
                    <a:pt x="209456" y="9356"/>
                    <a:pt x="209940" y="9668"/>
                    <a:pt x="210420" y="9986"/>
                  </a:cubicBezTo>
                  <a:cubicBezTo>
                    <a:pt x="210736" y="10180"/>
                    <a:pt x="211028" y="10375"/>
                    <a:pt x="211343" y="10593"/>
                  </a:cubicBezTo>
                  <a:lnTo>
                    <a:pt x="212242" y="11201"/>
                  </a:lnTo>
                  <a:cubicBezTo>
                    <a:pt x="212849" y="11614"/>
                    <a:pt x="213457" y="12002"/>
                    <a:pt x="214040" y="12415"/>
                  </a:cubicBezTo>
                  <a:cubicBezTo>
                    <a:pt x="215206" y="13266"/>
                    <a:pt x="216372" y="14091"/>
                    <a:pt x="217489" y="14966"/>
                  </a:cubicBezTo>
                  <a:cubicBezTo>
                    <a:pt x="219748" y="16642"/>
                    <a:pt x="221910" y="18367"/>
                    <a:pt x="224072" y="20067"/>
                  </a:cubicBezTo>
                  <a:cubicBezTo>
                    <a:pt x="226210" y="21743"/>
                    <a:pt x="228299" y="23395"/>
                    <a:pt x="230413" y="24974"/>
                  </a:cubicBezTo>
                  <a:cubicBezTo>
                    <a:pt x="232526" y="26553"/>
                    <a:pt x="234591" y="27987"/>
                    <a:pt x="236729" y="29371"/>
                  </a:cubicBezTo>
                  <a:cubicBezTo>
                    <a:pt x="241271" y="32213"/>
                    <a:pt x="245911" y="35056"/>
                    <a:pt x="250551" y="38092"/>
                  </a:cubicBezTo>
                  <a:cubicBezTo>
                    <a:pt x="252883" y="39647"/>
                    <a:pt x="255191" y="41226"/>
                    <a:pt x="257450" y="42902"/>
                  </a:cubicBezTo>
                  <a:cubicBezTo>
                    <a:pt x="258592" y="43728"/>
                    <a:pt x="259709" y="44627"/>
                    <a:pt x="260827" y="45501"/>
                  </a:cubicBezTo>
                  <a:cubicBezTo>
                    <a:pt x="261385" y="45963"/>
                    <a:pt x="261944" y="46424"/>
                    <a:pt x="262503" y="46886"/>
                  </a:cubicBezTo>
                  <a:lnTo>
                    <a:pt x="263329" y="47566"/>
                  </a:lnTo>
                  <a:lnTo>
                    <a:pt x="264130" y="48295"/>
                  </a:lnTo>
                  <a:cubicBezTo>
                    <a:pt x="266317" y="50214"/>
                    <a:pt x="268382" y="52279"/>
                    <a:pt x="270325" y="54441"/>
                  </a:cubicBezTo>
                  <a:lnTo>
                    <a:pt x="271782" y="56117"/>
                  </a:lnTo>
                  <a:cubicBezTo>
                    <a:pt x="272244" y="56676"/>
                    <a:pt x="272706" y="57283"/>
                    <a:pt x="273167" y="57866"/>
                  </a:cubicBezTo>
                  <a:lnTo>
                    <a:pt x="273847" y="58740"/>
                  </a:lnTo>
                  <a:cubicBezTo>
                    <a:pt x="274066" y="59032"/>
                    <a:pt x="274260" y="59348"/>
                    <a:pt x="274503" y="59664"/>
                  </a:cubicBezTo>
                  <a:lnTo>
                    <a:pt x="275766" y="61510"/>
                  </a:lnTo>
                  <a:cubicBezTo>
                    <a:pt x="276544" y="62797"/>
                    <a:pt x="277370" y="64060"/>
                    <a:pt x="278050" y="65396"/>
                  </a:cubicBezTo>
                  <a:lnTo>
                    <a:pt x="278560" y="66392"/>
                  </a:lnTo>
                  <a:lnTo>
                    <a:pt x="278827" y="66903"/>
                  </a:lnTo>
                  <a:cubicBezTo>
                    <a:pt x="278900" y="67073"/>
                    <a:pt x="278997" y="67243"/>
                    <a:pt x="279070" y="67413"/>
                  </a:cubicBezTo>
                  <a:lnTo>
                    <a:pt x="279993" y="69453"/>
                  </a:lnTo>
                  <a:cubicBezTo>
                    <a:pt x="280309" y="70133"/>
                    <a:pt x="280552" y="70838"/>
                    <a:pt x="280844" y="71518"/>
                  </a:cubicBezTo>
                  <a:lnTo>
                    <a:pt x="281232" y="72563"/>
                  </a:lnTo>
                  <a:cubicBezTo>
                    <a:pt x="281378" y="72927"/>
                    <a:pt x="281475" y="73267"/>
                    <a:pt x="281597" y="73632"/>
                  </a:cubicBezTo>
                  <a:cubicBezTo>
                    <a:pt x="281815" y="74336"/>
                    <a:pt x="282058" y="75040"/>
                    <a:pt x="282277" y="75745"/>
                  </a:cubicBezTo>
                  <a:lnTo>
                    <a:pt x="282884" y="77907"/>
                  </a:lnTo>
                  <a:cubicBezTo>
                    <a:pt x="283589" y="80773"/>
                    <a:pt x="284099" y="83688"/>
                    <a:pt x="284390" y="86628"/>
                  </a:cubicBezTo>
                  <a:lnTo>
                    <a:pt x="284536" y="87721"/>
                  </a:lnTo>
                  <a:lnTo>
                    <a:pt x="284609" y="88838"/>
                  </a:lnTo>
                  <a:cubicBezTo>
                    <a:pt x="284657" y="89567"/>
                    <a:pt x="284706" y="90296"/>
                    <a:pt x="284730" y="91025"/>
                  </a:cubicBezTo>
                  <a:cubicBezTo>
                    <a:pt x="284755" y="92507"/>
                    <a:pt x="284779" y="93964"/>
                    <a:pt x="284706" y="95422"/>
                  </a:cubicBezTo>
                  <a:cubicBezTo>
                    <a:pt x="284682" y="96903"/>
                    <a:pt x="284512" y="98337"/>
                    <a:pt x="284414" y="99794"/>
                  </a:cubicBezTo>
                  <a:cubicBezTo>
                    <a:pt x="284317" y="100523"/>
                    <a:pt x="284220" y="101252"/>
                    <a:pt x="284123" y="101980"/>
                  </a:cubicBezTo>
                  <a:lnTo>
                    <a:pt x="284002" y="103074"/>
                  </a:lnTo>
                  <a:lnTo>
                    <a:pt x="283807" y="104142"/>
                  </a:lnTo>
                  <a:cubicBezTo>
                    <a:pt x="283321" y="107009"/>
                    <a:pt x="282641" y="109851"/>
                    <a:pt x="281791" y="112645"/>
                  </a:cubicBezTo>
                  <a:lnTo>
                    <a:pt x="281135" y="114734"/>
                  </a:lnTo>
                  <a:cubicBezTo>
                    <a:pt x="280892" y="115414"/>
                    <a:pt x="280625" y="116094"/>
                    <a:pt x="280382" y="116799"/>
                  </a:cubicBezTo>
                  <a:lnTo>
                    <a:pt x="279993" y="117819"/>
                  </a:lnTo>
                  <a:cubicBezTo>
                    <a:pt x="279872" y="118159"/>
                    <a:pt x="279726" y="118499"/>
                    <a:pt x="279580" y="118839"/>
                  </a:cubicBezTo>
                  <a:cubicBezTo>
                    <a:pt x="279289" y="119495"/>
                    <a:pt x="279022" y="120175"/>
                    <a:pt x="278706" y="120856"/>
                  </a:cubicBezTo>
                  <a:cubicBezTo>
                    <a:pt x="278074" y="122167"/>
                    <a:pt x="277491" y="123503"/>
                    <a:pt x="276762" y="124767"/>
                  </a:cubicBezTo>
                  <a:lnTo>
                    <a:pt x="276252" y="125738"/>
                  </a:lnTo>
                  <a:lnTo>
                    <a:pt x="275985" y="126224"/>
                  </a:lnTo>
                  <a:lnTo>
                    <a:pt x="275694" y="126710"/>
                  </a:lnTo>
                  <a:lnTo>
                    <a:pt x="274576" y="128580"/>
                  </a:lnTo>
                  <a:cubicBezTo>
                    <a:pt x="271442" y="133609"/>
                    <a:pt x="267604" y="138152"/>
                    <a:pt x="263159" y="142063"/>
                  </a:cubicBezTo>
                  <a:lnTo>
                    <a:pt x="262333" y="142816"/>
                  </a:lnTo>
                  <a:cubicBezTo>
                    <a:pt x="262041" y="143059"/>
                    <a:pt x="261750" y="143277"/>
                    <a:pt x="261458" y="143520"/>
                  </a:cubicBezTo>
                  <a:cubicBezTo>
                    <a:pt x="260875" y="144006"/>
                    <a:pt x="260292" y="144443"/>
                    <a:pt x="259709" y="144905"/>
                  </a:cubicBezTo>
                  <a:cubicBezTo>
                    <a:pt x="258495" y="145755"/>
                    <a:pt x="257280" y="146678"/>
                    <a:pt x="256017" y="147431"/>
                  </a:cubicBezTo>
                  <a:lnTo>
                    <a:pt x="255094" y="148014"/>
                  </a:lnTo>
                  <a:lnTo>
                    <a:pt x="254632" y="148330"/>
                  </a:lnTo>
                  <a:lnTo>
                    <a:pt x="254195" y="148621"/>
                  </a:lnTo>
                  <a:lnTo>
                    <a:pt x="252276" y="149715"/>
                  </a:lnTo>
                  <a:cubicBezTo>
                    <a:pt x="251644" y="150079"/>
                    <a:pt x="250988" y="150395"/>
                    <a:pt x="250357" y="150735"/>
                  </a:cubicBezTo>
                  <a:lnTo>
                    <a:pt x="249385" y="151245"/>
                  </a:lnTo>
                  <a:lnTo>
                    <a:pt x="248389" y="151707"/>
                  </a:lnTo>
                  <a:cubicBezTo>
                    <a:pt x="243166" y="154160"/>
                    <a:pt x="237749" y="156103"/>
                    <a:pt x="232162" y="157561"/>
                  </a:cubicBezTo>
                  <a:cubicBezTo>
                    <a:pt x="229417" y="158290"/>
                    <a:pt x="226672" y="158921"/>
                    <a:pt x="223902" y="159480"/>
                  </a:cubicBezTo>
                  <a:cubicBezTo>
                    <a:pt x="221133" y="160039"/>
                    <a:pt x="218364" y="160525"/>
                    <a:pt x="215619" y="160962"/>
                  </a:cubicBezTo>
                  <a:lnTo>
                    <a:pt x="213554" y="161278"/>
                  </a:lnTo>
                  <a:cubicBezTo>
                    <a:pt x="212849" y="161399"/>
                    <a:pt x="212169" y="161496"/>
                    <a:pt x="211465" y="161569"/>
                  </a:cubicBezTo>
                  <a:lnTo>
                    <a:pt x="207335" y="162128"/>
                  </a:lnTo>
                  <a:lnTo>
                    <a:pt x="203181" y="162662"/>
                  </a:lnTo>
                  <a:cubicBezTo>
                    <a:pt x="201796" y="162808"/>
                    <a:pt x="200412" y="162954"/>
                    <a:pt x="199027" y="163100"/>
                  </a:cubicBezTo>
                  <a:cubicBezTo>
                    <a:pt x="196234" y="163367"/>
                    <a:pt x="193464" y="163707"/>
                    <a:pt x="190646" y="163853"/>
                  </a:cubicBezTo>
                  <a:lnTo>
                    <a:pt x="186444" y="164168"/>
                  </a:lnTo>
                  <a:cubicBezTo>
                    <a:pt x="185059" y="164266"/>
                    <a:pt x="183650" y="164387"/>
                    <a:pt x="182241" y="164436"/>
                  </a:cubicBezTo>
                  <a:cubicBezTo>
                    <a:pt x="182897" y="164217"/>
                    <a:pt x="184816" y="163901"/>
                    <a:pt x="181561" y="163901"/>
                  </a:cubicBezTo>
                  <a:lnTo>
                    <a:pt x="183699" y="163804"/>
                  </a:lnTo>
                  <a:lnTo>
                    <a:pt x="185812" y="163610"/>
                  </a:lnTo>
                  <a:lnTo>
                    <a:pt x="190063" y="163270"/>
                  </a:lnTo>
                  <a:lnTo>
                    <a:pt x="192201" y="163075"/>
                  </a:lnTo>
                  <a:lnTo>
                    <a:pt x="193246" y="163002"/>
                  </a:lnTo>
                  <a:lnTo>
                    <a:pt x="194314" y="162881"/>
                  </a:lnTo>
                  <a:lnTo>
                    <a:pt x="198541" y="162419"/>
                  </a:lnTo>
                  <a:lnTo>
                    <a:pt x="202768" y="161958"/>
                  </a:lnTo>
                  <a:lnTo>
                    <a:pt x="206971" y="161375"/>
                  </a:lnTo>
                  <a:cubicBezTo>
                    <a:pt x="209764" y="160986"/>
                    <a:pt x="212558" y="160597"/>
                    <a:pt x="215352" y="160160"/>
                  </a:cubicBezTo>
                  <a:cubicBezTo>
                    <a:pt x="218145" y="159699"/>
                    <a:pt x="220939" y="159213"/>
                    <a:pt x="223732" y="158630"/>
                  </a:cubicBezTo>
                  <a:cubicBezTo>
                    <a:pt x="226526" y="158047"/>
                    <a:pt x="229320" y="157415"/>
                    <a:pt x="232089" y="156662"/>
                  </a:cubicBezTo>
                  <a:cubicBezTo>
                    <a:pt x="234858" y="155909"/>
                    <a:pt x="237603" y="155059"/>
                    <a:pt x="240324" y="154087"/>
                  </a:cubicBezTo>
                  <a:cubicBezTo>
                    <a:pt x="241028" y="153844"/>
                    <a:pt x="241684" y="153553"/>
                    <a:pt x="242365" y="153310"/>
                  </a:cubicBezTo>
                  <a:lnTo>
                    <a:pt x="243385" y="152921"/>
                  </a:lnTo>
                  <a:cubicBezTo>
                    <a:pt x="243725" y="152775"/>
                    <a:pt x="244065" y="152630"/>
                    <a:pt x="244381" y="152484"/>
                  </a:cubicBezTo>
                  <a:cubicBezTo>
                    <a:pt x="245061" y="152217"/>
                    <a:pt x="245717" y="151925"/>
                    <a:pt x="246397" y="151634"/>
                  </a:cubicBezTo>
                  <a:lnTo>
                    <a:pt x="248389" y="150711"/>
                  </a:lnTo>
                  <a:cubicBezTo>
                    <a:pt x="249045" y="150395"/>
                    <a:pt x="249677" y="150055"/>
                    <a:pt x="250332" y="149715"/>
                  </a:cubicBezTo>
                  <a:cubicBezTo>
                    <a:pt x="250988" y="149374"/>
                    <a:pt x="251644" y="149034"/>
                    <a:pt x="252276" y="148670"/>
                  </a:cubicBezTo>
                  <a:lnTo>
                    <a:pt x="254195" y="147553"/>
                  </a:lnTo>
                  <a:lnTo>
                    <a:pt x="256041" y="146387"/>
                  </a:lnTo>
                  <a:cubicBezTo>
                    <a:pt x="258543" y="144759"/>
                    <a:pt x="260924" y="142937"/>
                    <a:pt x="263134" y="140945"/>
                  </a:cubicBezTo>
                  <a:lnTo>
                    <a:pt x="263960" y="140192"/>
                  </a:lnTo>
                  <a:lnTo>
                    <a:pt x="264762" y="139415"/>
                  </a:lnTo>
                  <a:cubicBezTo>
                    <a:pt x="265272" y="138905"/>
                    <a:pt x="265831" y="138394"/>
                    <a:pt x="266341" y="137836"/>
                  </a:cubicBezTo>
                  <a:lnTo>
                    <a:pt x="267847" y="136208"/>
                  </a:lnTo>
                  <a:lnTo>
                    <a:pt x="268212" y="135795"/>
                  </a:lnTo>
                  <a:lnTo>
                    <a:pt x="268552" y="135358"/>
                  </a:lnTo>
                  <a:lnTo>
                    <a:pt x="269256" y="134508"/>
                  </a:lnTo>
                  <a:cubicBezTo>
                    <a:pt x="270228" y="133390"/>
                    <a:pt x="271078" y="132176"/>
                    <a:pt x="271953" y="130985"/>
                  </a:cubicBezTo>
                  <a:cubicBezTo>
                    <a:pt x="272778" y="129771"/>
                    <a:pt x="273629" y="128556"/>
                    <a:pt x="274382" y="127293"/>
                  </a:cubicBezTo>
                  <a:lnTo>
                    <a:pt x="274916" y="126346"/>
                  </a:lnTo>
                  <a:lnTo>
                    <a:pt x="275208" y="125860"/>
                  </a:lnTo>
                  <a:lnTo>
                    <a:pt x="275451" y="125374"/>
                  </a:lnTo>
                  <a:lnTo>
                    <a:pt x="276519" y="123455"/>
                  </a:lnTo>
                  <a:cubicBezTo>
                    <a:pt x="276860" y="122799"/>
                    <a:pt x="277151" y="122119"/>
                    <a:pt x="277491" y="121463"/>
                  </a:cubicBezTo>
                  <a:lnTo>
                    <a:pt x="277953" y="120467"/>
                  </a:lnTo>
                  <a:lnTo>
                    <a:pt x="278390" y="119471"/>
                  </a:lnTo>
                  <a:cubicBezTo>
                    <a:pt x="279556" y="116774"/>
                    <a:pt x="280552" y="114005"/>
                    <a:pt x="281378" y="111187"/>
                  </a:cubicBezTo>
                  <a:lnTo>
                    <a:pt x="281961" y="109074"/>
                  </a:lnTo>
                  <a:cubicBezTo>
                    <a:pt x="282131" y="108369"/>
                    <a:pt x="282277" y="107641"/>
                    <a:pt x="282447" y="106936"/>
                  </a:cubicBezTo>
                  <a:lnTo>
                    <a:pt x="282690" y="105867"/>
                  </a:lnTo>
                  <a:lnTo>
                    <a:pt x="282884" y="104774"/>
                  </a:lnTo>
                  <a:cubicBezTo>
                    <a:pt x="283006" y="104045"/>
                    <a:pt x="283151" y="103341"/>
                    <a:pt x="283248" y="102612"/>
                  </a:cubicBezTo>
                  <a:cubicBezTo>
                    <a:pt x="283686" y="99697"/>
                    <a:pt x="283929" y="96758"/>
                    <a:pt x="283977" y="93818"/>
                  </a:cubicBezTo>
                  <a:cubicBezTo>
                    <a:pt x="284026" y="90879"/>
                    <a:pt x="283856" y="87915"/>
                    <a:pt x="283491" y="85000"/>
                  </a:cubicBezTo>
                  <a:cubicBezTo>
                    <a:pt x="283394" y="84247"/>
                    <a:pt x="283273" y="83518"/>
                    <a:pt x="283151" y="82790"/>
                  </a:cubicBezTo>
                  <a:lnTo>
                    <a:pt x="282981" y="81697"/>
                  </a:lnTo>
                  <a:lnTo>
                    <a:pt x="282763" y="80603"/>
                  </a:lnTo>
                  <a:cubicBezTo>
                    <a:pt x="282593" y="79875"/>
                    <a:pt x="282471" y="79146"/>
                    <a:pt x="282277" y="78417"/>
                  </a:cubicBezTo>
                  <a:lnTo>
                    <a:pt x="281694" y="76255"/>
                  </a:lnTo>
                  <a:cubicBezTo>
                    <a:pt x="281621" y="75891"/>
                    <a:pt x="281499" y="75551"/>
                    <a:pt x="281378" y="75186"/>
                  </a:cubicBezTo>
                  <a:lnTo>
                    <a:pt x="281038" y="74117"/>
                  </a:lnTo>
                  <a:lnTo>
                    <a:pt x="280698" y="73049"/>
                  </a:lnTo>
                  <a:cubicBezTo>
                    <a:pt x="280576" y="72708"/>
                    <a:pt x="280431" y="72344"/>
                    <a:pt x="280285" y="72004"/>
                  </a:cubicBezTo>
                  <a:cubicBezTo>
                    <a:pt x="280018" y="71324"/>
                    <a:pt x="279750" y="70595"/>
                    <a:pt x="279483" y="69915"/>
                  </a:cubicBezTo>
                  <a:lnTo>
                    <a:pt x="278536" y="67874"/>
                  </a:lnTo>
                  <a:cubicBezTo>
                    <a:pt x="278244" y="67170"/>
                    <a:pt x="277880" y="66514"/>
                    <a:pt x="277515" y="65858"/>
                  </a:cubicBezTo>
                  <a:cubicBezTo>
                    <a:pt x="277175" y="65178"/>
                    <a:pt x="276835" y="64498"/>
                    <a:pt x="276447" y="63866"/>
                  </a:cubicBezTo>
                  <a:lnTo>
                    <a:pt x="275256" y="61923"/>
                  </a:lnTo>
                  <a:cubicBezTo>
                    <a:pt x="274843" y="61291"/>
                    <a:pt x="274406" y="60684"/>
                    <a:pt x="273993" y="60052"/>
                  </a:cubicBezTo>
                  <a:cubicBezTo>
                    <a:pt x="273774" y="59736"/>
                    <a:pt x="273556" y="59445"/>
                    <a:pt x="273337" y="59129"/>
                  </a:cubicBezTo>
                  <a:lnTo>
                    <a:pt x="272657" y="58255"/>
                  </a:lnTo>
                  <a:cubicBezTo>
                    <a:pt x="272171" y="57672"/>
                    <a:pt x="271758" y="57064"/>
                    <a:pt x="271272" y="56506"/>
                  </a:cubicBezTo>
                  <a:lnTo>
                    <a:pt x="269815" y="54805"/>
                  </a:lnTo>
                  <a:cubicBezTo>
                    <a:pt x="269572" y="54514"/>
                    <a:pt x="269329" y="54246"/>
                    <a:pt x="269062" y="53979"/>
                  </a:cubicBezTo>
                  <a:lnTo>
                    <a:pt x="268309" y="53178"/>
                  </a:lnTo>
                  <a:cubicBezTo>
                    <a:pt x="267313" y="52084"/>
                    <a:pt x="266244" y="51113"/>
                    <a:pt x="265199" y="50068"/>
                  </a:cubicBezTo>
                  <a:cubicBezTo>
                    <a:pt x="264106" y="49096"/>
                    <a:pt x="263037" y="48100"/>
                    <a:pt x="261920" y="47202"/>
                  </a:cubicBezTo>
                  <a:cubicBezTo>
                    <a:pt x="257474" y="43461"/>
                    <a:pt x="252762" y="40230"/>
                    <a:pt x="248049" y="37193"/>
                  </a:cubicBezTo>
                  <a:cubicBezTo>
                    <a:pt x="245693" y="35687"/>
                    <a:pt x="243361" y="34230"/>
                    <a:pt x="241004" y="32772"/>
                  </a:cubicBezTo>
                  <a:lnTo>
                    <a:pt x="237506" y="30610"/>
                  </a:lnTo>
                  <a:lnTo>
                    <a:pt x="236656" y="30076"/>
                  </a:lnTo>
                  <a:lnTo>
                    <a:pt x="236219" y="29784"/>
                  </a:lnTo>
                  <a:lnTo>
                    <a:pt x="235806" y="29541"/>
                  </a:lnTo>
                  <a:lnTo>
                    <a:pt x="234178" y="28472"/>
                  </a:lnTo>
                  <a:cubicBezTo>
                    <a:pt x="229878" y="25557"/>
                    <a:pt x="225627" y="22156"/>
                    <a:pt x="221206" y="18731"/>
                  </a:cubicBezTo>
                  <a:cubicBezTo>
                    <a:pt x="218971" y="17031"/>
                    <a:pt x="216712" y="15306"/>
                    <a:pt x="214331" y="13630"/>
                  </a:cubicBezTo>
                  <a:cubicBezTo>
                    <a:pt x="213190" y="12804"/>
                    <a:pt x="211951" y="12002"/>
                    <a:pt x="210736" y="11176"/>
                  </a:cubicBezTo>
                  <a:cubicBezTo>
                    <a:pt x="209473" y="10399"/>
                    <a:pt x="208210" y="9622"/>
                    <a:pt x="206898" y="8844"/>
                  </a:cubicBezTo>
                  <a:cubicBezTo>
                    <a:pt x="205610" y="8067"/>
                    <a:pt x="204226" y="7387"/>
                    <a:pt x="202865" y="6707"/>
                  </a:cubicBezTo>
                  <a:cubicBezTo>
                    <a:pt x="201456" y="6051"/>
                    <a:pt x="200072" y="5395"/>
                    <a:pt x="198541" y="4885"/>
                  </a:cubicBezTo>
                  <a:lnTo>
                    <a:pt x="197424" y="4472"/>
                  </a:lnTo>
                  <a:cubicBezTo>
                    <a:pt x="197059" y="4326"/>
                    <a:pt x="196695" y="4229"/>
                    <a:pt x="196306" y="4132"/>
                  </a:cubicBezTo>
                  <a:lnTo>
                    <a:pt x="194047" y="3476"/>
                  </a:lnTo>
                  <a:cubicBezTo>
                    <a:pt x="193318" y="3257"/>
                    <a:pt x="192541" y="3111"/>
                    <a:pt x="191812" y="2941"/>
                  </a:cubicBezTo>
                  <a:cubicBezTo>
                    <a:pt x="191059" y="2796"/>
                    <a:pt x="190306" y="2601"/>
                    <a:pt x="189553" y="2504"/>
                  </a:cubicBezTo>
                  <a:lnTo>
                    <a:pt x="189747" y="1435"/>
                  </a:lnTo>
                  <a:lnTo>
                    <a:pt x="188144" y="1168"/>
                  </a:lnTo>
                  <a:cubicBezTo>
                    <a:pt x="187610" y="1071"/>
                    <a:pt x="187051" y="949"/>
                    <a:pt x="186541" y="901"/>
                  </a:cubicBezTo>
                  <a:lnTo>
                    <a:pt x="183334" y="512"/>
                  </a:lnTo>
                  <a:lnTo>
                    <a:pt x="180152" y="245"/>
                  </a:lnTo>
                  <a:cubicBezTo>
                    <a:pt x="179107" y="172"/>
                    <a:pt x="178063" y="148"/>
                    <a:pt x="176994" y="99"/>
                  </a:cubicBezTo>
                  <a:cubicBezTo>
                    <a:pt x="175288" y="30"/>
                    <a:pt x="173586" y="1"/>
                    <a:pt x="17188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89" name="Google Shape;2489;p44"/>
          <p:cNvGrpSpPr/>
          <p:nvPr/>
        </p:nvGrpSpPr>
        <p:grpSpPr>
          <a:xfrm rot="8295469">
            <a:off x="3217581" y="854428"/>
            <a:ext cx="1382678" cy="1091824"/>
            <a:chOff x="236225" y="821275"/>
            <a:chExt cx="7149425" cy="4059550"/>
          </a:xfrm>
        </p:grpSpPr>
        <p:sp>
          <p:nvSpPr>
            <p:cNvPr id="2490" name="Google Shape;2490;p44"/>
            <p:cNvSpPr/>
            <p:nvPr/>
          </p:nvSpPr>
          <p:spPr>
            <a:xfrm>
              <a:off x="280050" y="944225"/>
              <a:ext cx="7020350" cy="3821725"/>
            </a:xfrm>
            <a:custGeom>
              <a:avLst/>
              <a:gdLst/>
              <a:ahLst/>
              <a:cxnLst/>
              <a:rect l="l" t="t" r="r" b="b"/>
              <a:pathLst>
                <a:path w="280814" h="152869" extrusionOk="0">
                  <a:moveTo>
                    <a:pt x="129208" y="1"/>
                  </a:moveTo>
                  <a:cubicBezTo>
                    <a:pt x="96901" y="1"/>
                    <a:pt x="66152" y="4569"/>
                    <a:pt x="32805" y="11476"/>
                  </a:cubicBezTo>
                  <a:cubicBezTo>
                    <a:pt x="7839" y="16658"/>
                    <a:pt x="6821" y="45129"/>
                    <a:pt x="3448" y="63859"/>
                  </a:cubicBezTo>
                  <a:cubicBezTo>
                    <a:pt x="0" y="82928"/>
                    <a:pt x="2770" y="103183"/>
                    <a:pt x="13435" y="119369"/>
                  </a:cubicBezTo>
                  <a:cubicBezTo>
                    <a:pt x="19144" y="128056"/>
                    <a:pt x="26700" y="135649"/>
                    <a:pt x="35933" y="140435"/>
                  </a:cubicBezTo>
                  <a:cubicBezTo>
                    <a:pt x="46673" y="145994"/>
                    <a:pt x="58997" y="147464"/>
                    <a:pt x="71056" y="148632"/>
                  </a:cubicBezTo>
                  <a:cubicBezTo>
                    <a:pt x="99074" y="151344"/>
                    <a:pt x="127239" y="152869"/>
                    <a:pt x="155390" y="152869"/>
                  </a:cubicBezTo>
                  <a:cubicBezTo>
                    <a:pt x="180440" y="152869"/>
                    <a:pt x="205477" y="151662"/>
                    <a:pt x="230390" y="149009"/>
                  </a:cubicBezTo>
                  <a:cubicBezTo>
                    <a:pt x="240301" y="147954"/>
                    <a:pt x="250401" y="146616"/>
                    <a:pt x="259408" y="142320"/>
                  </a:cubicBezTo>
                  <a:cubicBezTo>
                    <a:pt x="268415" y="138042"/>
                    <a:pt x="276291" y="130298"/>
                    <a:pt x="278326" y="120538"/>
                  </a:cubicBezTo>
                  <a:cubicBezTo>
                    <a:pt x="280813" y="108497"/>
                    <a:pt x="273898" y="96174"/>
                    <a:pt x="264439" y="88335"/>
                  </a:cubicBezTo>
                  <a:cubicBezTo>
                    <a:pt x="254980" y="80497"/>
                    <a:pt x="243260" y="76069"/>
                    <a:pt x="232124" y="70868"/>
                  </a:cubicBezTo>
                  <a:cubicBezTo>
                    <a:pt x="220988" y="65687"/>
                    <a:pt x="209814" y="59205"/>
                    <a:pt x="203238" y="48841"/>
                  </a:cubicBezTo>
                  <a:cubicBezTo>
                    <a:pt x="197170" y="39269"/>
                    <a:pt x="195606" y="27266"/>
                    <a:pt x="188880" y="18184"/>
                  </a:cubicBezTo>
                  <a:cubicBezTo>
                    <a:pt x="178158" y="3713"/>
                    <a:pt x="157959" y="755"/>
                    <a:pt x="139964" y="171"/>
                  </a:cubicBezTo>
                  <a:cubicBezTo>
                    <a:pt x="136356" y="56"/>
                    <a:pt x="132773" y="1"/>
                    <a:pt x="12920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1" name="Google Shape;2491;p44"/>
            <p:cNvSpPr/>
            <p:nvPr/>
          </p:nvSpPr>
          <p:spPr>
            <a:xfrm>
              <a:off x="236225" y="821275"/>
              <a:ext cx="7149425" cy="4059550"/>
            </a:xfrm>
            <a:custGeom>
              <a:avLst/>
              <a:gdLst/>
              <a:ahLst/>
              <a:cxnLst/>
              <a:rect l="l" t="t" r="r" b="b"/>
              <a:pathLst>
                <a:path w="285977" h="162382" extrusionOk="0">
                  <a:moveTo>
                    <a:pt x="267022" y="100245"/>
                  </a:moveTo>
                  <a:lnTo>
                    <a:pt x="267022" y="100245"/>
                  </a:lnTo>
                  <a:cubicBezTo>
                    <a:pt x="267531" y="100829"/>
                    <a:pt x="268209" y="101564"/>
                    <a:pt x="269018" y="102581"/>
                  </a:cubicBezTo>
                  <a:cubicBezTo>
                    <a:pt x="268190" y="101564"/>
                    <a:pt x="267531" y="100829"/>
                    <a:pt x="267022" y="100245"/>
                  </a:cubicBezTo>
                  <a:close/>
                  <a:moveTo>
                    <a:pt x="40004" y="149065"/>
                  </a:moveTo>
                  <a:lnTo>
                    <a:pt x="40004" y="149065"/>
                  </a:lnTo>
                  <a:cubicBezTo>
                    <a:pt x="46071" y="151722"/>
                    <a:pt x="52478" y="153267"/>
                    <a:pt x="58828" y="154304"/>
                  </a:cubicBezTo>
                  <a:cubicBezTo>
                    <a:pt x="61993" y="154831"/>
                    <a:pt x="65178" y="155227"/>
                    <a:pt x="68343" y="155566"/>
                  </a:cubicBezTo>
                  <a:cubicBezTo>
                    <a:pt x="71490" y="155924"/>
                    <a:pt x="74637" y="156226"/>
                    <a:pt x="77765" y="156508"/>
                  </a:cubicBezTo>
                  <a:cubicBezTo>
                    <a:pt x="90333" y="157714"/>
                    <a:pt x="102844" y="158675"/>
                    <a:pt x="115318" y="159372"/>
                  </a:cubicBezTo>
                  <a:cubicBezTo>
                    <a:pt x="127811" y="160088"/>
                    <a:pt x="140228" y="160541"/>
                    <a:pt x="152608" y="160710"/>
                  </a:cubicBezTo>
                  <a:cubicBezTo>
                    <a:pt x="156500" y="160764"/>
                    <a:pt x="160384" y="160791"/>
                    <a:pt x="164260" y="160791"/>
                  </a:cubicBezTo>
                  <a:cubicBezTo>
                    <a:pt x="172714" y="160791"/>
                    <a:pt x="181130" y="160661"/>
                    <a:pt x="189502" y="160390"/>
                  </a:cubicBezTo>
                  <a:lnTo>
                    <a:pt x="189502" y="160390"/>
                  </a:lnTo>
                  <a:cubicBezTo>
                    <a:pt x="180523" y="160701"/>
                    <a:pt x="171544" y="160857"/>
                    <a:pt x="162565" y="160857"/>
                  </a:cubicBezTo>
                  <a:cubicBezTo>
                    <a:pt x="159051" y="160857"/>
                    <a:pt x="155537" y="160833"/>
                    <a:pt x="152024" y="160786"/>
                  </a:cubicBezTo>
                  <a:cubicBezTo>
                    <a:pt x="139512" y="160616"/>
                    <a:pt x="127038" y="160164"/>
                    <a:pt x="114564" y="159448"/>
                  </a:cubicBezTo>
                  <a:cubicBezTo>
                    <a:pt x="102091" y="158713"/>
                    <a:pt x="89654" y="157752"/>
                    <a:pt x="77218" y="156546"/>
                  </a:cubicBezTo>
                  <a:lnTo>
                    <a:pt x="72564" y="156094"/>
                  </a:lnTo>
                  <a:cubicBezTo>
                    <a:pt x="71019" y="155924"/>
                    <a:pt x="69455" y="155773"/>
                    <a:pt x="67891" y="155585"/>
                  </a:cubicBezTo>
                  <a:cubicBezTo>
                    <a:pt x="64782" y="155246"/>
                    <a:pt x="61635" y="154831"/>
                    <a:pt x="58507" y="154304"/>
                  </a:cubicBezTo>
                  <a:cubicBezTo>
                    <a:pt x="52252" y="153249"/>
                    <a:pt x="45958" y="151703"/>
                    <a:pt x="40004" y="149065"/>
                  </a:cubicBezTo>
                  <a:close/>
                  <a:moveTo>
                    <a:pt x="131168" y="0"/>
                  </a:moveTo>
                  <a:cubicBezTo>
                    <a:pt x="122947" y="0"/>
                    <a:pt x="114853" y="300"/>
                    <a:pt x="106990" y="830"/>
                  </a:cubicBezTo>
                  <a:cubicBezTo>
                    <a:pt x="98887" y="1377"/>
                    <a:pt x="91030" y="2206"/>
                    <a:pt x="83417" y="3204"/>
                  </a:cubicBezTo>
                  <a:cubicBezTo>
                    <a:pt x="75805" y="4222"/>
                    <a:pt x="68494" y="5390"/>
                    <a:pt x="61522" y="6671"/>
                  </a:cubicBezTo>
                  <a:cubicBezTo>
                    <a:pt x="59958" y="6954"/>
                    <a:pt x="58488" y="7255"/>
                    <a:pt x="57056" y="7538"/>
                  </a:cubicBezTo>
                  <a:cubicBezTo>
                    <a:pt x="55643" y="7802"/>
                    <a:pt x="54305" y="8066"/>
                    <a:pt x="53024" y="8348"/>
                  </a:cubicBezTo>
                  <a:cubicBezTo>
                    <a:pt x="50461" y="8895"/>
                    <a:pt x="48163" y="9385"/>
                    <a:pt x="46109" y="9875"/>
                  </a:cubicBezTo>
                  <a:cubicBezTo>
                    <a:pt x="44036" y="10364"/>
                    <a:pt x="42246" y="10798"/>
                    <a:pt x="40682" y="11194"/>
                  </a:cubicBezTo>
                  <a:cubicBezTo>
                    <a:pt x="39118" y="11608"/>
                    <a:pt x="37818" y="11985"/>
                    <a:pt x="36725" y="12305"/>
                  </a:cubicBezTo>
                  <a:cubicBezTo>
                    <a:pt x="32372" y="13605"/>
                    <a:pt x="31713" y="14265"/>
                    <a:pt x="34125" y="14265"/>
                  </a:cubicBezTo>
                  <a:cubicBezTo>
                    <a:pt x="36066" y="14208"/>
                    <a:pt x="38025" y="14058"/>
                    <a:pt x="39966" y="13813"/>
                  </a:cubicBezTo>
                  <a:cubicBezTo>
                    <a:pt x="41285" y="13662"/>
                    <a:pt x="42792" y="13492"/>
                    <a:pt x="44469" y="13285"/>
                  </a:cubicBezTo>
                  <a:lnTo>
                    <a:pt x="49972" y="12569"/>
                  </a:lnTo>
                  <a:cubicBezTo>
                    <a:pt x="57961" y="11514"/>
                    <a:pt x="68437" y="10082"/>
                    <a:pt x="80892" y="8687"/>
                  </a:cubicBezTo>
                  <a:lnTo>
                    <a:pt x="80987" y="9535"/>
                  </a:lnTo>
                  <a:cubicBezTo>
                    <a:pt x="77896" y="9931"/>
                    <a:pt x="75089" y="10289"/>
                    <a:pt x="72545" y="10666"/>
                  </a:cubicBezTo>
                  <a:lnTo>
                    <a:pt x="68946" y="11212"/>
                  </a:lnTo>
                  <a:lnTo>
                    <a:pt x="65705" y="11740"/>
                  </a:lnTo>
                  <a:cubicBezTo>
                    <a:pt x="61654" y="12399"/>
                    <a:pt x="58564" y="13040"/>
                    <a:pt x="56208" y="13511"/>
                  </a:cubicBezTo>
                  <a:cubicBezTo>
                    <a:pt x="51535" y="14510"/>
                    <a:pt x="49858" y="15094"/>
                    <a:pt x="49519" y="15471"/>
                  </a:cubicBezTo>
                  <a:cubicBezTo>
                    <a:pt x="48879" y="16206"/>
                    <a:pt x="53627" y="16130"/>
                    <a:pt x="50669" y="17223"/>
                  </a:cubicBezTo>
                  <a:lnTo>
                    <a:pt x="55248" y="16375"/>
                  </a:lnTo>
                  <a:cubicBezTo>
                    <a:pt x="56793" y="16093"/>
                    <a:pt x="58319" y="15848"/>
                    <a:pt x="59845" y="15584"/>
                  </a:cubicBezTo>
                  <a:lnTo>
                    <a:pt x="62144" y="15169"/>
                  </a:lnTo>
                  <a:lnTo>
                    <a:pt x="64443" y="14793"/>
                  </a:lnTo>
                  <a:lnTo>
                    <a:pt x="69059" y="14076"/>
                  </a:lnTo>
                  <a:lnTo>
                    <a:pt x="73676" y="13398"/>
                  </a:lnTo>
                  <a:lnTo>
                    <a:pt x="75975" y="13078"/>
                  </a:lnTo>
                  <a:lnTo>
                    <a:pt x="78292" y="12776"/>
                  </a:lnTo>
                  <a:cubicBezTo>
                    <a:pt x="79818" y="12588"/>
                    <a:pt x="81364" y="12381"/>
                    <a:pt x="82909" y="12192"/>
                  </a:cubicBezTo>
                  <a:lnTo>
                    <a:pt x="87525" y="11683"/>
                  </a:lnTo>
                  <a:cubicBezTo>
                    <a:pt x="93706" y="11043"/>
                    <a:pt x="99886" y="10496"/>
                    <a:pt x="106066" y="10195"/>
                  </a:cubicBezTo>
                  <a:lnTo>
                    <a:pt x="108384" y="10082"/>
                  </a:lnTo>
                  <a:lnTo>
                    <a:pt x="110702" y="9988"/>
                  </a:lnTo>
                  <a:cubicBezTo>
                    <a:pt x="112247" y="9931"/>
                    <a:pt x="113792" y="9875"/>
                    <a:pt x="115337" y="9837"/>
                  </a:cubicBezTo>
                  <a:cubicBezTo>
                    <a:pt x="117634" y="9809"/>
                    <a:pt x="119931" y="9760"/>
                    <a:pt x="122229" y="9760"/>
                  </a:cubicBezTo>
                  <a:cubicBezTo>
                    <a:pt x="123022" y="9760"/>
                    <a:pt x="123815" y="9766"/>
                    <a:pt x="124608" y="9780"/>
                  </a:cubicBezTo>
                  <a:cubicBezTo>
                    <a:pt x="125937" y="9764"/>
                    <a:pt x="127559" y="9720"/>
                    <a:pt x="129330" y="9720"/>
                  </a:cubicBezTo>
                  <a:cubicBezTo>
                    <a:pt x="129618" y="9720"/>
                    <a:pt x="129909" y="9721"/>
                    <a:pt x="130204" y="9724"/>
                  </a:cubicBezTo>
                  <a:cubicBezTo>
                    <a:pt x="132333" y="9724"/>
                    <a:pt x="134651" y="9724"/>
                    <a:pt x="136968" y="9780"/>
                  </a:cubicBezTo>
                  <a:cubicBezTo>
                    <a:pt x="139267" y="9837"/>
                    <a:pt x="141604" y="9856"/>
                    <a:pt x="143695" y="9950"/>
                  </a:cubicBezTo>
                  <a:cubicBezTo>
                    <a:pt x="145787" y="10044"/>
                    <a:pt x="147671" y="10157"/>
                    <a:pt x="149179" y="10289"/>
                  </a:cubicBezTo>
                  <a:cubicBezTo>
                    <a:pt x="153531" y="10609"/>
                    <a:pt x="157884" y="11212"/>
                    <a:pt x="162161" y="12098"/>
                  </a:cubicBezTo>
                  <a:cubicBezTo>
                    <a:pt x="166363" y="12984"/>
                    <a:pt x="170414" y="14246"/>
                    <a:pt x="174145" y="15961"/>
                  </a:cubicBezTo>
                  <a:cubicBezTo>
                    <a:pt x="177876" y="17694"/>
                    <a:pt x="181230" y="19918"/>
                    <a:pt x="184000" y="22688"/>
                  </a:cubicBezTo>
                  <a:cubicBezTo>
                    <a:pt x="185375" y="24063"/>
                    <a:pt x="186600" y="25589"/>
                    <a:pt x="187674" y="27210"/>
                  </a:cubicBezTo>
                  <a:cubicBezTo>
                    <a:pt x="188786" y="28925"/>
                    <a:pt x="189747" y="30696"/>
                    <a:pt x="190595" y="32542"/>
                  </a:cubicBezTo>
                  <a:cubicBezTo>
                    <a:pt x="191480" y="34445"/>
                    <a:pt x="192310" y="36462"/>
                    <a:pt x="193101" y="38515"/>
                  </a:cubicBezTo>
                  <a:cubicBezTo>
                    <a:pt x="193873" y="40569"/>
                    <a:pt x="194646" y="42717"/>
                    <a:pt x="195494" y="44884"/>
                  </a:cubicBezTo>
                  <a:cubicBezTo>
                    <a:pt x="195909" y="45977"/>
                    <a:pt x="196361" y="47070"/>
                    <a:pt x="196832" y="48163"/>
                  </a:cubicBezTo>
                  <a:lnTo>
                    <a:pt x="197548" y="49821"/>
                  </a:lnTo>
                  <a:cubicBezTo>
                    <a:pt x="197793" y="50367"/>
                    <a:pt x="198075" y="50914"/>
                    <a:pt x="198339" y="51460"/>
                  </a:cubicBezTo>
                  <a:cubicBezTo>
                    <a:pt x="198471" y="51743"/>
                    <a:pt x="198603" y="52007"/>
                    <a:pt x="198735" y="52289"/>
                  </a:cubicBezTo>
                  <a:lnTo>
                    <a:pt x="199168" y="53100"/>
                  </a:lnTo>
                  <a:cubicBezTo>
                    <a:pt x="199470" y="53646"/>
                    <a:pt x="199752" y="54211"/>
                    <a:pt x="200073" y="54739"/>
                  </a:cubicBezTo>
                  <a:cubicBezTo>
                    <a:pt x="200412" y="55285"/>
                    <a:pt x="200713" y="55832"/>
                    <a:pt x="201053" y="56359"/>
                  </a:cubicBezTo>
                  <a:lnTo>
                    <a:pt x="202108" y="57942"/>
                  </a:lnTo>
                  <a:cubicBezTo>
                    <a:pt x="205010" y="62069"/>
                    <a:pt x="208590" y="65611"/>
                    <a:pt x="212396" y="68607"/>
                  </a:cubicBezTo>
                  <a:cubicBezTo>
                    <a:pt x="214280" y="70096"/>
                    <a:pt x="216259" y="71490"/>
                    <a:pt x="218294" y="72771"/>
                  </a:cubicBezTo>
                  <a:lnTo>
                    <a:pt x="219029" y="73243"/>
                  </a:lnTo>
                  <a:lnTo>
                    <a:pt x="219801" y="73714"/>
                  </a:lnTo>
                  <a:lnTo>
                    <a:pt x="221327" y="74618"/>
                  </a:lnTo>
                  <a:cubicBezTo>
                    <a:pt x="222345" y="75202"/>
                    <a:pt x="223362" y="75786"/>
                    <a:pt x="224399" y="76333"/>
                  </a:cubicBezTo>
                  <a:cubicBezTo>
                    <a:pt x="228506" y="78556"/>
                    <a:pt x="232690" y="80459"/>
                    <a:pt x="236797" y="82287"/>
                  </a:cubicBezTo>
                  <a:cubicBezTo>
                    <a:pt x="240886" y="84134"/>
                    <a:pt x="244918" y="85905"/>
                    <a:pt x="248781" y="87827"/>
                  </a:cubicBezTo>
                  <a:cubicBezTo>
                    <a:pt x="250722" y="88788"/>
                    <a:pt x="252625" y="89786"/>
                    <a:pt x="254434" y="90842"/>
                  </a:cubicBezTo>
                  <a:cubicBezTo>
                    <a:pt x="256262" y="91916"/>
                    <a:pt x="258033" y="93027"/>
                    <a:pt x="259729" y="94196"/>
                  </a:cubicBezTo>
                  <a:cubicBezTo>
                    <a:pt x="260162" y="94497"/>
                    <a:pt x="260558" y="94817"/>
                    <a:pt x="260972" y="95119"/>
                  </a:cubicBezTo>
                  <a:lnTo>
                    <a:pt x="261594" y="95571"/>
                  </a:lnTo>
                  <a:lnTo>
                    <a:pt x="262197" y="96042"/>
                  </a:lnTo>
                  <a:cubicBezTo>
                    <a:pt x="262593" y="96362"/>
                    <a:pt x="263007" y="96683"/>
                    <a:pt x="263384" y="97003"/>
                  </a:cubicBezTo>
                  <a:lnTo>
                    <a:pt x="263968" y="97474"/>
                  </a:lnTo>
                  <a:lnTo>
                    <a:pt x="264515" y="97983"/>
                  </a:lnTo>
                  <a:cubicBezTo>
                    <a:pt x="265250" y="98642"/>
                    <a:pt x="265966" y="99340"/>
                    <a:pt x="266663" y="100056"/>
                  </a:cubicBezTo>
                  <a:cubicBezTo>
                    <a:pt x="267360" y="100772"/>
                    <a:pt x="268020" y="101525"/>
                    <a:pt x="268641" y="102298"/>
                  </a:cubicBezTo>
                  <a:cubicBezTo>
                    <a:pt x="271166" y="105369"/>
                    <a:pt x="273201" y="108799"/>
                    <a:pt x="274502" y="112379"/>
                  </a:cubicBezTo>
                  <a:cubicBezTo>
                    <a:pt x="275783" y="115959"/>
                    <a:pt x="276235" y="119709"/>
                    <a:pt x="275745" y="123270"/>
                  </a:cubicBezTo>
                  <a:cubicBezTo>
                    <a:pt x="275274" y="126831"/>
                    <a:pt x="273729" y="130223"/>
                    <a:pt x="271487" y="133256"/>
                  </a:cubicBezTo>
                  <a:cubicBezTo>
                    <a:pt x="270337" y="134783"/>
                    <a:pt x="269037" y="136196"/>
                    <a:pt x="267605" y="137477"/>
                  </a:cubicBezTo>
                  <a:cubicBezTo>
                    <a:pt x="266154" y="138777"/>
                    <a:pt x="264590" y="139946"/>
                    <a:pt x="262951" y="140982"/>
                  </a:cubicBezTo>
                  <a:cubicBezTo>
                    <a:pt x="262518" y="141246"/>
                    <a:pt x="262122" y="141510"/>
                    <a:pt x="261688" y="141736"/>
                  </a:cubicBezTo>
                  <a:lnTo>
                    <a:pt x="261048" y="142113"/>
                  </a:lnTo>
                  <a:cubicBezTo>
                    <a:pt x="260822" y="142226"/>
                    <a:pt x="260614" y="142339"/>
                    <a:pt x="260388" y="142452"/>
                  </a:cubicBezTo>
                  <a:cubicBezTo>
                    <a:pt x="259955" y="142678"/>
                    <a:pt x="259522" y="142904"/>
                    <a:pt x="259069" y="143111"/>
                  </a:cubicBezTo>
                  <a:lnTo>
                    <a:pt x="257713" y="143733"/>
                  </a:lnTo>
                  <a:cubicBezTo>
                    <a:pt x="255828" y="144543"/>
                    <a:pt x="253925" y="145222"/>
                    <a:pt x="251984" y="145806"/>
                  </a:cubicBezTo>
                  <a:cubicBezTo>
                    <a:pt x="248046" y="146974"/>
                    <a:pt x="243901" y="147765"/>
                    <a:pt x="239661" y="148368"/>
                  </a:cubicBezTo>
                  <a:cubicBezTo>
                    <a:pt x="237551" y="148670"/>
                    <a:pt x="235403" y="148934"/>
                    <a:pt x="233236" y="149179"/>
                  </a:cubicBezTo>
                  <a:lnTo>
                    <a:pt x="231597" y="149348"/>
                  </a:lnTo>
                  <a:lnTo>
                    <a:pt x="229957" y="149518"/>
                  </a:lnTo>
                  <a:lnTo>
                    <a:pt x="226679" y="149838"/>
                  </a:lnTo>
                  <a:lnTo>
                    <a:pt x="223400" y="150158"/>
                  </a:lnTo>
                  <a:lnTo>
                    <a:pt x="221761" y="150328"/>
                  </a:lnTo>
                  <a:lnTo>
                    <a:pt x="220103" y="150460"/>
                  </a:lnTo>
                  <a:lnTo>
                    <a:pt x="213545" y="151006"/>
                  </a:lnTo>
                  <a:lnTo>
                    <a:pt x="211906" y="151138"/>
                  </a:lnTo>
                  <a:lnTo>
                    <a:pt x="210248" y="151251"/>
                  </a:lnTo>
                  <a:lnTo>
                    <a:pt x="206969" y="151496"/>
                  </a:lnTo>
                  <a:lnTo>
                    <a:pt x="203672" y="151722"/>
                  </a:lnTo>
                  <a:lnTo>
                    <a:pt x="202032" y="151835"/>
                  </a:lnTo>
                  <a:lnTo>
                    <a:pt x="200374" y="151930"/>
                  </a:lnTo>
                  <a:lnTo>
                    <a:pt x="193798" y="152288"/>
                  </a:lnTo>
                  <a:lnTo>
                    <a:pt x="192159" y="152382"/>
                  </a:lnTo>
                  <a:lnTo>
                    <a:pt x="190501" y="152438"/>
                  </a:lnTo>
                  <a:lnTo>
                    <a:pt x="187203" y="152570"/>
                  </a:lnTo>
                  <a:lnTo>
                    <a:pt x="183906" y="152702"/>
                  </a:lnTo>
                  <a:lnTo>
                    <a:pt x="182266" y="152777"/>
                  </a:lnTo>
                  <a:lnTo>
                    <a:pt x="180608" y="152815"/>
                  </a:lnTo>
                  <a:lnTo>
                    <a:pt x="174013" y="153004"/>
                  </a:lnTo>
                  <a:lnTo>
                    <a:pt x="172374" y="153041"/>
                  </a:lnTo>
                  <a:lnTo>
                    <a:pt x="170716" y="153060"/>
                  </a:lnTo>
                  <a:lnTo>
                    <a:pt x="167418" y="153098"/>
                  </a:lnTo>
                  <a:lnTo>
                    <a:pt x="164121" y="153154"/>
                  </a:lnTo>
                  <a:lnTo>
                    <a:pt x="162481" y="153173"/>
                  </a:lnTo>
                  <a:lnTo>
                    <a:pt x="152589" y="153173"/>
                  </a:lnTo>
                  <a:lnTo>
                    <a:pt x="150931" y="153154"/>
                  </a:lnTo>
                  <a:lnTo>
                    <a:pt x="147633" y="153117"/>
                  </a:lnTo>
                  <a:lnTo>
                    <a:pt x="144336" y="153060"/>
                  </a:lnTo>
                  <a:lnTo>
                    <a:pt x="142697" y="153041"/>
                  </a:lnTo>
                  <a:lnTo>
                    <a:pt x="141038" y="153004"/>
                  </a:lnTo>
                  <a:lnTo>
                    <a:pt x="134444" y="152834"/>
                  </a:lnTo>
                  <a:lnTo>
                    <a:pt x="132785" y="152796"/>
                  </a:lnTo>
                  <a:lnTo>
                    <a:pt x="131146" y="152740"/>
                  </a:lnTo>
                  <a:lnTo>
                    <a:pt x="127849" y="152608"/>
                  </a:lnTo>
                  <a:lnTo>
                    <a:pt x="124551" y="152495"/>
                  </a:lnTo>
                  <a:cubicBezTo>
                    <a:pt x="123458" y="152457"/>
                    <a:pt x="122346" y="152401"/>
                    <a:pt x="121254" y="152344"/>
                  </a:cubicBezTo>
                  <a:cubicBezTo>
                    <a:pt x="116844" y="152137"/>
                    <a:pt x="112416" y="151930"/>
                    <a:pt x="108007" y="151628"/>
                  </a:cubicBezTo>
                  <a:cubicBezTo>
                    <a:pt x="99170" y="151119"/>
                    <a:pt x="90352" y="150422"/>
                    <a:pt x="81514" y="149631"/>
                  </a:cubicBezTo>
                  <a:cubicBezTo>
                    <a:pt x="77105" y="149216"/>
                    <a:pt x="72639" y="148839"/>
                    <a:pt x="68287" y="148349"/>
                  </a:cubicBezTo>
                  <a:cubicBezTo>
                    <a:pt x="63915" y="147860"/>
                    <a:pt x="59638" y="147257"/>
                    <a:pt x="55455" y="146390"/>
                  </a:cubicBezTo>
                  <a:lnTo>
                    <a:pt x="55455" y="146390"/>
                  </a:lnTo>
                  <a:cubicBezTo>
                    <a:pt x="60825" y="147520"/>
                    <a:pt x="66365" y="148218"/>
                    <a:pt x="72018" y="148764"/>
                  </a:cubicBezTo>
                  <a:cubicBezTo>
                    <a:pt x="77670" y="149329"/>
                    <a:pt x="83342" y="149876"/>
                    <a:pt x="88976" y="150347"/>
                  </a:cubicBezTo>
                  <a:cubicBezTo>
                    <a:pt x="100263" y="151308"/>
                    <a:pt x="111493" y="152043"/>
                    <a:pt x="122686" y="152551"/>
                  </a:cubicBezTo>
                  <a:cubicBezTo>
                    <a:pt x="133878" y="153060"/>
                    <a:pt x="145033" y="153324"/>
                    <a:pt x="156169" y="153380"/>
                  </a:cubicBezTo>
                  <a:lnTo>
                    <a:pt x="162425" y="153380"/>
                  </a:lnTo>
                  <a:lnTo>
                    <a:pt x="164517" y="153343"/>
                  </a:lnTo>
                  <a:lnTo>
                    <a:pt x="172845" y="153249"/>
                  </a:lnTo>
                  <a:lnTo>
                    <a:pt x="181173" y="153041"/>
                  </a:lnTo>
                  <a:cubicBezTo>
                    <a:pt x="182568" y="153022"/>
                    <a:pt x="183962" y="152947"/>
                    <a:pt x="185338" y="152909"/>
                  </a:cubicBezTo>
                  <a:lnTo>
                    <a:pt x="189502" y="152740"/>
                  </a:lnTo>
                  <a:cubicBezTo>
                    <a:pt x="200600" y="152269"/>
                    <a:pt x="211680" y="151534"/>
                    <a:pt x="222759" y="150535"/>
                  </a:cubicBezTo>
                  <a:lnTo>
                    <a:pt x="231088" y="149687"/>
                  </a:lnTo>
                  <a:cubicBezTo>
                    <a:pt x="233858" y="149405"/>
                    <a:pt x="236609" y="149103"/>
                    <a:pt x="239303" y="148726"/>
                  </a:cubicBezTo>
                  <a:cubicBezTo>
                    <a:pt x="244692" y="147973"/>
                    <a:pt x="249968" y="146936"/>
                    <a:pt x="254867" y="145184"/>
                  </a:cubicBezTo>
                  <a:cubicBezTo>
                    <a:pt x="255489" y="144958"/>
                    <a:pt x="256111" y="144751"/>
                    <a:pt x="256695" y="144487"/>
                  </a:cubicBezTo>
                  <a:lnTo>
                    <a:pt x="257600" y="144129"/>
                  </a:lnTo>
                  <a:cubicBezTo>
                    <a:pt x="257901" y="143997"/>
                    <a:pt x="258184" y="143865"/>
                    <a:pt x="258485" y="143733"/>
                  </a:cubicBezTo>
                  <a:lnTo>
                    <a:pt x="259352" y="143337"/>
                  </a:lnTo>
                  <a:lnTo>
                    <a:pt x="260200" y="142904"/>
                  </a:lnTo>
                  <a:cubicBezTo>
                    <a:pt x="260765" y="142640"/>
                    <a:pt x="261330" y="142301"/>
                    <a:pt x="261877" y="141999"/>
                  </a:cubicBezTo>
                  <a:cubicBezTo>
                    <a:pt x="264063" y="140756"/>
                    <a:pt x="266117" y="139267"/>
                    <a:pt x="267982" y="137571"/>
                  </a:cubicBezTo>
                  <a:cubicBezTo>
                    <a:pt x="269810" y="135913"/>
                    <a:pt x="271411" y="134029"/>
                    <a:pt x="272768" y="131975"/>
                  </a:cubicBezTo>
                  <a:cubicBezTo>
                    <a:pt x="274068" y="129978"/>
                    <a:pt x="275048" y="127773"/>
                    <a:pt x="275632" y="125456"/>
                  </a:cubicBezTo>
                  <a:cubicBezTo>
                    <a:pt x="276838" y="120933"/>
                    <a:pt x="276292" y="115978"/>
                    <a:pt x="274445" y="111324"/>
                  </a:cubicBezTo>
                  <a:cubicBezTo>
                    <a:pt x="272598" y="106669"/>
                    <a:pt x="269527" y="102354"/>
                    <a:pt x="265777" y="98718"/>
                  </a:cubicBezTo>
                  <a:lnTo>
                    <a:pt x="265777" y="98718"/>
                  </a:lnTo>
                  <a:cubicBezTo>
                    <a:pt x="266079" y="98925"/>
                    <a:pt x="266380" y="99132"/>
                    <a:pt x="266701" y="99321"/>
                  </a:cubicBezTo>
                  <a:cubicBezTo>
                    <a:pt x="266713" y="99325"/>
                    <a:pt x="266723" y="99328"/>
                    <a:pt x="266730" y="99328"/>
                  </a:cubicBezTo>
                  <a:cubicBezTo>
                    <a:pt x="266822" y="99328"/>
                    <a:pt x="266616" y="99008"/>
                    <a:pt x="265627" y="98002"/>
                  </a:cubicBezTo>
                  <a:lnTo>
                    <a:pt x="265627" y="98002"/>
                  </a:lnTo>
                  <a:cubicBezTo>
                    <a:pt x="269584" y="101620"/>
                    <a:pt x="272825" y="106029"/>
                    <a:pt x="274841" y="110815"/>
                  </a:cubicBezTo>
                  <a:cubicBezTo>
                    <a:pt x="276838" y="115582"/>
                    <a:pt x="277516" y="120783"/>
                    <a:pt x="276292" y="125550"/>
                  </a:cubicBezTo>
                  <a:cubicBezTo>
                    <a:pt x="275689" y="127981"/>
                    <a:pt x="274690" y="130279"/>
                    <a:pt x="273314" y="132371"/>
                  </a:cubicBezTo>
                  <a:cubicBezTo>
                    <a:pt x="271901" y="134519"/>
                    <a:pt x="270243" y="136479"/>
                    <a:pt x="268321" y="138212"/>
                  </a:cubicBezTo>
                  <a:cubicBezTo>
                    <a:pt x="266380" y="139964"/>
                    <a:pt x="264251" y="141491"/>
                    <a:pt x="261971" y="142772"/>
                  </a:cubicBezTo>
                  <a:cubicBezTo>
                    <a:pt x="259653" y="144072"/>
                    <a:pt x="257223" y="145146"/>
                    <a:pt x="254717" y="146013"/>
                  </a:cubicBezTo>
                  <a:cubicBezTo>
                    <a:pt x="249648" y="147784"/>
                    <a:pt x="244240" y="148802"/>
                    <a:pt x="238700" y="149537"/>
                  </a:cubicBezTo>
                  <a:cubicBezTo>
                    <a:pt x="235949" y="149895"/>
                    <a:pt x="233142" y="150215"/>
                    <a:pt x="230315" y="150479"/>
                  </a:cubicBezTo>
                  <a:lnTo>
                    <a:pt x="221874" y="151289"/>
                  </a:lnTo>
                  <a:cubicBezTo>
                    <a:pt x="210606" y="152250"/>
                    <a:pt x="199319" y="152947"/>
                    <a:pt x="188032" y="153362"/>
                  </a:cubicBezTo>
                  <a:cubicBezTo>
                    <a:pt x="178952" y="153710"/>
                    <a:pt x="169866" y="153873"/>
                    <a:pt x="160766" y="153873"/>
                  </a:cubicBezTo>
                  <a:cubicBezTo>
                    <a:pt x="147244" y="153873"/>
                    <a:pt x="133691" y="153514"/>
                    <a:pt x="120085" y="152872"/>
                  </a:cubicBezTo>
                  <a:lnTo>
                    <a:pt x="115827" y="152664"/>
                  </a:lnTo>
                  <a:cubicBezTo>
                    <a:pt x="114395" y="152570"/>
                    <a:pt x="112963" y="152514"/>
                    <a:pt x="111550" y="152419"/>
                  </a:cubicBezTo>
                  <a:lnTo>
                    <a:pt x="102976" y="151911"/>
                  </a:lnTo>
                  <a:lnTo>
                    <a:pt x="94384" y="151289"/>
                  </a:lnTo>
                  <a:cubicBezTo>
                    <a:pt x="92952" y="151195"/>
                    <a:pt x="91520" y="151063"/>
                    <a:pt x="90088" y="150950"/>
                  </a:cubicBezTo>
                  <a:lnTo>
                    <a:pt x="85792" y="150611"/>
                  </a:lnTo>
                  <a:cubicBezTo>
                    <a:pt x="82909" y="150403"/>
                    <a:pt x="80045" y="150121"/>
                    <a:pt x="77162" y="149876"/>
                  </a:cubicBezTo>
                  <a:lnTo>
                    <a:pt x="72847" y="149480"/>
                  </a:lnTo>
                  <a:cubicBezTo>
                    <a:pt x="71396" y="149348"/>
                    <a:pt x="69964" y="149216"/>
                    <a:pt x="68532" y="149065"/>
                  </a:cubicBezTo>
                  <a:cubicBezTo>
                    <a:pt x="62822" y="148463"/>
                    <a:pt x="57188" y="147709"/>
                    <a:pt x="51780" y="146371"/>
                  </a:cubicBezTo>
                  <a:lnTo>
                    <a:pt x="51988" y="145561"/>
                  </a:lnTo>
                  <a:cubicBezTo>
                    <a:pt x="50103" y="145052"/>
                    <a:pt x="48257" y="144524"/>
                    <a:pt x="46467" y="143884"/>
                  </a:cubicBezTo>
                  <a:cubicBezTo>
                    <a:pt x="45544" y="143582"/>
                    <a:pt x="44677" y="143205"/>
                    <a:pt x="43791" y="142866"/>
                  </a:cubicBezTo>
                  <a:cubicBezTo>
                    <a:pt x="43358" y="142697"/>
                    <a:pt x="42924" y="142489"/>
                    <a:pt x="42491" y="142301"/>
                  </a:cubicBezTo>
                  <a:lnTo>
                    <a:pt x="41850" y="142018"/>
                  </a:lnTo>
                  <a:cubicBezTo>
                    <a:pt x="41624" y="141924"/>
                    <a:pt x="41436" y="141811"/>
                    <a:pt x="41210" y="141717"/>
                  </a:cubicBezTo>
                  <a:lnTo>
                    <a:pt x="39947" y="141076"/>
                  </a:lnTo>
                  <a:lnTo>
                    <a:pt x="38722" y="140417"/>
                  </a:lnTo>
                  <a:cubicBezTo>
                    <a:pt x="38308" y="140191"/>
                    <a:pt x="37912" y="139946"/>
                    <a:pt x="37498" y="139701"/>
                  </a:cubicBezTo>
                  <a:lnTo>
                    <a:pt x="36895" y="139324"/>
                  </a:lnTo>
                  <a:cubicBezTo>
                    <a:pt x="36687" y="139211"/>
                    <a:pt x="36499" y="139079"/>
                    <a:pt x="36292" y="138947"/>
                  </a:cubicBezTo>
                  <a:cubicBezTo>
                    <a:pt x="35915" y="138683"/>
                    <a:pt x="35500" y="138438"/>
                    <a:pt x="35123" y="138174"/>
                  </a:cubicBezTo>
                  <a:lnTo>
                    <a:pt x="33974" y="137345"/>
                  </a:lnTo>
                  <a:cubicBezTo>
                    <a:pt x="33220" y="136780"/>
                    <a:pt x="32448" y="136215"/>
                    <a:pt x="31713" y="135612"/>
                  </a:cubicBezTo>
                  <a:cubicBezTo>
                    <a:pt x="28755" y="133162"/>
                    <a:pt x="26041" y="130430"/>
                    <a:pt x="23611" y="127472"/>
                  </a:cubicBezTo>
                  <a:cubicBezTo>
                    <a:pt x="22405" y="125964"/>
                    <a:pt x="21236" y="124400"/>
                    <a:pt x="20144" y="122799"/>
                  </a:cubicBezTo>
                  <a:lnTo>
                    <a:pt x="19333" y="121593"/>
                  </a:lnTo>
                  <a:lnTo>
                    <a:pt x="18580" y="120349"/>
                  </a:lnTo>
                  <a:cubicBezTo>
                    <a:pt x="18071" y="119539"/>
                    <a:pt x="17543" y="118729"/>
                    <a:pt x="17110" y="117862"/>
                  </a:cubicBezTo>
                  <a:lnTo>
                    <a:pt x="16431" y="116600"/>
                  </a:lnTo>
                  <a:cubicBezTo>
                    <a:pt x="16205" y="116166"/>
                    <a:pt x="15960" y="115752"/>
                    <a:pt x="15753" y="115299"/>
                  </a:cubicBezTo>
                  <a:lnTo>
                    <a:pt x="14528" y="112680"/>
                  </a:lnTo>
                  <a:lnTo>
                    <a:pt x="13435" y="109986"/>
                  </a:lnTo>
                  <a:lnTo>
                    <a:pt x="13304" y="109647"/>
                  </a:lnTo>
                  <a:lnTo>
                    <a:pt x="13191" y="109307"/>
                  </a:lnTo>
                  <a:lnTo>
                    <a:pt x="12946" y="108629"/>
                  </a:lnTo>
                  <a:lnTo>
                    <a:pt x="12475" y="107254"/>
                  </a:lnTo>
                  <a:cubicBezTo>
                    <a:pt x="11269" y="103523"/>
                    <a:pt x="10364" y="99716"/>
                    <a:pt x="9780" y="95854"/>
                  </a:cubicBezTo>
                  <a:lnTo>
                    <a:pt x="9573" y="94403"/>
                  </a:lnTo>
                  <a:cubicBezTo>
                    <a:pt x="9516" y="93913"/>
                    <a:pt x="9422" y="93442"/>
                    <a:pt x="9403" y="92952"/>
                  </a:cubicBezTo>
                  <a:lnTo>
                    <a:pt x="9121" y="90013"/>
                  </a:lnTo>
                  <a:lnTo>
                    <a:pt x="8970" y="87073"/>
                  </a:lnTo>
                  <a:lnTo>
                    <a:pt x="8951" y="86696"/>
                  </a:lnTo>
                  <a:lnTo>
                    <a:pt x="8951" y="85584"/>
                  </a:lnTo>
                  <a:lnTo>
                    <a:pt x="8951" y="84096"/>
                  </a:lnTo>
                  <a:cubicBezTo>
                    <a:pt x="8989" y="80139"/>
                    <a:pt x="9309" y="76182"/>
                    <a:pt x="9912" y="72263"/>
                  </a:cubicBezTo>
                  <a:lnTo>
                    <a:pt x="10308" y="69832"/>
                  </a:lnTo>
                  <a:cubicBezTo>
                    <a:pt x="10440" y="68984"/>
                    <a:pt x="10609" y="68080"/>
                    <a:pt x="10722" y="67251"/>
                  </a:cubicBezTo>
                  <a:cubicBezTo>
                    <a:pt x="11005" y="65536"/>
                    <a:pt x="11231" y="63878"/>
                    <a:pt x="11476" y="62257"/>
                  </a:cubicBezTo>
                  <a:cubicBezTo>
                    <a:pt x="11928" y="59016"/>
                    <a:pt x="12343" y="55964"/>
                    <a:pt x="12795" y="53081"/>
                  </a:cubicBezTo>
                  <a:cubicBezTo>
                    <a:pt x="13699" y="47315"/>
                    <a:pt x="14792" y="42190"/>
                    <a:pt x="16300" y="37799"/>
                  </a:cubicBezTo>
                  <a:lnTo>
                    <a:pt x="16300" y="37799"/>
                  </a:lnTo>
                  <a:cubicBezTo>
                    <a:pt x="15169" y="40513"/>
                    <a:pt x="14227" y="43283"/>
                    <a:pt x="13492" y="46128"/>
                  </a:cubicBezTo>
                  <a:cubicBezTo>
                    <a:pt x="12719" y="49011"/>
                    <a:pt x="12079" y="52007"/>
                    <a:pt x="11514" y="55040"/>
                  </a:cubicBezTo>
                  <a:cubicBezTo>
                    <a:pt x="10948" y="58093"/>
                    <a:pt x="10440" y="61183"/>
                    <a:pt x="9912" y="64330"/>
                  </a:cubicBezTo>
                  <a:cubicBezTo>
                    <a:pt x="9648" y="65913"/>
                    <a:pt x="9365" y="67495"/>
                    <a:pt x="9064" y="69097"/>
                  </a:cubicBezTo>
                  <a:cubicBezTo>
                    <a:pt x="8989" y="69512"/>
                    <a:pt x="8932" y="69870"/>
                    <a:pt x="8876" y="70247"/>
                  </a:cubicBezTo>
                  <a:lnTo>
                    <a:pt x="8668" y="71377"/>
                  </a:lnTo>
                  <a:cubicBezTo>
                    <a:pt x="8555" y="72131"/>
                    <a:pt x="8404" y="72866"/>
                    <a:pt x="8329" y="73619"/>
                  </a:cubicBezTo>
                  <a:lnTo>
                    <a:pt x="8028" y="75899"/>
                  </a:lnTo>
                  <a:cubicBezTo>
                    <a:pt x="7971" y="76276"/>
                    <a:pt x="7952" y="76653"/>
                    <a:pt x="7915" y="77030"/>
                  </a:cubicBezTo>
                  <a:lnTo>
                    <a:pt x="7820" y="78179"/>
                  </a:lnTo>
                  <a:cubicBezTo>
                    <a:pt x="7651" y="79687"/>
                    <a:pt x="7613" y="81213"/>
                    <a:pt x="7538" y="82758"/>
                  </a:cubicBezTo>
                  <a:cubicBezTo>
                    <a:pt x="7538" y="82946"/>
                    <a:pt x="7519" y="83135"/>
                    <a:pt x="7519" y="83323"/>
                  </a:cubicBezTo>
                  <a:lnTo>
                    <a:pt x="7519" y="86772"/>
                  </a:lnTo>
                  <a:lnTo>
                    <a:pt x="7538" y="87337"/>
                  </a:lnTo>
                  <a:lnTo>
                    <a:pt x="7651" y="89636"/>
                  </a:lnTo>
                  <a:lnTo>
                    <a:pt x="7670" y="90220"/>
                  </a:lnTo>
                  <a:lnTo>
                    <a:pt x="7726" y="90785"/>
                  </a:lnTo>
                  <a:lnTo>
                    <a:pt x="7820" y="91934"/>
                  </a:lnTo>
                  <a:lnTo>
                    <a:pt x="7933" y="93065"/>
                  </a:lnTo>
                  <a:lnTo>
                    <a:pt x="7990" y="93649"/>
                  </a:lnTo>
                  <a:lnTo>
                    <a:pt x="8065" y="94214"/>
                  </a:lnTo>
                  <a:lnTo>
                    <a:pt x="8386" y="96494"/>
                  </a:lnTo>
                  <a:cubicBezTo>
                    <a:pt x="8404" y="96683"/>
                    <a:pt x="8423" y="96890"/>
                    <a:pt x="8461" y="97079"/>
                  </a:cubicBezTo>
                  <a:lnTo>
                    <a:pt x="8555" y="97644"/>
                  </a:lnTo>
                  <a:lnTo>
                    <a:pt x="8762" y="98774"/>
                  </a:lnTo>
                  <a:lnTo>
                    <a:pt x="8970" y="99886"/>
                  </a:lnTo>
                  <a:cubicBezTo>
                    <a:pt x="9007" y="100075"/>
                    <a:pt x="9045" y="100263"/>
                    <a:pt x="9083" y="100451"/>
                  </a:cubicBezTo>
                  <a:lnTo>
                    <a:pt x="9215" y="101017"/>
                  </a:lnTo>
                  <a:lnTo>
                    <a:pt x="9742" y="103259"/>
                  </a:lnTo>
                  <a:cubicBezTo>
                    <a:pt x="9818" y="103636"/>
                    <a:pt x="9931" y="103994"/>
                    <a:pt x="10044" y="104371"/>
                  </a:cubicBezTo>
                  <a:lnTo>
                    <a:pt x="10345" y="105501"/>
                  </a:lnTo>
                  <a:cubicBezTo>
                    <a:pt x="10722" y="106990"/>
                    <a:pt x="11269" y="108422"/>
                    <a:pt x="11758" y="109892"/>
                  </a:cubicBezTo>
                  <a:cubicBezTo>
                    <a:pt x="11872" y="110250"/>
                    <a:pt x="12041" y="110608"/>
                    <a:pt x="12173" y="110966"/>
                  </a:cubicBezTo>
                  <a:lnTo>
                    <a:pt x="12606" y="112021"/>
                  </a:lnTo>
                  <a:cubicBezTo>
                    <a:pt x="12889" y="112737"/>
                    <a:pt x="13172" y="113453"/>
                    <a:pt x="13511" y="114150"/>
                  </a:cubicBezTo>
                  <a:lnTo>
                    <a:pt x="14491" y="116242"/>
                  </a:lnTo>
                  <a:cubicBezTo>
                    <a:pt x="14566" y="116411"/>
                    <a:pt x="14641" y="116581"/>
                    <a:pt x="14736" y="116750"/>
                  </a:cubicBezTo>
                  <a:lnTo>
                    <a:pt x="15018" y="117259"/>
                  </a:lnTo>
                  <a:lnTo>
                    <a:pt x="15565" y="118277"/>
                  </a:lnTo>
                  <a:lnTo>
                    <a:pt x="16092" y="119313"/>
                  </a:lnTo>
                  <a:cubicBezTo>
                    <a:pt x="16281" y="119652"/>
                    <a:pt x="16507" y="119972"/>
                    <a:pt x="16695" y="120293"/>
                  </a:cubicBezTo>
                  <a:lnTo>
                    <a:pt x="17901" y="122271"/>
                  </a:lnTo>
                  <a:cubicBezTo>
                    <a:pt x="18730" y="123571"/>
                    <a:pt x="19597" y="124853"/>
                    <a:pt x="20539" y="126096"/>
                  </a:cubicBezTo>
                  <a:cubicBezTo>
                    <a:pt x="22386" y="128602"/>
                    <a:pt x="24421" y="130958"/>
                    <a:pt x="26625" y="133162"/>
                  </a:cubicBezTo>
                  <a:lnTo>
                    <a:pt x="27436" y="133972"/>
                  </a:lnTo>
                  <a:lnTo>
                    <a:pt x="28284" y="134764"/>
                  </a:lnTo>
                  <a:lnTo>
                    <a:pt x="28717" y="135160"/>
                  </a:lnTo>
                  <a:lnTo>
                    <a:pt x="29150" y="135555"/>
                  </a:lnTo>
                  <a:lnTo>
                    <a:pt x="30017" y="136309"/>
                  </a:lnTo>
                  <a:cubicBezTo>
                    <a:pt x="31204" y="137289"/>
                    <a:pt x="32429" y="138231"/>
                    <a:pt x="33673" y="139135"/>
                  </a:cubicBezTo>
                  <a:cubicBezTo>
                    <a:pt x="34916" y="140040"/>
                    <a:pt x="36235" y="140850"/>
                    <a:pt x="37554" y="141641"/>
                  </a:cubicBezTo>
                  <a:cubicBezTo>
                    <a:pt x="38892" y="142376"/>
                    <a:pt x="40249" y="143092"/>
                    <a:pt x="41662" y="143733"/>
                  </a:cubicBezTo>
                  <a:cubicBezTo>
                    <a:pt x="44507" y="144995"/>
                    <a:pt x="47447" y="146051"/>
                    <a:pt x="50461" y="146880"/>
                  </a:cubicBezTo>
                  <a:cubicBezTo>
                    <a:pt x="56548" y="148557"/>
                    <a:pt x="62935" y="149442"/>
                    <a:pt x="69436" y="150158"/>
                  </a:cubicBezTo>
                  <a:cubicBezTo>
                    <a:pt x="95571" y="152872"/>
                    <a:pt x="121970" y="154530"/>
                    <a:pt x="148293" y="154907"/>
                  </a:cubicBezTo>
                  <a:cubicBezTo>
                    <a:pt x="151836" y="154955"/>
                    <a:pt x="155377" y="154979"/>
                    <a:pt x="158916" y="154979"/>
                  </a:cubicBezTo>
                  <a:cubicBezTo>
                    <a:pt x="181654" y="154979"/>
                    <a:pt x="204295" y="153976"/>
                    <a:pt x="226584" y="151873"/>
                  </a:cubicBezTo>
                  <a:lnTo>
                    <a:pt x="226584" y="151873"/>
                  </a:lnTo>
                  <a:cubicBezTo>
                    <a:pt x="215731" y="152928"/>
                    <a:pt x="204444" y="153795"/>
                    <a:pt x="192950" y="154360"/>
                  </a:cubicBezTo>
                  <a:cubicBezTo>
                    <a:pt x="181456" y="154926"/>
                    <a:pt x="169755" y="155208"/>
                    <a:pt x="158053" y="155227"/>
                  </a:cubicBezTo>
                  <a:cubicBezTo>
                    <a:pt x="157637" y="155228"/>
                    <a:pt x="157220" y="155228"/>
                    <a:pt x="156803" y="155228"/>
                  </a:cubicBezTo>
                  <a:cubicBezTo>
                    <a:pt x="145519" y="155228"/>
                    <a:pt x="134241" y="154981"/>
                    <a:pt x="123157" y="154454"/>
                  </a:cubicBezTo>
                  <a:cubicBezTo>
                    <a:pt x="111644" y="153927"/>
                    <a:pt x="100357" y="153154"/>
                    <a:pt x="89466" y="152193"/>
                  </a:cubicBezTo>
                  <a:lnTo>
                    <a:pt x="83644" y="151666"/>
                  </a:lnTo>
                  <a:lnTo>
                    <a:pt x="77878" y="151119"/>
                  </a:lnTo>
                  <a:cubicBezTo>
                    <a:pt x="74034" y="150742"/>
                    <a:pt x="70227" y="150384"/>
                    <a:pt x="66478" y="149932"/>
                  </a:cubicBezTo>
                  <a:cubicBezTo>
                    <a:pt x="62728" y="149461"/>
                    <a:pt x="59054" y="148915"/>
                    <a:pt x="55455" y="148180"/>
                  </a:cubicBezTo>
                  <a:cubicBezTo>
                    <a:pt x="51931" y="147464"/>
                    <a:pt x="48445" y="146484"/>
                    <a:pt x="45035" y="145278"/>
                  </a:cubicBezTo>
                  <a:cubicBezTo>
                    <a:pt x="31694" y="140473"/>
                    <a:pt x="21387" y="129676"/>
                    <a:pt x="14886" y="117561"/>
                  </a:cubicBezTo>
                  <a:cubicBezTo>
                    <a:pt x="13285" y="114527"/>
                    <a:pt x="11928" y="111342"/>
                    <a:pt x="10835" y="108083"/>
                  </a:cubicBezTo>
                  <a:cubicBezTo>
                    <a:pt x="9723" y="104823"/>
                    <a:pt x="8876" y="101507"/>
                    <a:pt x="8273" y="98115"/>
                  </a:cubicBezTo>
                  <a:cubicBezTo>
                    <a:pt x="7670" y="94761"/>
                    <a:pt x="7293" y="91350"/>
                    <a:pt x="7161" y="87921"/>
                  </a:cubicBezTo>
                  <a:cubicBezTo>
                    <a:pt x="7142" y="87488"/>
                    <a:pt x="7123" y="87073"/>
                    <a:pt x="7104" y="86640"/>
                  </a:cubicBezTo>
                  <a:lnTo>
                    <a:pt x="7104" y="85358"/>
                  </a:lnTo>
                  <a:lnTo>
                    <a:pt x="7104" y="84077"/>
                  </a:lnTo>
                  <a:cubicBezTo>
                    <a:pt x="7104" y="83644"/>
                    <a:pt x="7104" y="83229"/>
                    <a:pt x="7123" y="82796"/>
                  </a:cubicBezTo>
                  <a:lnTo>
                    <a:pt x="7199" y="80233"/>
                  </a:lnTo>
                  <a:cubicBezTo>
                    <a:pt x="7217" y="79819"/>
                    <a:pt x="7255" y="79385"/>
                    <a:pt x="7293" y="78952"/>
                  </a:cubicBezTo>
                  <a:lnTo>
                    <a:pt x="7387" y="77689"/>
                  </a:lnTo>
                  <a:lnTo>
                    <a:pt x="7500" y="76408"/>
                  </a:lnTo>
                  <a:cubicBezTo>
                    <a:pt x="7538" y="75975"/>
                    <a:pt x="7594" y="75560"/>
                    <a:pt x="7651" y="75146"/>
                  </a:cubicBezTo>
                  <a:cubicBezTo>
                    <a:pt x="7764" y="74298"/>
                    <a:pt x="7839" y="73450"/>
                    <a:pt x="7971" y="72602"/>
                  </a:cubicBezTo>
                  <a:lnTo>
                    <a:pt x="8386" y="70077"/>
                  </a:lnTo>
                  <a:lnTo>
                    <a:pt x="8480" y="69455"/>
                  </a:lnTo>
                  <a:lnTo>
                    <a:pt x="8612" y="68796"/>
                  </a:lnTo>
                  <a:lnTo>
                    <a:pt x="8838" y="67458"/>
                  </a:lnTo>
                  <a:cubicBezTo>
                    <a:pt x="9460" y="63915"/>
                    <a:pt x="9987" y="60429"/>
                    <a:pt x="10590" y="56981"/>
                  </a:cubicBezTo>
                  <a:cubicBezTo>
                    <a:pt x="11174" y="53552"/>
                    <a:pt x="11834" y="50179"/>
                    <a:pt x="12663" y="46882"/>
                  </a:cubicBezTo>
                  <a:cubicBezTo>
                    <a:pt x="13435" y="43641"/>
                    <a:pt x="14491" y="40456"/>
                    <a:pt x="15753" y="37366"/>
                  </a:cubicBezTo>
                  <a:cubicBezTo>
                    <a:pt x="16827" y="34803"/>
                    <a:pt x="18203" y="32373"/>
                    <a:pt x="19842" y="30112"/>
                  </a:cubicBezTo>
                  <a:cubicBezTo>
                    <a:pt x="20294" y="29339"/>
                    <a:pt x="20803" y="28661"/>
                    <a:pt x="21274" y="27964"/>
                  </a:cubicBezTo>
                  <a:lnTo>
                    <a:pt x="22047" y="27003"/>
                  </a:lnTo>
                  <a:cubicBezTo>
                    <a:pt x="22179" y="26852"/>
                    <a:pt x="22292" y="26682"/>
                    <a:pt x="22423" y="26532"/>
                  </a:cubicBezTo>
                  <a:lnTo>
                    <a:pt x="22838" y="26098"/>
                  </a:lnTo>
                  <a:cubicBezTo>
                    <a:pt x="23102" y="25797"/>
                    <a:pt x="23366" y="25514"/>
                    <a:pt x="23629" y="25231"/>
                  </a:cubicBezTo>
                  <a:lnTo>
                    <a:pt x="24458" y="24459"/>
                  </a:lnTo>
                  <a:cubicBezTo>
                    <a:pt x="24590" y="24327"/>
                    <a:pt x="24722" y="24195"/>
                    <a:pt x="24873" y="24063"/>
                  </a:cubicBezTo>
                  <a:lnTo>
                    <a:pt x="25288" y="23724"/>
                  </a:lnTo>
                  <a:lnTo>
                    <a:pt x="26135" y="23046"/>
                  </a:lnTo>
                  <a:cubicBezTo>
                    <a:pt x="28001" y="21595"/>
                    <a:pt x="30036" y="20332"/>
                    <a:pt x="32184" y="19315"/>
                  </a:cubicBezTo>
                  <a:lnTo>
                    <a:pt x="32768" y="19013"/>
                  </a:lnTo>
                  <a:cubicBezTo>
                    <a:pt x="32957" y="18919"/>
                    <a:pt x="33145" y="18844"/>
                    <a:pt x="33296" y="18749"/>
                  </a:cubicBezTo>
                  <a:cubicBezTo>
                    <a:pt x="33635" y="18599"/>
                    <a:pt x="33918" y="18448"/>
                    <a:pt x="34144" y="18316"/>
                  </a:cubicBezTo>
                  <a:cubicBezTo>
                    <a:pt x="34615" y="18033"/>
                    <a:pt x="34860" y="17807"/>
                    <a:pt x="34822" y="17657"/>
                  </a:cubicBezTo>
                  <a:cubicBezTo>
                    <a:pt x="34784" y="17506"/>
                    <a:pt x="34483" y="17412"/>
                    <a:pt x="33842" y="17412"/>
                  </a:cubicBezTo>
                  <a:cubicBezTo>
                    <a:pt x="33522" y="17412"/>
                    <a:pt x="33107" y="17412"/>
                    <a:pt x="32617" y="17468"/>
                  </a:cubicBezTo>
                  <a:cubicBezTo>
                    <a:pt x="32127" y="17506"/>
                    <a:pt x="31562" y="17638"/>
                    <a:pt x="30903" y="17770"/>
                  </a:cubicBezTo>
                  <a:cubicBezTo>
                    <a:pt x="30130" y="17920"/>
                    <a:pt x="29376" y="18128"/>
                    <a:pt x="28623" y="18373"/>
                  </a:cubicBezTo>
                  <a:cubicBezTo>
                    <a:pt x="28189" y="18523"/>
                    <a:pt x="27737" y="18674"/>
                    <a:pt x="27304" y="18863"/>
                  </a:cubicBezTo>
                  <a:lnTo>
                    <a:pt x="26607" y="19164"/>
                  </a:lnTo>
                  <a:lnTo>
                    <a:pt x="26230" y="19315"/>
                  </a:lnTo>
                  <a:lnTo>
                    <a:pt x="25872" y="19503"/>
                  </a:lnTo>
                  <a:cubicBezTo>
                    <a:pt x="23422" y="20653"/>
                    <a:pt x="21199" y="22198"/>
                    <a:pt x="19258" y="24082"/>
                  </a:cubicBezTo>
                  <a:lnTo>
                    <a:pt x="18391" y="25024"/>
                  </a:lnTo>
                  <a:cubicBezTo>
                    <a:pt x="18240" y="25175"/>
                    <a:pt x="18108" y="25344"/>
                    <a:pt x="17958" y="25533"/>
                  </a:cubicBezTo>
                  <a:lnTo>
                    <a:pt x="17506" y="26079"/>
                  </a:lnTo>
                  <a:lnTo>
                    <a:pt x="17034" y="26645"/>
                  </a:lnTo>
                  <a:cubicBezTo>
                    <a:pt x="16884" y="26833"/>
                    <a:pt x="16752" y="27040"/>
                    <a:pt x="16601" y="27248"/>
                  </a:cubicBezTo>
                  <a:cubicBezTo>
                    <a:pt x="16318" y="27662"/>
                    <a:pt x="15998" y="28077"/>
                    <a:pt x="15715" y="28510"/>
                  </a:cubicBezTo>
                  <a:cubicBezTo>
                    <a:pt x="14566" y="30262"/>
                    <a:pt x="13567" y="32071"/>
                    <a:pt x="12701" y="33974"/>
                  </a:cubicBezTo>
                  <a:lnTo>
                    <a:pt x="12117" y="35293"/>
                  </a:lnTo>
                  <a:cubicBezTo>
                    <a:pt x="11928" y="35708"/>
                    <a:pt x="11777" y="36141"/>
                    <a:pt x="11608" y="36537"/>
                  </a:cubicBezTo>
                  <a:cubicBezTo>
                    <a:pt x="11287" y="37328"/>
                    <a:pt x="11042" y="38044"/>
                    <a:pt x="10816" y="38647"/>
                  </a:cubicBezTo>
                  <a:cubicBezTo>
                    <a:pt x="10609" y="39250"/>
                    <a:pt x="10458" y="39740"/>
                    <a:pt x="10345" y="40079"/>
                  </a:cubicBezTo>
                  <a:lnTo>
                    <a:pt x="10176" y="40607"/>
                  </a:lnTo>
                  <a:cubicBezTo>
                    <a:pt x="10006" y="40984"/>
                    <a:pt x="9780" y="41342"/>
                    <a:pt x="9535" y="41662"/>
                  </a:cubicBezTo>
                  <a:cubicBezTo>
                    <a:pt x="9456" y="41733"/>
                    <a:pt x="9393" y="41766"/>
                    <a:pt x="9340" y="41766"/>
                  </a:cubicBezTo>
                  <a:cubicBezTo>
                    <a:pt x="9281" y="41766"/>
                    <a:pt x="9236" y="41723"/>
                    <a:pt x="9196" y="41643"/>
                  </a:cubicBezTo>
                  <a:cubicBezTo>
                    <a:pt x="9102" y="41417"/>
                    <a:pt x="9064" y="41172"/>
                    <a:pt x="9064" y="40908"/>
                  </a:cubicBezTo>
                  <a:cubicBezTo>
                    <a:pt x="9045" y="40588"/>
                    <a:pt x="9064" y="40192"/>
                    <a:pt x="9064" y="39797"/>
                  </a:cubicBezTo>
                  <a:lnTo>
                    <a:pt x="9064" y="39797"/>
                  </a:lnTo>
                  <a:cubicBezTo>
                    <a:pt x="7462" y="44752"/>
                    <a:pt x="6407" y="49802"/>
                    <a:pt x="5522" y="54833"/>
                  </a:cubicBezTo>
                  <a:cubicBezTo>
                    <a:pt x="5088" y="57339"/>
                    <a:pt x="4692" y="59845"/>
                    <a:pt x="4278" y="62351"/>
                  </a:cubicBezTo>
                  <a:cubicBezTo>
                    <a:pt x="4090" y="63595"/>
                    <a:pt x="3882" y="64839"/>
                    <a:pt x="3675" y="66082"/>
                  </a:cubicBezTo>
                  <a:cubicBezTo>
                    <a:pt x="3562" y="66704"/>
                    <a:pt x="3449" y="67326"/>
                    <a:pt x="3336" y="67929"/>
                  </a:cubicBezTo>
                  <a:cubicBezTo>
                    <a:pt x="3223" y="68532"/>
                    <a:pt x="3129" y="69191"/>
                    <a:pt x="3015" y="69813"/>
                  </a:cubicBezTo>
                  <a:cubicBezTo>
                    <a:pt x="1301" y="80026"/>
                    <a:pt x="1301" y="90578"/>
                    <a:pt x="3355" y="100791"/>
                  </a:cubicBezTo>
                  <a:cubicBezTo>
                    <a:pt x="4372" y="105916"/>
                    <a:pt x="5936" y="110909"/>
                    <a:pt x="8009" y="115695"/>
                  </a:cubicBezTo>
                  <a:cubicBezTo>
                    <a:pt x="10119" y="120481"/>
                    <a:pt x="12776" y="125003"/>
                    <a:pt x="15904" y="129205"/>
                  </a:cubicBezTo>
                  <a:cubicBezTo>
                    <a:pt x="19013" y="133426"/>
                    <a:pt x="22593" y="137289"/>
                    <a:pt x="26588" y="140699"/>
                  </a:cubicBezTo>
                  <a:cubicBezTo>
                    <a:pt x="28604" y="142395"/>
                    <a:pt x="30752" y="143959"/>
                    <a:pt x="32975" y="145372"/>
                  </a:cubicBezTo>
                  <a:lnTo>
                    <a:pt x="34690" y="146390"/>
                  </a:lnTo>
                  <a:cubicBezTo>
                    <a:pt x="35255" y="146729"/>
                    <a:pt x="35840" y="147030"/>
                    <a:pt x="36424" y="147351"/>
                  </a:cubicBezTo>
                  <a:cubicBezTo>
                    <a:pt x="37611" y="147954"/>
                    <a:pt x="38798" y="148557"/>
                    <a:pt x="40004" y="149065"/>
                  </a:cubicBezTo>
                  <a:cubicBezTo>
                    <a:pt x="38779" y="148557"/>
                    <a:pt x="37592" y="147954"/>
                    <a:pt x="36405" y="147370"/>
                  </a:cubicBezTo>
                  <a:cubicBezTo>
                    <a:pt x="35840" y="147049"/>
                    <a:pt x="35218" y="146748"/>
                    <a:pt x="34652" y="146390"/>
                  </a:cubicBezTo>
                  <a:cubicBezTo>
                    <a:pt x="34087" y="146051"/>
                    <a:pt x="33503" y="145711"/>
                    <a:pt x="32938" y="145372"/>
                  </a:cubicBezTo>
                  <a:cubicBezTo>
                    <a:pt x="30695" y="143959"/>
                    <a:pt x="28547" y="142395"/>
                    <a:pt x="26512" y="140680"/>
                  </a:cubicBezTo>
                  <a:cubicBezTo>
                    <a:pt x="22480" y="137270"/>
                    <a:pt x="18862" y="133388"/>
                    <a:pt x="15734" y="129130"/>
                  </a:cubicBezTo>
                  <a:cubicBezTo>
                    <a:pt x="12569" y="124909"/>
                    <a:pt x="9893" y="120312"/>
                    <a:pt x="7783" y="115469"/>
                  </a:cubicBezTo>
                  <a:cubicBezTo>
                    <a:pt x="5691" y="110626"/>
                    <a:pt x="4108" y="105558"/>
                    <a:pt x="3091" y="100376"/>
                  </a:cubicBezTo>
                  <a:cubicBezTo>
                    <a:pt x="1037" y="90013"/>
                    <a:pt x="1056" y="79291"/>
                    <a:pt x="2865" y="68928"/>
                  </a:cubicBezTo>
                  <a:lnTo>
                    <a:pt x="3505" y="65159"/>
                  </a:lnTo>
                  <a:lnTo>
                    <a:pt x="4108" y="61372"/>
                  </a:lnTo>
                  <a:cubicBezTo>
                    <a:pt x="4504" y="58828"/>
                    <a:pt x="4919" y="56265"/>
                    <a:pt x="5371" y="53703"/>
                  </a:cubicBezTo>
                  <a:cubicBezTo>
                    <a:pt x="6275" y="48596"/>
                    <a:pt x="7368" y="43452"/>
                    <a:pt x="9102" y="38402"/>
                  </a:cubicBezTo>
                  <a:cubicBezTo>
                    <a:pt x="9102" y="37975"/>
                    <a:pt x="9047" y="37682"/>
                    <a:pt x="8904" y="37682"/>
                  </a:cubicBezTo>
                  <a:cubicBezTo>
                    <a:pt x="8795" y="37682"/>
                    <a:pt x="8633" y="37854"/>
                    <a:pt x="8404" y="38270"/>
                  </a:cubicBezTo>
                  <a:cubicBezTo>
                    <a:pt x="7858" y="39231"/>
                    <a:pt x="6841" y="41511"/>
                    <a:pt x="5635" y="46015"/>
                  </a:cubicBezTo>
                  <a:cubicBezTo>
                    <a:pt x="5408" y="46787"/>
                    <a:pt x="5164" y="47692"/>
                    <a:pt x="4937" y="48709"/>
                  </a:cubicBezTo>
                  <a:cubicBezTo>
                    <a:pt x="4711" y="49727"/>
                    <a:pt x="4448" y="50857"/>
                    <a:pt x="4203" y="52082"/>
                  </a:cubicBezTo>
                  <a:cubicBezTo>
                    <a:pt x="3713" y="54532"/>
                    <a:pt x="3223" y="57377"/>
                    <a:pt x="2733" y="60467"/>
                  </a:cubicBezTo>
                  <a:lnTo>
                    <a:pt x="1960" y="65272"/>
                  </a:lnTo>
                  <a:cubicBezTo>
                    <a:pt x="1828" y="66101"/>
                    <a:pt x="1678" y="66949"/>
                    <a:pt x="1527" y="67778"/>
                  </a:cubicBezTo>
                  <a:lnTo>
                    <a:pt x="1470" y="68098"/>
                  </a:lnTo>
                  <a:lnTo>
                    <a:pt x="1414" y="68438"/>
                  </a:lnTo>
                  <a:lnTo>
                    <a:pt x="1301" y="69135"/>
                  </a:lnTo>
                  <a:lnTo>
                    <a:pt x="1094" y="70529"/>
                  </a:lnTo>
                  <a:cubicBezTo>
                    <a:pt x="1018" y="71000"/>
                    <a:pt x="943" y="71471"/>
                    <a:pt x="867" y="71942"/>
                  </a:cubicBezTo>
                  <a:lnTo>
                    <a:pt x="698" y="73374"/>
                  </a:lnTo>
                  <a:lnTo>
                    <a:pt x="528" y="74825"/>
                  </a:lnTo>
                  <a:lnTo>
                    <a:pt x="453" y="75560"/>
                  </a:lnTo>
                  <a:lnTo>
                    <a:pt x="396" y="76295"/>
                  </a:lnTo>
                  <a:lnTo>
                    <a:pt x="170" y="79272"/>
                  </a:lnTo>
                  <a:cubicBezTo>
                    <a:pt x="133" y="80290"/>
                    <a:pt x="114" y="81307"/>
                    <a:pt x="76" y="82325"/>
                  </a:cubicBezTo>
                  <a:cubicBezTo>
                    <a:pt x="1" y="86489"/>
                    <a:pt x="227" y="90653"/>
                    <a:pt x="754" y="94780"/>
                  </a:cubicBezTo>
                  <a:cubicBezTo>
                    <a:pt x="1282" y="98925"/>
                    <a:pt x="2130" y="103014"/>
                    <a:pt x="3317" y="107027"/>
                  </a:cubicBezTo>
                  <a:lnTo>
                    <a:pt x="3750" y="108497"/>
                  </a:lnTo>
                  <a:lnTo>
                    <a:pt x="3976" y="109232"/>
                  </a:lnTo>
                  <a:lnTo>
                    <a:pt x="4221" y="109948"/>
                  </a:lnTo>
                  <a:lnTo>
                    <a:pt x="5239" y="112793"/>
                  </a:lnTo>
                  <a:lnTo>
                    <a:pt x="6369" y="115544"/>
                  </a:lnTo>
                  <a:lnTo>
                    <a:pt x="6652" y="116223"/>
                  </a:lnTo>
                  <a:lnTo>
                    <a:pt x="6972" y="116882"/>
                  </a:lnTo>
                  <a:lnTo>
                    <a:pt x="7594" y="118182"/>
                  </a:lnTo>
                  <a:lnTo>
                    <a:pt x="8197" y="119482"/>
                  </a:lnTo>
                  <a:cubicBezTo>
                    <a:pt x="8386" y="119897"/>
                    <a:pt x="8631" y="120312"/>
                    <a:pt x="8838" y="120726"/>
                  </a:cubicBezTo>
                  <a:cubicBezTo>
                    <a:pt x="9290" y="121536"/>
                    <a:pt x="9723" y="122347"/>
                    <a:pt x="10157" y="123119"/>
                  </a:cubicBezTo>
                  <a:lnTo>
                    <a:pt x="11532" y="125380"/>
                  </a:lnTo>
                  <a:cubicBezTo>
                    <a:pt x="11758" y="125757"/>
                    <a:pt x="11966" y="126134"/>
                    <a:pt x="12211" y="126473"/>
                  </a:cubicBezTo>
                  <a:lnTo>
                    <a:pt x="12908" y="127509"/>
                  </a:lnTo>
                  <a:cubicBezTo>
                    <a:pt x="14152" y="129394"/>
                    <a:pt x="15489" y="131221"/>
                    <a:pt x="16921" y="133012"/>
                  </a:cubicBezTo>
                  <a:cubicBezTo>
                    <a:pt x="18372" y="134783"/>
                    <a:pt x="19899" y="136497"/>
                    <a:pt x="21519" y="138137"/>
                  </a:cubicBezTo>
                  <a:cubicBezTo>
                    <a:pt x="24798" y="141472"/>
                    <a:pt x="28434" y="144430"/>
                    <a:pt x="32391" y="146917"/>
                  </a:cubicBezTo>
                  <a:cubicBezTo>
                    <a:pt x="36424" y="149405"/>
                    <a:pt x="40739" y="151402"/>
                    <a:pt x="45242" y="152853"/>
                  </a:cubicBezTo>
                  <a:lnTo>
                    <a:pt x="46919" y="153399"/>
                  </a:lnTo>
                  <a:lnTo>
                    <a:pt x="48615" y="153870"/>
                  </a:lnTo>
                  <a:cubicBezTo>
                    <a:pt x="49180" y="154021"/>
                    <a:pt x="49745" y="154172"/>
                    <a:pt x="50311" y="154304"/>
                  </a:cubicBezTo>
                  <a:cubicBezTo>
                    <a:pt x="50876" y="154454"/>
                    <a:pt x="51441" y="154605"/>
                    <a:pt x="52007" y="154718"/>
                  </a:cubicBezTo>
                  <a:cubicBezTo>
                    <a:pt x="54268" y="155246"/>
                    <a:pt x="56529" y="155679"/>
                    <a:pt x="58809" y="156056"/>
                  </a:cubicBezTo>
                  <a:cubicBezTo>
                    <a:pt x="61070" y="156433"/>
                    <a:pt x="63350" y="156753"/>
                    <a:pt x="65592" y="157017"/>
                  </a:cubicBezTo>
                  <a:cubicBezTo>
                    <a:pt x="67853" y="157300"/>
                    <a:pt x="70096" y="157526"/>
                    <a:pt x="72338" y="157771"/>
                  </a:cubicBezTo>
                  <a:lnTo>
                    <a:pt x="79065" y="158411"/>
                  </a:lnTo>
                  <a:lnTo>
                    <a:pt x="82419" y="158732"/>
                  </a:lnTo>
                  <a:lnTo>
                    <a:pt x="85792" y="159033"/>
                  </a:lnTo>
                  <a:lnTo>
                    <a:pt x="92556" y="159617"/>
                  </a:lnTo>
                  <a:lnTo>
                    <a:pt x="99302" y="160126"/>
                  </a:lnTo>
                  <a:lnTo>
                    <a:pt x="102694" y="160371"/>
                  </a:lnTo>
                  <a:lnTo>
                    <a:pt x="106085" y="160578"/>
                  </a:lnTo>
                  <a:lnTo>
                    <a:pt x="112850" y="161012"/>
                  </a:lnTo>
                  <a:cubicBezTo>
                    <a:pt x="128604" y="161883"/>
                    <a:pt x="144416" y="162382"/>
                    <a:pt x="160097" y="162382"/>
                  </a:cubicBezTo>
                  <a:cubicBezTo>
                    <a:pt x="162383" y="162382"/>
                    <a:pt x="164667" y="162371"/>
                    <a:pt x="166947" y="162350"/>
                  </a:cubicBezTo>
                  <a:cubicBezTo>
                    <a:pt x="175898" y="162293"/>
                    <a:pt x="184810" y="162029"/>
                    <a:pt x="193647" y="161690"/>
                  </a:cubicBezTo>
                  <a:cubicBezTo>
                    <a:pt x="198057" y="161464"/>
                    <a:pt x="202466" y="161294"/>
                    <a:pt x="206837" y="160993"/>
                  </a:cubicBezTo>
                  <a:cubicBezTo>
                    <a:pt x="209023" y="160861"/>
                    <a:pt x="211209" y="160748"/>
                    <a:pt x="213376" y="160578"/>
                  </a:cubicBezTo>
                  <a:lnTo>
                    <a:pt x="219895" y="160107"/>
                  </a:lnTo>
                  <a:lnTo>
                    <a:pt x="222251" y="159919"/>
                  </a:lnTo>
                  <a:cubicBezTo>
                    <a:pt x="223023" y="159862"/>
                    <a:pt x="223815" y="159787"/>
                    <a:pt x="224606" y="159712"/>
                  </a:cubicBezTo>
                  <a:lnTo>
                    <a:pt x="229317" y="159278"/>
                  </a:lnTo>
                  <a:cubicBezTo>
                    <a:pt x="232445" y="159014"/>
                    <a:pt x="235591" y="158694"/>
                    <a:pt x="238795" y="158298"/>
                  </a:cubicBezTo>
                  <a:cubicBezTo>
                    <a:pt x="241979" y="157903"/>
                    <a:pt x="245220" y="157432"/>
                    <a:pt x="248461" y="156753"/>
                  </a:cubicBezTo>
                  <a:cubicBezTo>
                    <a:pt x="249271" y="156584"/>
                    <a:pt x="250081" y="156414"/>
                    <a:pt x="250892" y="156207"/>
                  </a:cubicBezTo>
                  <a:cubicBezTo>
                    <a:pt x="251306" y="156113"/>
                    <a:pt x="251721" y="156018"/>
                    <a:pt x="252116" y="155924"/>
                  </a:cubicBezTo>
                  <a:lnTo>
                    <a:pt x="253341" y="155585"/>
                  </a:lnTo>
                  <a:cubicBezTo>
                    <a:pt x="254151" y="155378"/>
                    <a:pt x="254962" y="155114"/>
                    <a:pt x="255772" y="154888"/>
                  </a:cubicBezTo>
                  <a:lnTo>
                    <a:pt x="256997" y="154492"/>
                  </a:lnTo>
                  <a:cubicBezTo>
                    <a:pt x="257392" y="154360"/>
                    <a:pt x="257807" y="154228"/>
                    <a:pt x="258203" y="154078"/>
                  </a:cubicBezTo>
                  <a:lnTo>
                    <a:pt x="259371" y="153644"/>
                  </a:lnTo>
                  <a:cubicBezTo>
                    <a:pt x="259785" y="153494"/>
                    <a:pt x="260181" y="153324"/>
                    <a:pt x="260577" y="153173"/>
                  </a:cubicBezTo>
                  <a:cubicBezTo>
                    <a:pt x="261368" y="152853"/>
                    <a:pt x="262160" y="152495"/>
                    <a:pt x="262951" y="152137"/>
                  </a:cubicBezTo>
                  <a:cubicBezTo>
                    <a:pt x="263347" y="151967"/>
                    <a:pt x="263742" y="151760"/>
                    <a:pt x="264138" y="151572"/>
                  </a:cubicBezTo>
                  <a:cubicBezTo>
                    <a:pt x="264515" y="151364"/>
                    <a:pt x="264911" y="151176"/>
                    <a:pt x="265306" y="150969"/>
                  </a:cubicBezTo>
                  <a:lnTo>
                    <a:pt x="266456" y="150328"/>
                  </a:lnTo>
                  <a:lnTo>
                    <a:pt x="267040" y="149989"/>
                  </a:lnTo>
                  <a:cubicBezTo>
                    <a:pt x="267228" y="149895"/>
                    <a:pt x="267417" y="149763"/>
                    <a:pt x="267605" y="149650"/>
                  </a:cubicBezTo>
                  <a:lnTo>
                    <a:pt x="268736" y="148952"/>
                  </a:lnTo>
                  <a:cubicBezTo>
                    <a:pt x="269094" y="148707"/>
                    <a:pt x="269471" y="148463"/>
                    <a:pt x="269829" y="148199"/>
                  </a:cubicBezTo>
                  <a:cubicBezTo>
                    <a:pt x="270187" y="147935"/>
                    <a:pt x="270563" y="147709"/>
                    <a:pt x="270903" y="147426"/>
                  </a:cubicBezTo>
                  <a:lnTo>
                    <a:pt x="271977" y="146635"/>
                  </a:lnTo>
                  <a:cubicBezTo>
                    <a:pt x="272335" y="146371"/>
                    <a:pt x="272674" y="146069"/>
                    <a:pt x="273013" y="145787"/>
                  </a:cubicBezTo>
                  <a:lnTo>
                    <a:pt x="274030" y="144920"/>
                  </a:lnTo>
                  <a:lnTo>
                    <a:pt x="275010" y="143997"/>
                  </a:lnTo>
                  <a:lnTo>
                    <a:pt x="275500" y="143526"/>
                  </a:lnTo>
                  <a:cubicBezTo>
                    <a:pt x="275651" y="143394"/>
                    <a:pt x="275802" y="143224"/>
                    <a:pt x="275971" y="143055"/>
                  </a:cubicBezTo>
                  <a:lnTo>
                    <a:pt x="276913" y="142094"/>
                  </a:lnTo>
                  <a:cubicBezTo>
                    <a:pt x="277215" y="141773"/>
                    <a:pt x="277498" y="141397"/>
                    <a:pt x="277799" y="141057"/>
                  </a:cubicBezTo>
                  <a:lnTo>
                    <a:pt x="278251" y="140549"/>
                  </a:lnTo>
                  <a:lnTo>
                    <a:pt x="278477" y="140285"/>
                  </a:lnTo>
                  <a:lnTo>
                    <a:pt x="278685" y="140021"/>
                  </a:lnTo>
                  <a:lnTo>
                    <a:pt x="279514" y="138928"/>
                  </a:lnTo>
                  <a:cubicBezTo>
                    <a:pt x="279796" y="138570"/>
                    <a:pt x="280041" y="138174"/>
                    <a:pt x="280305" y="137798"/>
                  </a:cubicBezTo>
                  <a:cubicBezTo>
                    <a:pt x="280550" y="137421"/>
                    <a:pt x="280833" y="137044"/>
                    <a:pt x="281059" y="136648"/>
                  </a:cubicBezTo>
                  <a:lnTo>
                    <a:pt x="281775" y="135442"/>
                  </a:lnTo>
                  <a:lnTo>
                    <a:pt x="282114" y="134839"/>
                  </a:lnTo>
                  <a:lnTo>
                    <a:pt x="282434" y="134217"/>
                  </a:lnTo>
                  <a:lnTo>
                    <a:pt x="283056" y="132955"/>
                  </a:lnTo>
                  <a:cubicBezTo>
                    <a:pt x="283245" y="132540"/>
                    <a:pt x="283414" y="132088"/>
                    <a:pt x="283584" y="131655"/>
                  </a:cubicBezTo>
                  <a:cubicBezTo>
                    <a:pt x="283979" y="130807"/>
                    <a:pt x="284243" y="129884"/>
                    <a:pt x="284526" y="128998"/>
                  </a:cubicBezTo>
                  <a:cubicBezTo>
                    <a:pt x="284620" y="128791"/>
                    <a:pt x="284677" y="128546"/>
                    <a:pt x="284733" y="128320"/>
                  </a:cubicBezTo>
                  <a:lnTo>
                    <a:pt x="284903" y="127623"/>
                  </a:lnTo>
                  <a:lnTo>
                    <a:pt x="285072" y="126925"/>
                  </a:lnTo>
                  <a:cubicBezTo>
                    <a:pt x="285129" y="126699"/>
                    <a:pt x="285185" y="126454"/>
                    <a:pt x="285223" y="126228"/>
                  </a:cubicBezTo>
                  <a:cubicBezTo>
                    <a:pt x="285393" y="125286"/>
                    <a:pt x="285543" y="124344"/>
                    <a:pt x="285638" y="123402"/>
                  </a:cubicBezTo>
                  <a:cubicBezTo>
                    <a:pt x="285977" y="119671"/>
                    <a:pt x="285656" y="115902"/>
                    <a:pt x="284714" y="112285"/>
                  </a:cubicBezTo>
                  <a:cubicBezTo>
                    <a:pt x="283791" y="108799"/>
                    <a:pt x="282397" y="105445"/>
                    <a:pt x="280569" y="102336"/>
                  </a:cubicBezTo>
                  <a:cubicBezTo>
                    <a:pt x="278817" y="99283"/>
                    <a:pt x="276706" y="96457"/>
                    <a:pt x="274313" y="93894"/>
                  </a:cubicBezTo>
                  <a:cubicBezTo>
                    <a:pt x="273126" y="92613"/>
                    <a:pt x="271882" y="91388"/>
                    <a:pt x="270563" y="90239"/>
                  </a:cubicBezTo>
                  <a:cubicBezTo>
                    <a:pt x="270243" y="89956"/>
                    <a:pt x="269904" y="89673"/>
                    <a:pt x="269565" y="89391"/>
                  </a:cubicBezTo>
                  <a:cubicBezTo>
                    <a:pt x="269226" y="89127"/>
                    <a:pt x="268905" y="88863"/>
                    <a:pt x="268566" y="88599"/>
                  </a:cubicBezTo>
                  <a:lnTo>
                    <a:pt x="267549" y="87808"/>
                  </a:lnTo>
                  <a:lnTo>
                    <a:pt x="266531" y="87054"/>
                  </a:lnTo>
                  <a:cubicBezTo>
                    <a:pt x="261048" y="83041"/>
                    <a:pt x="255150" y="80007"/>
                    <a:pt x="249346" y="77294"/>
                  </a:cubicBezTo>
                  <a:cubicBezTo>
                    <a:pt x="246445" y="75956"/>
                    <a:pt x="243543" y="74675"/>
                    <a:pt x="240698" y="73412"/>
                  </a:cubicBezTo>
                  <a:cubicBezTo>
                    <a:pt x="239266" y="72771"/>
                    <a:pt x="237852" y="72131"/>
                    <a:pt x="236458" y="71509"/>
                  </a:cubicBezTo>
                  <a:cubicBezTo>
                    <a:pt x="235064" y="70868"/>
                    <a:pt x="233707" y="70209"/>
                    <a:pt x="232350" y="69549"/>
                  </a:cubicBezTo>
                  <a:cubicBezTo>
                    <a:pt x="230485" y="68626"/>
                    <a:pt x="228638" y="67684"/>
                    <a:pt x="226848" y="66666"/>
                  </a:cubicBezTo>
                  <a:cubicBezTo>
                    <a:pt x="225944" y="66177"/>
                    <a:pt x="225077" y="65649"/>
                    <a:pt x="224210" y="65121"/>
                  </a:cubicBezTo>
                  <a:lnTo>
                    <a:pt x="222910" y="64311"/>
                  </a:lnTo>
                  <a:lnTo>
                    <a:pt x="222269" y="63897"/>
                  </a:lnTo>
                  <a:lnTo>
                    <a:pt x="221648" y="63482"/>
                  </a:lnTo>
                  <a:cubicBezTo>
                    <a:pt x="218331" y="61277"/>
                    <a:pt x="215298" y="58696"/>
                    <a:pt x="212603" y="55775"/>
                  </a:cubicBezTo>
                  <a:lnTo>
                    <a:pt x="211661" y="54682"/>
                  </a:lnTo>
                  <a:lnTo>
                    <a:pt x="211416" y="54400"/>
                  </a:lnTo>
                  <a:lnTo>
                    <a:pt x="211209" y="54117"/>
                  </a:lnTo>
                  <a:lnTo>
                    <a:pt x="210757" y="53533"/>
                  </a:lnTo>
                  <a:cubicBezTo>
                    <a:pt x="210154" y="52779"/>
                    <a:pt x="209664" y="51969"/>
                    <a:pt x="209098" y="51178"/>
                  </a:cubicBezTo>
                  <a:cubicBezTo>
                    <a:pt x="208062" y="49501"/>
                    <a:pt x="207139" y="47767"/>
                    <a:pt x="206310" y="45958"/>
                  </a:cubicBezTo>
                  <a:cubicBezTo>
                    <a:pt x="205481" y="44112"/>
                    <a:pt x="204689" y="42152"/>
                    <a:pt x="203936" y="40155"/>
                  </a:cubicBezTo>
                  <a:cubicBezTo>
                    <a:pt x="203182" y="38139"/>
                    <a:pt x="202409" y="36047"/>
                    <a:pt x="201599" y="33937"/>
                  </a:cubicBezTo>
                  <a:cubicBezTo>
                    <a:pt x="200789" y="31826"/>
                    <a:pt x="199884" y="29659"/>
                    <a:pt x="198848" y="27511"/>
                  </a:cubicBezTo>
                  <a:lnTo>
                    <a:pt x="198452" y="26701"/>
                  </a:lnTo>
                  <a:lnTo>
                    <a:pt x="198264" y="26287"/>
                  </a:lnTo>
                  <a:lnTo>
                    <a:pt x="198038" y="25891"/>
                  </a:lnTo>
                  <a:lnTo>
                    <a:pt x="197171" y="24289"/>
                  </a:lnTo>
                  <a:cubicBezTo>
                    <a:pt x="196530" y="23234"/>
                    <a:pt x="195909" y="22160"/>
                    <a:pt x="195174" y="21142"/>
                  </a:cubicBezTo>
                  <a:cubicBezTo>
                    <a:pt x="193742" y="19070"/>
                    <a:pt x="192102" y="17148"/>
                    <a:pt x="190293" y="15395"/>
                  </a:cubicBezTo>
                  <a:cubicBezTo>
                    <a:pt x="188503" y="13662"/>
                    <a:pt x="186563" y="12098"/>
                    <a:pt x="184490" y="10722"/>
                  </a:cubicBezTo>
                  <a:cubicBezTo>
                    <a:pt x="180401" y="7990"/>
                    <a:pt x="175954" y="6031"/>
                    <a:pt x="171488" y="4561"/>
                  </a:cubicBezTo>
                  <a:cubicBezTo>
                    <a:pt x="167098" y="3167"/>
                    <a:pt x="162613" y="2149"/>
                    <a:pt x="158053" y="1508"/>
                  </a:cubicBezTo>
                  <a:cubicBezTo>
                    <a:pt x="153569" y="849"/>
                    <a:pt x="149141" y="491"/>
                    <a:pt x="144788" y="284"/>
                  </a:cubicBezTo>
                  <a:cubicBezTo>
                    <a:pt x="143695" y="227"/>
                    <a:pt x="142602" y="171"/>
                    <a:pt x="141528" y="152"/>
                  </a:cubicBezTo>
                  <a:lnTo>
                    <a:pt x="138306" y="76"/>
                  </a:lnTo>
                  <a:lnTo>
                    <a:pt x="135103" y="1"/>
                  </a:lnTo>
                  <a:lnTo>
                    <a:pt x="131919" y="1"/>
                  </a:lnTo>
                  <a:cubicBezTo>
                    <a:pt x="131668" y="0"/>
                    <a:pt x="131418" y="0"/>
                    <a:pt x="13116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2493" name="Google Shape;2493;p44"/>
          <p:cNvGrpSpPr/>
          <p:nvPr/>
        </p:nvGrpSpPr>
        <p:grpSpPr>
          <a:xfrm>
            <a:off x="8200645" y="539994"/>
            <a:ext cx="1548008" cy="1537082"/>
            <a:chOff x="1173550" y="238600"/>
            <a:chExt cx="5252825" cy="5215750"/>
          </a:xfrm>
        </p:grpSpPr>
        <p:sp>
          <p:nvSpPr>
            <p:cNvPr id="2494" name="Google Shape;2494;p44"/>
            <p:cNvSpPr/>
            <p:nvPr/>
          </p:nvSpPr>
          <p:spPr>
            <a:xfrm>
              <a:off x="1903800" y="968225"/>
              <a:ext cx="138375" cy="104400"/>
            </a:xfrm>
            <a:custGeom>
              <a:avLst/>
              <a:gdLst/>
              <a:ahLst/>
              <a:cxnLst/>
              <a:rect l="l" t="t" r="r" b="b"/>
              <a:pathLst>
                <a:path w="5535" h="4176" extrusionOk="0">
                  <a:moveTo>
                    <a:pt x="2776" y="0"/>
                  </a:moveTo>
                  <a:cubicBezTo>
                    <a:pt x="2228" y="0"/>
                    <a:pt x="1680" y="221"/>
                    <a:pt x="1280" y="663"/>
                  </a:cubicBezTo>
                  <a:cubicBezTo>
                    <a:pt x="1" y="1982"/>
                    <a:pt x="950" y="4176"/>
                    <a:pt x="2780" y="4176"/>
                  </a:cubicBezTo>
                  <a:cubicBezTo>
                    <a:pt x="2788" y="4176"/>
                    <a:pt x="2797" y="4176"/>
                    <a:pt x="2805" y="4175"/>
                  </a:cubicBezTo>
                  <a:cubicBezTo>
                    <a:pt x="4652" y="4135"/>
                    <a:pt x="5535" y="1887"/>
                    <a:pt x="4210" y="603"/>
                  </a:cubicBezTo>
                  <a:cubicBezTo>
                    <a:pt x="3818" y="201"/>
                    <a:pt x="3297" y="0"/>
                    <a:pt x="277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5" name="Google Shape;2495;p44"/>
            <p:cNvSpPr/>
            <p:nvPr/>
          </p:nvSpPr>
          <p:spPr>
            <a:xfrm>
              <a:off x="2268975" y="968425"/>
              <a:ext cx="138375" cy="104200"/>
            </a:xfrm>
            <a:custGeom>
              <a:avLst/>
              <a:gdLst/>
              <a:ahLst/>
              <a:cxnLst/>
              <a:rect l="l" t="t" r="r" b="b"/>
              <a:pathLst>
                <a:path w="5535" h="4168" extrusionOk="0">
                  <a:moveTo>
                    <a:pt x="2771" y="0"/>
                  </a:moveTo>
                  <a:cubicBezTo>
                    <a:pt x="2242" y="0"/>
                    <a:pt x="1714" y="206"/>
                    <a:pt x="1325" y="615"/>
                  </a:cubicBezTo>
                  <a:cubicBezTo>
                    <a:pt x="0" y="1919"/>
                    <a:pt x="924" y="4167"/>
                    <a:pt x="2770" y="4167"/>
                  </a:cubicBezTo>
                  <a:cubicBezTo>
                    <a:pt x="2778" y="4168"/>
                    <a:pt x="2787" y="4168"/>
                    <a:pt x="2795" y="4168"/>
                  </a:cubicBezTo>
                  <a:cubicBezTo>
                    <a:pt x="4625" y="4168"/>
                    <a:pt x="5534" y="1934"/>
                    <a:pt x="4236" y="635"/>
                  </a:cubicBezTo>
                  <a:cubicBezTo>
                    <a:pt x="3842" y="211"/>
                    <a:pt x="3306"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6" name="Google Shape;2496;p44"/>
            <p:cNvSpPr/>
            <p:nvPr/>
          </p:nvSpPr>
          <p:spPr>
            <a:xfrm>
              <a:off x="2634075" y="603900"/>
              <a:ext cx="138225" cy="104375"/>
            </a:xfrm>
            <a:custGeom>
              <a:avLst/>
              <a:gdLst/>
              <a:ahLst/>
              <a:cxnLst/>
              <a:rect l="l" t="t" r="r" b="b"/>
              <a:pathLst>
                <a:path w="5529" h="4175" extrusionOk="0">
                  <a:moveTo>
                    <a:pt x="2750" y="1"/>
                  </a:moveTo>
                  <a:cubicBezTo>
                    <a:pt x="935" y="1"/>
                    <a:pt x="0" y="2201"/>
                    <a:pt x="1273" y="3514"/>
                  </a:cubicBezTo>
                  <a:cubicBezTo>
                    <a:pt x="1672" y="3953"/>
                    <a:pt x="2215" y="4174"/>
                    <a:pt x="2759" y="4174"/>
                  </a:cubicBezTo>
                  <a:cubicBezTo>
                    <a:pt x="3284" y="4174"/>
                    <a:pt x="3809" y="3968"/>
                    <a:pt x="4204" y="3554"/>
                  </a:cubicBezTo>
                  <a:cubicBezTo>
                    <a:pt x="5528" y="2290"/>
                    <a:pt x="4645" y="21"/>
                    <a:pt x="2799" y="1"/>
                  </a:cubicBezTo>
                  <a:cubicBezTo>
                    <a:pt x="2782" y="1"/>
                    <a:pt x="2766"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7" name="Google Shape;2497;p44"/>
            <p:cNvSpPr/>
            <p:nvPr/>
          </p:nvSpPr>
          <p:spPr>
            <a:xfrm>
              <a:off x="2999575" y="239125"/>
              <a:ext cx="137875" cy="103900"/>
            </a:xfrm>
            <a:custGeom>
              <a:avLst/>
              <a:gdLst/>
              <a:ahLst/>
              <a:cxnLst/>
              <a:rect l="l" t="t" r="r" b="b"/>
              <a:pathLst>
                <a:path w="5515" h="4156" extrusionOk="0">
                  <a:moveTo>
                    <a:pt x="2756" y="0"/>
                  </a:moveTo>
                  <a:cubicBezTo>
                    <a:pt x="2747" y="0"/>
                    <a:pt x="2739" y="0"/>
                    <a:pt x="2731" y="0"/>
                  </a:cubicBezTo>
                  <a:cubicBezTo>
                    <a:pt x="884" y="20"/>
                    <a:pt x="1" y="2248"/>
                    <a:pt x="1306" y="3533"/>
                  </a:cubicBezTo>
                  <a:cubicBezTo>
                    <a:pt x="1702" y="3949"/>
                    <a:pt x="2231" y="4155"/>
                    <a:pt x="2759" y="4155"/>
                  </a:cubicBezTo>
                  <a:cubicBezTo>
                    <a:pt x="3300" y="4155"/>
                    <a:pt x="3840" y="3939"/>
                    <a:pt x="4236" y="3513"/>
                  </a:cubicBezTo>
                  <a:cubicBezTo>
                    <a:pt x="5515" y="2194"/>
                    <a:pt x="4586" y="0"/>
                    <a:pt x="275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8" name="Google Shape;2498;p44"/>
            <p:cNvSpPr/>
            <p:nvPr/>
          </p:nvSpPr>
          <p:spPr>
            <a:xfrm>
              <a:off x="2634275" y="968475"/>
              <a:ext cx="138025" cy="104150"/>
            </a:xfrm>
            <a:custGeom>
              <a:avLst/>
              <a:gdLst/>
              <a:ahLst/>
              <a:cxnLst/>
              <a:rect l="l" t="t" r="r" b="b"/>
              <a:pathLst>
                <a:path w="5521" h="4166" extrusionOk="0">
                  <a:moveTo>
                    <a:pt x="2761" y="1"/>
                  </a:moveTo>
                  <a:cubicBezTo>
                    <a:pt x="2229" y="1"/>
                    <a:pt x="1697" y="211"/>
                    <a:pt x="1305" y="633"/>
                  </a:cubicBezTo>
                  <a:cubicBezTo>
                    <a:pt x="1" y="1937"/>
                    <a:pt x="904" y="4165"/>
                    <a:pt x="2751" y="4165"/>
                  </a:cubicBezTo>
                  <a:cubicBezTo>
                    <a:pt x="4597" y="4165"/>
                    <a:pt x="5520" y="1937"/>
                    <a:pt x="4216" y="633"/>
                  </a:cubicBezTo>
                  <a:cubicBezTo>
                    <a:pt x="3824" y="211"/>
                    <a:pt x="3292" y="1"/>
                    <a:pt x="276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99" name="Google Shape;2499;p44"/>
            <p:cNvSpPr/>
            <p:nvPr/>
          </p:nvSpPr>
          <p:spPr>
            <a:xfrm>
              <a:off x="2999575" y="603275"/>
              <a:ext cx="137575" cy="104200"/>
            </a:xfrm>
            <a:custGeom>
              <a:avLst/>
              <a:gdLst/>
              <a:ahLst/>
              <a:cxnLst/>
              <a:rect l="l" t="t" r="r" b="b"/>
              <a:pathLst>
                <a:path w="5503" h="4168" extrusionOk="0">
                  <a:moveTo>
                    <a:pt x="2736" y="1"/>
                  </a:moveTo>
                  <a:cubicBezTo>
                    <a:pt x="2265" y="1"/>
                    <a:pt x="1797" y="174"/>
                    <a:pt x="1406" y="528"/>
                  </a:cubicBezTo>
                  <a:cubicBezTo>
                    <a:pt x="1" y="1732"/>
                    <a:pt x="764" y="4041"/>
                    <a:pt x="2610" y="4161"/>
                  </a:cubicBezTo>
                  <a:cubicBezTo>
                    <a:pt x="2668" y="4166"/>
                    <a:pt x="2724" y="4168"/>
                    <a:pt x="2780" y="4168"/>
                  </a:cubicBezTo>
                  <a:cubicBezTo>
                    <a:pt x="4522" y="4168"/>
                    <a:pt x="5503" y="2091"/>
                    <a:pt x="4316" y="749"/>
                  </a:cubicBezTo>
                  <a:cubicBezTo>
                    <a:pt x="3877" y="254"/>
                    <a:pt x="3305" y="1"/>
                    <a:pt x="273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0" name="Google Shape;2500;p44"/>
            <p:cNvSpPr/>
            <p:nvPr/>
          </p:nvSpPr>
          <p:spPr>
            <a:xfrm>
              <a:off x="3364950" y="239050"/>
              <a:ext cx="137975" cy="104075"/>
            </a:xfrm>
            <a:custGeom>
              <a:avLst/>
              <a:gdLst/>
              <a:ahLst/>
              <a:cxnLst/>
              <a:rect l="l" t="t" r="r" b="b"/>
              <a:pathLst>
                <a:path w="5519" h="4163" extrusionOk="0">
                  <a:moveTo>
                    <a:pt x="2731" y="1"/>
                  </a:moveTo>
                  <a:cubicBezTo>
                    <a:pt x="966" y="1"/>
                    <a:pt x="1" y="2135"/>
                    <a:pt x="1223" y="3476"/>
                  </a:cubicBezTo>
                  <a:cubicBezTo>
                    <a:pt x="1625" y="3930"/>
                    <a:pt x="2188" y="4162"/>
                    <a:pt x="2752" y="4162"/>
                  </a:cubicBezTo>
                  <a:cubicBezTo>
                    <a:pt x="3258" y="4162"/>
                    <a:pt x="3764" y="3976"/>
                    <a:pt x="4153" y="3596"/>
                  </a:cubicBezTo>
                  <a:cubicBezTo>
                    <a:pt x="5518" y="2331"/>
                    <a:pt x="4675" y="63"/>
                    <a:pt x="2828" y="3"/>
                  </a:cubicBezTo>
                  <a:cubicBezTo>
                    <a:pt x="2796" y="2"/>
                    <a:pt x="2763" y="1"/>
                    <a:pt x="273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1" name="Google Shape;2501;p44"/>
            <p:cNvSpPr/>
            <p:nvPr/>
          </p:nvSpPr>
          <p:spPr>
            <a:xfrm>
              <a:off x="2999575" y="968475"/>
              <a:ext cx="138025" cy="104150"/>
            </a:xfrm>
            <a:custGeom>
              <a:avLst/>
              <a:gdLst/>
              <a:ahLst/>
              <a:cxnLst/>
              <a:rect l="l" t="t" r="r" b="b"/>
              <a:pathLst>
                <a:path w="5521" h="4166" extrusionOk="0">
                  <a:moveTo>
                    <a:pt x="2761" y="1"/>
                  </a:moveTo>
                  <a:cubicBezTo>
                    <a:pt x="2229" y="1"/>
                    <a:pt x="1697" y="211"/>
                    <a:pt x="1306" y="633"/>
                  </a:cubicBezTo>
                  <a:cubicBezTo>
                    <a:pt x="1" y="1917"/>
                    <a:pt x="904" y="4165"/>
                    <a:pt x="2751" y="4165"/>
                  </a:cubicBezTo>
                  <a:cubicBezTo>
                    <a:pt x="4597" y="4165"/>
                    <a:pt x="5521" y="1917"/>
                    <a:pt x="4216" y="633"/>
                  </a:cubicBezTo>
                  <a:cubicBezTo>
                    <a:pt x="3825" y="211"/>
                    <a:pt x="3293" y="1"/>
                    <a:pt x="276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2" name="Google Shape;2502;p44"/>
            <p:cNvSpPr/>
            <p:nvPr/>
          </p:nvSpPr>
          <p:spPr>
            <a:xfrm>
              <a:off x="3364675" y="603400"/>
              <a:ext cx="137725" cy="103925"/>
            </a:xfrm>
            <a:custGeom>
              <a:avLst/>
              <a:gdLst/>
              <a:ahLst/>
              <a:cxnLst/>
              <a:rect l="l" t="t" r="r" b="b"/>
              <a:pathLst>
                <a:path w="5509" h="4157" extrusionOk="0">
                  <a:moveTo>
                    <a:pt x="2750" y="1"/>
                  </a:moveTo>
                  <a:cubicBezTo>
                    <a:pt x="2202" y="1"/>
                    <a:pt x="1654" y="222"/>
                    <a:pt x="1254" y="664"/>
                  </a:cubicBezTo>
                  <a:cubicBezTo>
                    <a:pt x="1" y="1977"/>
                    <a:pt x="936" y="4157"/>
                    <a:pt x="2750" y="4157"/>
                  </a:cubicBezTo>
                  <a:cubicBezTo>
                    <a:pt x="2766" y="4157"/>
                    <a:pt x="2783" y="4157"/>
                    <a:pt x="2799" y="4156"/>
                  </a:cubicBezTo>
                  <a:cubicBezTo>
                    <a:pt x="4646" y="4136"/>
                    <a:pt x="5509" y="1888"/>
                    <a:pt x="4184" y="603"/>
                  </a:cubicBezTo>
                  <a:cubicBezTo>
                    <a:pt x="3792" y="202"/>
                    <a:pt x="3271"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3" name="Google Shape;2503;p44"/>
            <p:cNvSpPr/>
            <p:nvPr/>
          </p:nvSpPr>
          <p:spPr>
            <a:xfrm>
              <a:off x="3729350" y="238600"/>
              <a:ext cx="138375" cy="104425"/>
            </a:xfrm>
            <a:custGeom>
              <a:avLst/>
              <a:gdLst/>
              <a:ahLst/>
              <a:cxnLst/>
              <a:rect l="l" t="t" r="r" b="b"/>
              <a:pathLst>
                <a:path w="5535" h="4177" extrusionOk="0">
                  <a:moveTo>
                    <a:pt x="2780" y="1"/>
                  </a:moveTo>
                  <a:cubicBezTo>
                    <a:pt x="949" y="1"/>
                    <a:pt x="0" y="2195"/>
                    <a:pt x="1279" y="3514"/>
                  </a:cubicBezTo>
                  <a:cubicBezTo>
                    <a:pt x="1680" y="3955"/>
                    <a:pt x="2228" y="4176"/>
                    <a:pt x="2775" y="4176"/>
                  </a:cubicBezTo>
                  <a:cubicBezTo>
                    <a:pt x="3297" y="4176"/>
                    <a:pt x="3818" y="3976"/>
                    <a:pt x="4210" y="3574"/>
                  </a:cubicBezTo>
                  <a:cubicBezTo>
                    <a:pt x="5534" y="2289"/>
                    <a:pt x="4651" y="41"/>
                    <a:pt x="2804" y="1"/>
                  </a:cubicBezTo>
                  <a:cubicBezTo>
                    <a:pt x="2796" y="1"/>
                    <a:pt x="2788" y="1"/>
                    <a:pt x="27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4" name="Google Shape;2504;p44"/>
            <p:cNvSpPr/>
            <p:nvPr/>
          </p:nvSpPr>
          <p:spPr>
            <a:xfrm>
              <a:off x="3364450" y="968675"/>
              <a:ext cx="138475" cy="104425"/>
            </a:xfrm>
            <a:custGeom>
              <a:avLst/>
              <a:gdLst/>
              <a:ahLst/>
              <a:cxnLst/>
              <a:rect l="l" t="t" r="r" b="b"/>
              <a:pathLst>
                <a:path w="5539" h="4177" extrusionOk="0">
                  <a:moveTo>
                    <a:pt x="2750" y="0"/>
                  </a:moveTo>
                  <a:cubicBezTo>
                    <a:pt x="966" y="0"/>
                    <a:pt x="1" y="2135"/>
                    <a:pt x="1243" y="3475"/>
                  </a:cubicBezTo>
                  <a:cubicBezTo>
                    <a:pt x="1644" y="3940"/>
                    <a:pt x="2207" y="4177"/>
                    <a:pt x="2770" y="4177"/>
                  </a:cubicBezTo>
                  <a:cubicBezTo>
                    <a:pt x="3277" y="4177"/>
                    <a:pt x="3783" y="3985"/>
                    <a:pt x="4173" y="3595"/>
                  </a:cubicBezTo>
                  <a:cubicBezTo>
                    <a:pt x="5538" y="2351"/>
                    <a:pt x="4695" y="63"/>
                    <a:pt x="2848" y="3"/>
                  </a:cubicBezTo>
                  <a:cubicBezTo>
                    <a:pt x="2815" y="1"/>
                    <a:pt x="2783"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5" name="Google Shape;2505;p44"/>
            <p:cNvSpPr/>
            <p:nvPr/>
          </p:nvSpPr>
          <p:spPr>
            <a:xfrm>
              <a:off x="3729200" y="603150"/>
              <a:ext cx="138225" cy="104675"/>
            </a:xfrm>
            <a:custGeom>
              <a:avLst/>
              <a:gdLst/>
              <a:ahLst/>
              <a:cxnLst/>
              <a:rect l="l" t="t" r="r" b="b"/>
              <a:pathLst>
                <a:path w="5529" h="4187" extrusionOk="0">
                  <a:moveTo>
                    <a:pt x="2769" y="0"/>
                  </a:moveTo>
                  <a:cubicBezTo>
                    <a:pt x="2255" y="0"/>
                    <a:pt x="1742" y="197"/>
                    <a:pt x="1345" y="593"/>
                  </a:cubicBezTo>
                  <a:cubicBezTo>
                    <a:pt x="0" y="1878"/>
                    <a:pt x="864" y="4126"/>
                    <a:pt x="2730" y="4186"/>
                  </a:cubicBezTo>
                  <a:cubicBezTo>
                    <a:pt x="2747" y="4187"/>
                    <a:pt x="2763" y="4187"/>
                    <a:pt x="2780" y="4187"/>
                  </a:cubicBezTo>
                  <a:cubicBezTo>
                    <a:pt x="4594" y="4187"/>
                    <a:pt x="5529" y="2006"/>
                    <a:pt x="4276" y="674"/>
                  </a:cubicBezTo>
                  <a:cubicBezTo>
                    <a:pt x="3870" y="227"/>
                    <a:pt x="3320" y="0"/>
                    <a:pt x="276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6" name="Google Shape;2506;p44"/>
            <p:cNvSpPr/>
            <p:nvPr/>
          </p:nvSpPr>
          <p:spPr>
            <a:xfrm>
              <a:off x="3729850" y="968225"/>
              <a:ext cx="137875" cy="104400"/>
            </a:xfrm>
            <a:custGeom>
              <a:avLst/>
              <a:gdLst/>
              <a:ahLst/>
              <a:cxnLst/>
              <a:rect l="l" t="t" r="r" b="b"/>
              <a:pathLst>
                <a:path w="5515" h="4176" extrusionOk="0">
                  <a:moveTo>
                    <a:pt x="2757" y="0"/>
                  </a:moveTo>
                  <a:cubicBezTo>
                    <a:pt x="2213" y="0"/>
                    <a:pt x="1670" y="221"/>
                    <a:pt x="1279" y="663"/>
                  </a:cubicBezTo>
                  <a:cubicBezTo>
                    <a:pt x="0" y="1982"/>
                    <a:pt x="929" y="4176"/>
                    <a:pt x="2760" y="4176"/>
                  </a:cubicBezTo>
                  <a:cubicBezTo>
                    <a:pt x="2768" y="4176"/>
                    <a:pt x="2776" y="4176"/>
                    <a:pt x="2784" y="4175"/>
                  </a:cubicBezTo>
                  <a:cubicBezTo>
                    <a:pt x="4631" y="4135"/>
                    <a:pt x="5514" y="1887"/>
                    <a:pt x="4190" y="603"/>
                  </a:cubicBezTo>
                  <a:cubicBezTo>
                    <a:pt x="3798" y="201"/>
                    <a:pt x="3277" y="0"/>
                    <a:pt x="275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7" name="Google Shape;2507;p44"/>
            <p:cNvSpPr/>
            <p:nvPr/>
          </p:nvSpPr>
          <p:spPr>
            <a:xfrm>
              <a:off x="2269525" y="603875"/>
              <a:ext cx="137975" cy="104425"/>
            </a:xfrm>
            <a:custGeom>
              <a:avLst/>
              <a:gdLst/>
              <a:ahLst/>
              <a:cxnLst/>
              <a:rect l="l" t="t" r="r" b="b"/>
              <a:pathLst>
                <a:path w="5519" h="4177" extrusionOk="0">
                  <a:moveTo>
                    <a:pt x="2750" y="0"/>
                  </a:moveTo>
                  <a:cubicBezTo>
                    <a:pt x="966" y="0"/>
                    <a:pt x="1" y="2134"/>
                    <a:pt x="1223" y="3475"/>
                  </a:cubicBezTo>
                  <a:cubicBezTo>
                    <a:pt x="1624" y="3940"/>
                    <a:pt x="2187" y="4177"/>
                    <a:pt x="2750" y="4177"/>
                  </a:cubicBezTo>
                  <a:cubicBezTo>
                    <a:pt x="3257" y="4177"/>
                    <a:pt x="3764" y="3985"/>
                    <a:pt x="4153" y="3595"/>
                  </a:cubicBezTo>
                  <a:cubicBezTo>
                    <a:pt x="5518" y="2351"/>
                    <a:pt x="4695" y="83"/>
                    <a:pt x="2849" y="2"/>
                  </a:cubicBezTo>
                  <a:cubicBezTo>
                    <a:pt x="2816" y="1"/>
                    <a:pt x="2783"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8" name="Google Shape;2508;p44"/>
            <p:cNvSpPr/>
            <p:nvPr/>
          </p:nvSpPr>
          <p:spPr>
            <a:xfrm>
              <a:off x="2675425" y="300325"/>
              <a:ext cx="79300" cy="42550"/>
            </a:xfrm>
            <a:custGeom>
              <a:avLst/>
              <a:gdLst/>
              <a:ahLst/>
              <a:cxnLst/>
              <a:rect l="l" t="t" r="r" b="b"/>
              <a:pathLst>
                <a:path w="3172" h="1702" extrusionOk="0">
                  <a:moveTo>
                    <a:pt x="3172" y="1"/>
                  </a:moveTo>
                  <a:cubicBezTo>
                    <a:pt x="2108" y="442"/>
                    <a:pt x="1064" y="884"/>
                    <a:pt x="1" y="1346"/>
                  </a:cubicBezTo>
                  <a:cubicBezTo>
                    <a:pt x="344" y="1586"/>
                    <a:pt x="739" y="1702"/>
                    <a:pt x="1132" y="1702"/>
                  </a:cubicBezTo>
                  <a:cubicBezTo>
                    <a:pt x="1658" y="1702"/>
                    <a:pt x="2179" y="1495"/>
                    <a:pt x="2570" y="1105"/>
                  </a:cubicBezTo>
                  <a:cubicBezTo>
                    <a:pt x="2871" y="804"/>
                    <a:pt x="3092" y="422"/>
                    <a:pt x="317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09" name="Google Shape;2509;p44"/>
            <p:cNvSpPr/>
            <p:nvPr/>
          </p:nvSpPr>
          <p:spPr>
            <a:xfrm>
              <a:off x="1252825" y="1724425"/>
              <a:ext cx="48200" cy="79325"/>
            </a:xfrm>
            <a:custGeom>
              <a:avLst/>
              <a:gdLst/>
              <a:ahLst/>
              <a:cxnLst/>
              <a:rect l="l" t="t" r="r" b="b"/>
              <a:pathLst>
                <a:path w="1928" h="3173" extrusionOk="0">
                  <a:moveTo>
                    <a:pt x="1366" y="1"/>
                  </a:moveTo>
                  <a:cubicBezTo>
                    <a:pt x="884" y="1045"/>
                    <a:pt x="442" y="2108"/>
                    <a:pt x="1" y="3172"/>
                  </a:cubicBezTo>
                  <a:cubicBezTo>
                    <a:pt x="402" y="3092"/>
                    <a:pt x="784" y="2891"/>
                    <a:pt x="1085" y="2590"/>
                  </a:cubicBezTo>
                  <a:cubicBezTo>
                    <a:pt x="1807" y="1908"/>
                    <a:pt x="1928" y="804"/>
                    <a:pt x="13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0" name="Google Shape;2510;p44"/>
            <p:cNvSpPr/>
            <p:nvPr/>
          </p:nvSpPr>
          <p:spPr>
            <a:xfrm>
              <a:off x="1539150" y="1335525"/>
              <a:ext cx="138225" cy="104425"/>
            </a:xfrm>
            <a:custGeom>
              <a:avLst/>
              <a:gdLst/>
              <a:ahLst/>
              <a:cxnLst/>
              <a:rect l="l" t="t" r="r" b="b"/>
              <a:pathLst>
                <a:path w="5529" h="4177" extrusionOk="0">
                  <a:moveTo>
                    <a:pt x="2769" y="1"/>
                  </a:moveTo>
                  <a:cubicBezTo>
                    <a:pt x="955" y="1"/>
                    <a:pt x="0" y="2181"/>
                    <a:pt x="1253" y="3514"/>
                  </a:cubicBezTo>
                  <a:cubicBezTo>
                    <a:pt x="1654" y="3956"/>
                    <a:pt x="2202" y="4176"/>
                    <a:pt x="2749" y="4176"/>
                  </a:cubicBezTo>
                  <a:cubicBezTo>
                    <a:pt x="3271" y="4176"/>
                    <a:pt x="3792" y="3976"/>
                    <a:pt x="4184" y="3574"/>
                  </a:cubicBezTo>
                  <a:cubicBezTo>
                    <a:pt x="5529" y="2289"/>
                    <a:pt x="4646" y="41"/>
                    <a:pt x="2819" y="1"/>
                  </a:cubicBezTo>
                  <a:cubicBezTo>
                    <a:pt x="2802" y="1"/>
                    <a:pt x="2786" y="1"/>
                    <a:pt x="276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1" name="Google Shape;2511;p44"/>
            <p:cNvSpPr/>
            <p:nvPr/>
          </p:nvSpPr>
          <p:spPr>
            <a:xfrm>
              <a:off x="1174050" y="2065650"/>
              <a:ext cx="138375" cy="104350"/>
            </a:xfrm>
            <a:custGeom>
              <a:avLst/>
              <a:gdLst/>
              <a:ahLst/>
              <a:cxnLst/>
              <a:rect l="l" t="t" r="r" b="b"/>
              <a:pathLst>
                <a:path w="5535" h="4174" extrusionOk="0">
                  <a:moveTo>
                    <a:pt x="2755" y="1"/>
                  </a:moveTo>
                  <a:cubicBezTo>
                    <a:pt x="2747" y="1"/>
                    <a:pt x="2739" y="1"/>
                    <a:pt x="2730" y="1"/>
                  </a:cubicBezTo>
                  <a:cubicBezTo>
                    <a:pt x="904" y="21"/>
                    <a:pt x="1" y="2269"/>
                    <a:pt x="1305" y="3553"/>
                  </a:cubicBezTo>
                  <a:cubicBezTo>
                    <a:pt x="1700" y="3967"/>
                    <a:pt x="2225" y="4173"/>
                    <a:pt x="2750" y="4173"/>
                  </a:cubicBezTo>
                  <a:cubicBezTo>
                    <a:pt x="3294" y="4173"/>
                    <a:pt x="3837" y="3952"/>
                    <a:pt x="4236" y="3513"/>
                  </a:cubicBezTo>
                  <a:cubicBezTo>
                    <a:pt x="5535" y="2214"/>
                    <a:pt x="4586" y="1"/>
                    <a:pt x="275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2" name="Google Shape;2512;p44"/>
            <p:cNvSpPr/>
            <p:nvPr/>
          </p:nvSpPr>
          <p:spPr>
            <a:xfrm>
              <a:off x="1550400" y="1700625"/>
              <a:ext cx="114925" cy="103350"/>
            </a:xfrm>
            <a:custGeom>
              <a:avLst/>
              <a:gdLst/>
              <a:ahLst/>
              <a:cxnLst/>
              <a:rect l="l" t="t" r="r" b="b"/>
              <a:pathLst>
                <a:path w="4597" h="4134" extrusionOk="0">
                  <a:moveTo>
                    <a:pt x="2303" y="0"/>
                  </a:moveTo>
                  <a:cubicBezTo>
                    <a:pt x="1803" y="0"/>
                    <a:pt x="1302" y="182"/>
                    <a:pt x="904" y="551"/>
                  </a:cubicBezTo>
                  <a:cubicBezTo>
                    <a:pt x="61" y="1314"/>
                    <a:pt x="1" y="2619"/>
                    <a:pt x="783" y="3462"/>
                  </a:cubicBezTo>
                  <a:cubicBezTo>
                    <a:pt x="1196" y="3907"/>
                    <a:pt x="1755" y="4134"/>
                    <a:pt x="2314" y="4134"/>
                  </a:cubicBezTo>
                  <a:cubicBezTo>
                    <a:pt x="2815" y="4134"/>
                    <a:pt x="3316" y="3952"/>
                    <a:pt x="3714" y="3582"/>
                  </a:cubicBezTo>
                  <a:cubicBezTo>
                    <a:pt x="4557" y="2819"/>
                    <a:pt x="4597" y="1495"/>
                    <a:pt x="3834" y="672"/>
                  </a:cubicBezTo>
                  <a:cubicBezTo>
                    <a:pt x="3421" y="227"/>
                    <a:pt x="2863" y="0"/>
                    <a:pt x="230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3" name="Google Shape;2513;p44"/>
            <p:cNvSpPr/>
            <p:nvPr/>
          </p:nvSpPr>
          <p:spPr>
            <a:xfrm>
              <a:off x="1903950" y="1335525"/>
              <a:ext cx="138725" cy="104350"/>
            </a:xfrm>
            <a:custGeom>
              <a:avLst/>
              <a:gdLst/>
              <a:ahLst/>
              <a:cxnLst/>
              <a:rect l="l" t="t" r="r" b="b"/>
              <a:pathLst>
                <a:path w="5549" h="4174" extrusionOk="0">
                  <a:moveTo>
                    <a:pt x="2750" y="1"/>
                  </a:moveTo>
                  <a:cubicBezTo>
                    <a:pt x="936" y="1"/>
                    <a:pt x="1" y="2201"/>
                    <a:pt x="1274" y="3514"/>
                  </a:cubicBezTo>
                  <a:cubicBezTo>
                    <a:pt x="1672" y="3953"/>
                    <a:pt x="2216" y="4174"/>
                    <a:pt x="2760" y="4174"/>
                  </a:cubicBezTo>
                  <a:cubicBezTo>
                    <a:pt x="3285" y="4174"/>
                    <a:pt x="3810" y="3968"/>
                    <a:pt x="4204" y="3554"/>
                  </a:cubicBezTo>
                  <a:cubicBezTo>
                    <a:pt x="5549" y="2269"/>
                    <a:pt x="4646" y="21"/>
                    <a:pt x="2799" y="1"/>
                  </a:cubicBezTo>
                  <a:cubicBezTo>
                    <a:pt x="2783" y="1"/>
                    <a:pt x="2766"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4" name="Google Shape;2514;p44"/>
            <p:cNvSpPr/>
            <p:nvPr/>
          </p:nvSpPr>
          <p:spPr>
            <a:xfrm>
              <a:off x="1174050" y="2430100"/>
              <a:ext cx="137575" cy="104425"/>
            </a:xfrm>
            <a:custGeom>
              <a:avLst/>
              <a:gdLst/>
              <a:ahLst/>
              <a:cxnLst/>
              <a:rect l="l" t="t" r="r" b="b"/>
              <a:pathLst>
                <a:path w="5503" h="4177" extrusionOk="0">
                  <a:moveTo>
                    <a:pt x="2754" y="0"/>
                  </a:moveTo>
                  <a:cubicBezTo>
                    <a:pt x="2277" y="0"/>
                    <a:pt x="1801" y="178"/>
                    <a:pt x="1406" y="537"/>
                  </a:cubicBezTo>
                  <a:cubicBezTo>
                    <a:pt x="1" y="1741"/>
                    <a:pt x="763" y="4029"/>
                    <a:pt x="2610" y="4170"/>
                  </a:cubicBezTo>
                  <a:cubicBezTo>
                    <a:pt x="2667" y="4174"/>
                    <a:pt x="2724" y="4176"/>
                    <a:pt x="2780" y="4176"/>
                  </a:cubicBezTo>
                  <a:cubicBezTo>
                    <a:pt x="4522" y="4176"/>
                    <a:pt x="5502" y="2099"/>
                    <a:pt x="4316" y="737"/>
                  </a:cubicBezTo>
                  <a:cubicBezTo>
                    <a:pt x="3881" y="248"/>
                    <a:pt x="3317" y="0"/>
                    <a:pt x="27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5" name="Google Shape;2515;p44"/>
            <p:cNvSpPr/>
            <p:nvPr/>
          </p:nvSpPr>
          <p:spPr>
            <a:xfrm>
              <a:off x="1538850" y="2065050"/>
              <a:ext cx="138100" cy="104525"/>
            </a:xfrm>
            <a:custGeom>
              <a:avLst/>
              <a:gdLst/>
              <a:ahLst/>
              <a:cxnLst/>
              <a:rect l="l" t="t" r="r" b="b"/>
              <a:pathLst>
                <a:path w="5524" h="4181" extrusionOk="0">
                  <a:moveTo>
                    <a:pt x="2767" y="0"/>
                  </a:moveTo>
                  <a:cubicBezTo>
                    <a:pt x="2261" y="0"/>
                    <a:pt x="1755" y="187"/>
                    <a:pt x="1366" y="567"/>
                  </a:cubicBezTo>
                  <a:cubicBezTo>
                    <a:pt x="1" y="1811"/>
                    <a:pt x="844" y="4099"/>
                    <a:pt x="2690" y="4180"/>
                  </a:cubicBezTo>
                  <a:cubicBezTo>
                    <a:pt x="2715" y="4180"/>
                    <a:pt x="2740" y="4181"/>
                    <a:pt x="2765" y="4181"/>
                  </a:cubicBezTo>
                  <a:cubicBezTo>
                    <a:pt x="4564" y="4181"/>
                    <a:pt x="5524" y="2033"/>
                    <a:pt x="4296" y="687"/>
                  </a:cubicBezTo>
                  <a:cubicBezTo>
                    <a:pt x="3894" y="232"/>
                    <a:pt x="3330" y="0"/>
                    <a:pt x="276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6" name="Google Shape;2516;p44"/>
            <p:cNvSpPr/>
            <p:nvPr/>
          </p:nvSpPr>
          <p:spPr>
            <a:xfrm>
              <a:off x="1903800" y="1699900"/>
              <a:ext cx="138375" cy="104350"/>
            </a:xfrm>
            <a:custGeom>
              <a:avLst/>
              <a:gdLst/>
              <a:ahLst/>
              <a:cxnLst/>
              <a:rect l="l" t="t" r="r" b="b"/>
              <a:pathLst>
                <a:path w="5535" h="4174" extrusionOk="0">
                  <a:moveTo>
                    <a:pt x="2766" y="1"/>
                  </a:moveTo>
                  <a:cubicBezTo>
                    <a:pt x="2222" y="1"/>
                    <a:pt x="1678" y="221"/>
                    <a:pt x="1280" y="661"/>
                  </a:cubicBezTo>
                  <a:cubicBezTo>
                    <a:pt x="1" y="1979"/>
                    <a:pt x="950" y="4173"/>
                    <a:pt x="2780" y="4173"/>
                  </a:cubicBezTo>
                  <a:cubicBezTo>
                    <a:pt x="2788" y="4173"/>
                    <a:pt x="2797" y="4173"/>
                    <a:pt x="2805" y="4173"/>
                  </a:cubicBezTo>
                  <a:cubicBezTo>
                    <a:pt x="4652" y="4133"/>
                    <a:pt x="5535" y="1905"/>
                    <a:pt x="4210" y="620"/>
                  </a:cubicBezTo>
                  <a:cubicBezTo>
                    <a:pt x="3816" y="206"/>
                    <a:pt x="3291" y="1"/>
                    <a:pt x="27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7" name="Google Shape;2517;p44"/>
            <p:cNvSpPr/>
            <p:nvPr/>
          </p:nvSpPr>
          <p:spPr>
            <a:xfrm>
              <a:off x="1174050" y="2795025"/>
              <a:ext cx="138525" cy="104125"/>
            </a:xfrm>
            <a:custGeom>
              <a:avLst/>
              <a:gdLst/>
              <a:ahLst/>
              <a:cxnLst/>
              <a:rect l="l" t="t" r="r" b="b"/>
              <a:pathLst>
                <a:path w="5541" h="4165" extrusionOk="0">
                  <a:moveTo>
                    <a:pt x="2763" y="0"/>
                  </a:moveTo>
                  <a:cubicBezTo>
                    <a:pt x="2229" y="0"/>
                    <a:pt x="1697" y="211"/>
                    <a:pt x="1305" y="632"/>
                  </a:cubicBezTo>
                  <a:cubicBezTo>
                    <a:pt x="1" y="1937"/>
                    <a:pt x="924" y="4165"/>
                    <a:pt x="2771" y="4165"/>
                  </a:cubicBezTo>
                  <a:cubicBezTo>
                    <a:pt x="4617" y="4165"/>
                    <a:pt x="5540" y="1937"/>
                    <a:pt x="4236" y="632"/>
                  </a:cubicBezTo>
                  <a:cubicBezTo>
                    <a:pt x="3834" y="211"/>
                    <a:pt x="3297" y="0"/>
                    <a:pt x="276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8" name="Google Shape;2518;p44"/>
            <p:cNvSpPr/>
            <p:nvPr/>
          </p:nvSpPr>
          <p:spPr>
            <a:xfrm>
              <a:off x="1539150" y="2429950"/>
              <a:ext cx="138225" cy="104425"/>
            </a:xfrm>
            <a:custGeom>
              <a:avLst/>
              <a:gdLst/>
              <a:ahLst/>
              <a:cxnLst/>
              <a:rect l="l" t="t" r="r" b="b"/>
              <a:pathLst>
                <a:path w="5529" h="4177" extrusionOk="0">
                  <a:moveTo>
                    <a:pt x="2752" y="0"/>
                  </a:moveTo>
                  <a:cubicBezTo>
                    <a:pt x="2207" y="0"/>
                    <a:pt x="1664" y="221"/>
                    <a:pt x="1273" y="663"/>
                  </a:cubicBezTo>
                  <a:cubicBezTo>
                    <a:pt x="0" y="1976"/>
                    <a:pt x="935" y="4176"/>
                    <a:pt x="2750" y="4176"/>
                  </a:cubicBezTo>
                  <a:cubicBezTo>
                    <a:pt x="2766" y="4176"/>
                    <a:pt x="2782" y="4176"/>
                    <a:pt x="2799" y="4176"/>
                  </a:cubicBezTo>
                  <a:cubicBezTo>
                    <a:pt x="4646" y="4136"/>
                    <a:pt x="5529" y="1888"/>
                    <a:pt x="4184" y="603"/>
                  </a:cubicBezTo>
                  <a:cubicBezTo>
                    <a:pt x="3792" y="201"/>
                    <a:pt x="3271" y="0"/>
                    <a:pt x="2752"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19" name="Google Shape;2519;p44"/>
            <p:cNvSpPr/>
            <p:nvPr/>
          </p:nvSpPr>
          <p:spPr>
            <a:xfrm>
              <a:off x="1903675" y="2065150"/>
              <a:ext cx="138875" cy="104400"/>
            </a:xfrm>
            <a:custGeom>
              <a:avLst/>
              <a:gdLst/>
              <a:ahLst/>
              <a:cxnLst/>
              <a:rect l="l" t="t" r="r" b="b"/>
              <a:pathLst>
                <a:path w="5555" h="4176" extrusionOk="0">
                  <a:moveTo>
                    <a:pt x="2779" y="0"/>
                  </a:moveTo>
                  <a:cubicBezTo>
                    <a:pt x="2258" y="0"/>
                    <a:pt x="1737" y="201"/>
                    <a:pt x="1345" y="603"/>
                  </a:cubicBezTo>
                  <a:cubicBezTo>
                    <a:pt x="0" y="1887"/>
                    <a:pt x="883" y="4135"/>
                    <a:pt x="2750" y="4176"/>
                  </a:cubicBezTo>
                  <a:cubicBezTo>
                    <a:pt x="2758" y="4176"/>
                    <a:pt x="2767" y="4176"/>
                    <a:pt x="2775" y="4176"/>
                  </a:cubicBezTo>
                  <a:cubicBezTo>
                    <a:pt x="4605" y="4176"/>
                    <a:pt x="5554" y="1982"/>
                    <a:pt x="4275" y="663"/>
                  </a:cubicBezTo>
                  <a:cubicBezTo>
                    <a:pt x="3875" y="221"/>
                    <a:pt x="3327" y="0"/>
                    <a:pt x="277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0" name="Google Shape;2520;p44"/>
            <p:cNvSpPr/>
            <p:nvPr/>
          </p:nvSpPr>
          <p:spPr>
            <a:xfrm>
              <a:off x="1539425" y="2795725"/>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62"/>
                    <a:pt x="2828" y="2"/>
                  </a:cubicBezTo>
                  <a:cubicBezTo>
                    <a:pt x="2795" y="1"/>
                    <a:pt x="2762"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1" name="Google Shape;2521;p44"/>
            <p:cNvSpPr/>
            <p:nvPr/>
          </p:nvSpPr>
          <p:spPr>
            <a:xfrm>
              <a:off x="1903675" y="2429950"/>
              <a:ext cx="138725" cy="104425"/>
            </a:xfrm>
            <a:custGeom>
              <a:avLst/>
              <a:gdLst/>
              <a:ahLst/>
              <a:cxnLst/>
              <a:rect l="l" t="t" r="r" b="b"/>
              <a:pathLst>
                <a:path w="5549" h="4177" extrusionOk="0">
                  <a:moveTo>
                    <a:pt x="2795" y="0"/>
                  </a:moveTo>
                  <a:cubicBezTo>
                    <a:pt x="2273" y="0"/>
                    <a:pt x="1747" y="201"/>
                    <a:pt x="1345" y="603"/>
                  </a:cubicBezTo>
                  <a:cubicBezTo>
                    <a:pt x="0" y="1867"/>
                    <a:pt x="883" y="4116"/>
                    <a:pt x="2730" y="4176"/>
                  </a:cubicBezTo>
                  <a:cubicBezTo>
                    <a:pt x="2746" y="4176"/>
                    <a:pt x="2763" y="4176"/>
                    <a:pt x="2779" y="4176"/>
                  </a:cubicBezTo>
                  <a:cubicBezTo>
                    <a:pt x="4594" y="4176"/>
                    <a:pt x="5548" y="1996"/>
                    <a:pt x="4275" y="663"/>
                  </a:cubicBezTo>
                  <a:cubicBezTo>
                    <a:pt x="3885" y="221"/>
                    <a:pt x="3342" y="0"/>
                    <a:pt x="279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2" name="Google Shape;2522;p44"/>
            <p:cNvSpPr/>
            <p:nvPr/>
          </p:nvSpPr>
          <p:spPr>
            <a:xfrm>
              <a:off x="1903950" y="2795200"/>
              <a:ext cx="138225" cy="103975"/>
            </a:xfrm>
            <a:custGeom>
              <a:avLst/>
              <a:gdLst/>
              <a:ahLst/>
              <a:cxnLst/>
              <a:rect l="l" t="t" r="r" b="b"/>
              <a:pathLst>
                <a:path w="5529" h="4159" extrusionOk="0">
                  <a:moveTo>
                    <a:pt x="2760" y="0"/>
                  </a:moveTo>
                  <a:cubicBezTo>
                    <a:pt x="2216" y="0"/>
                    <a:pt x="1672" y="216"/>
                    <a:pt x="1274" y="645"/>
                  </a:cubicBezTo>
                  <a:cubicBezTo>
                    <a:pt x="1" y="1958"/>
                    <a:pt x="936" y="4159"/>
                    <a:pt x="2750" y="4159"/>
                  </a:cubicBezTo>
                  <a:cubicBezTo>
                    <a:pt x="2766" y="4159"/>
                    <a:pt x="2783" y="4158"/>
                    <a:pt x="2799" y="4158"/>
                  </a:cubicBezTo>
                  <a:cubicBezTo>
                    <a:pt x="4646" y="4138"/>
                    <a:pt x="5529" y="1890"/>
                    <a:pt x="4204" y="605"/>
                  </a:cubicBezTo>
                  <a:cubicBezTo>
                    <a:pt x="3810" y="201"/>
                    <a:pt x="3285" y="0"/>
                    <a:pt x="27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3" name="Google Shape;2523;p44"/>
            <p:cNvSpPr/>
            <p:nvPr/>
          </p:nvSpPr>
          <p:spPr>
            <a:xfrm>
              <a:off x="2999075" y="1700850"/>
              <a:ext cx="138525" cy="104150"/>
            </a:xfrm>
            <a:custGeom>
              <a:avLst/>
              <a:gdLst/>
              <a:ahLst/>
              <a:cxnLst/>
              <a:rect l="l" t="t" r="r" b="b"/>
              <a:pathLst>
                <a:path w="5541" h="4166" extrusionOk="0">
                  <a:moveTo>
                    <a:pt x="2771" y="0"/>
                  </a:moveTo>
                  <a:cubicBezTo>
                    <a:pt x="924" y="0"/>
                    <a:pt x="1" y="2228"/>
                    <a:pt x="1306" y="3533"/>
                  </a:cubicBezTo>
                  <a:cubicBezTo>
                    <a:pt x="1707" y="3955"/>
                    <a:pt x="2244" y="4165"/>
                    <a:pt x="2778" y="4165"/>
                  </a:cubicBezTo>
                  <a:cubicBezTo>
                    <a:pt x="3313" y="4165"/>
                    <a:pt x="3845" y="3955"/>
                    <a:pt x="4236" y="3533"/>
                  </a:cubicBezTo>
                  <a:cubicBezTo>
                    <a:pt x="5541" y="222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4" name="Google Shape;2524;p44"/>
            <p:cNvSpPr/>
            <p:nvPr/>
          </p:nvSpPr>
          <p:spPr>
            <a:xfrm>
              <a:off x="3375425" y="1335525"/>
              <a:ext cx="110625" cy="103700"/>
            </a:xfrm>
            <a:custGeom>
              <a:avLst/>
              <a:gdLst/>
              <a:ahLst/>
              <a:cxnLst/>
              <a:rect l="l" t="t" r="r" b="b"/>
              <a:pathLst>
                <a:path w="4425" h="4148" extrusionOk="0">
                  <a:moveTo>
                    <a:pt x="2315" y="0"/>
                  </a:moveTo>
                  <a:cubicBezTo>
                    <a:pt x="1822" y="0"/>
                    <a:pt x="1320" y="180"/>
                    <a:pt x="904" y="583"/>
                  </a:cubicBezTo>
                  <a:cubicBezTo>
                    <a:pt x="41" y="1346"/>
                    <a:pt x="1" y="2691"/>
                    <a:pt x="824" y="3494"/>
                  </a:cubicBezTo>
                  <a:cubicBezTo>
                    <a:pt x="1248" y="3945"/>
                    <a:pt x="1784" y="4148"/>
                    <a:pt x="2310" y="4148"/>
                  </a:cubicBezTo>
                  <a:cubicBezTo>
                    <a:pt x="3351" y="4148"/>
                    <a:pt x="4357" y="3355"/>
                    <a:pt x="4397" y="2129"/>
                  </a:cubicBezTo>
                  <a:cubicBezTo>
                    <a:pt x="4424" y="861"/>
                    <a:pt x="3393" y="0"/>
                    <a:pt x="231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5" name="Google Shape;2525;p44"/>
            <p:cNvSpPr/>
            <p:nvPr/>
          </p:nvSpPr>
          <p:spPr>
            <a:xfrm>
              <a:off x="2268975" y="2795075"/>
              <a:ext cx="138525" cy="104600"/>
            </a:xfrm>
            <a:custGeom>
              <a:avLst/>
              <a:gdLst/>
              <a:ahLst/>
              <a:cxnLst/>
              <a:rect l="l" t="t" r="r" b="b"/>
              <a:pathLst>
                <a:path w="5541" h="4184" extrusionOk="0">
                  <a:moveTo>
                    <a:pt x="2771" y="1"/>
                  </a:moveTo>
                  <a:cubicBezTo>
                    <a:pt x="2242" y="1"/>
                    <a:pt x="1714" y="211"/>
                    <a:pt x="1325" y="630"/>
                  </a:cubicBezTo>
                  <a:cubicBezTo>
                    <a:pt x="0" y="1935"/>
                    <a:pt x="924" y="4163"/>
                    <a:pt x="2770" y="4183"/>
                  </a:cubicBezTo>
                  <a:cubicBezTo>
                    <a:pt x="4617" y="4183"/>
                    <a:pt x="5540" y="1955"/>
                    <a:pt x="4236" y="650"/>
                  </a:cubicBezTo>
                  <a:cubicBezTo>
                    <a:pt x="3842" y="216"/>
                    <a:pt x="3306" y="1"/>
                    <a:pt x="277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6" name="Google Shape;2526;p44"/>
            <p:cNvSpPr/>
            <p:nvPr/>
          </p:nvSpPr>
          <p:spPr>
            <a:xfrm>
              <a:off x="2634275" y="2429950"/>
              <a:ext cx="138250" cy="104425"/>
            </a:xfrm>
            <a:custGeom>
              <a:avLst/>
              <a:gdLst/>
              <a:ahLst/>
              <a:cxnLst/>
              <a:rect l="l" t="t" r="r" b="b"/>
              <a:pathLst>
                <a:path w="5530" h="4177" extrusionOk="0">
                  <a:moveTo>
                    <a:pt x="2768" y="0"/>
                  </a:moveTo>
                  <a:cubicBezTo>
                    <a:pt x="2248" y="0"/>
                    <a:pt x="1727" y="201"/>
                    <a:pt x="1325" y="603"/>
                  </a:cubicBezTo>
                  <a:cubicBezTo>
                    <a:pt x="1" y="1888"/>
                    <a:pt x="884" y="4136"/>
                    <a:pt x="2730" y="4176"/>
                  </a:cubicBezTo>
                  <a:cubicBezTo>
                    <a:pt x="2747" y="4176"/>
                    <a:pt x="2763" y="4176"/>
                    <a:pt x="2780" y="4176"/>
                  </a:cubicBezTo>
                  <a:cubicBezTo>
                    <a:pt x="4594" y="4176"/>
                    <a:pt x="5529" y="1976"/>
                    <a:pt x="4256" y="663"/>
                  </a:cubicBezTo>
                  <a:cubicBezTo>
                    <a:pt x="3855" y="221"/>
                    <a:pt x="3312" y="0"/>
                    <a:pt x="276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7" name="Google Shape;2527;p44"/>
            <p:cNvSpPr/>
            <p:nvPr/>
          </p:nvSpPr>
          <p:spPr>
            <a:xfrm>
              <a:off x="3016300" y="2065900"/>
              <a:ext cx="110275" cy="103350"/>
            </a:xfrm>
            <a:custGeom>
              <a:avLst/>
              <a:gdLst/>
              <a:ahLst/>
              <a:cxnLst/>
              <a:rect l="l" t="t" r="r" b="b"/>
              <a:pathLst>
                <a:path w="4411" h="4134" extrusionOk="0">
                  <a:moveTo>
                    <a:pt x="2102" y="1"/>
                  </a:moveTo>
                  <a:cubicBezTo>
                    <a:pt x="1031" y="1"/>
                    <a:pt x="1" y="840"/>
                    <a:pt x="14" y="2098"/>
                  </a:cubicBezTo>
                  <a:cubicBezTo>
                    <a:pt x="41" y="3324"/>
                    <a:pt x="1053" y="4134"/>
                    <a:pt x="2104" y="4134"/>
                  </a:cubicBezTo>
                  <a:cubicBezTo>
                    <a:pt x="2620" y="4134"/>
                    <a:pt x="3145" y="3939"/>
                    <a:pt x="3567" y="3503"/>
                  </a:cubicBezTo>
                  <a:cubicBezTo>
                    <a:pt x="4410" y="2700"/>
                    <a:pt x="4390" y="1356"/>
                    <a:pt x="3527" y="593"/>
                  </a:cubicBezTo>
                  <a:cubicBezTo>
                    <a:pt x="3112" y="184"/>
                    <a:pt x="2602" y="1"/>
                    <a:pt x="210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8" name="Google Shape;2528;p44"/>
            <p:cNvSpPr/>
            <p:nvPr/>
          </p:nvSpPr>
          <p:spPr>
            <a:xfrm>
              <a:off x="3375925" y="1700625"/>
              <a:ext cx="114950" cy="103350"/>
            </a:xfrm>
            <a:custGeom>
              <a:avLst/>
              <a:gdLst/>
              <a:ahLst/>
              <a:cxnLst/>
              <a:rect l="l" t="t" r="r" b="b"/>
              <a:pathLst>
                <a:path w="4598" h="4134" extrusionOk="0">
                  <a:moveTo>
                    <a:pt x="2304" y="0"/>
                  </a:moveTo>
                  <a:cubicBezTo>
                    <a:pt x="1803" y="0"/>
                    <a:pt x="1302" y="182"/>
                    <a:pt x="904" y="551"/>
                  </a:cubicBezTo>
                  <a:cubicBezTo>
                    <a:pt x="61" y="1314"/>
                    <a:pt x="1" y="2619"/>
                    <a:pt x="784" y="3462"/>
                  </a:cubicBezTo>
                  <a:cubicBezTo>
                    <a:pt x="1186" y="3907"/>
                    <a:pt x="1745" y="4134"/>
                    <a:pt x="2307" y="4134"/>
                  </a:cubicBezTo>
                  <a:cubicBezTo>
                    <a:pt x="2810" y="4134"/>
                    <a:pt x="3316" y="3952"/>
                    <a:pt x="3714" y="3582"/>
                  </a:cubicBezTo>
                  <a:cubicBezTo>
                    <a:pt x="4537" y="2819"/>
                    <a:pt x="4597" y="1495"/>
                    <a:pt x="3835" y="672"/>
                  </a:cubicBezTo>
                  <a:cubicBezTo>
                    <a:pt x="3421" y="227"/>
                    <a:pt x="2863" y="0"/>
                    <a:pt x="230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29" name="Google Shape;2529;p44"/>
            <p:cNvSpPr/>
            <p:nvPr/>
          </p:nvSpPr>
          <p:spPr>
            <a:xfrm>
              <a:off x="3729475" y="1335525"/>
              <a:ext cx="138250" cy="104350"/>
            </a:xfrm>
            <a:custGeom>
              <a:avLst/>
              <a:gdLst/>
              <a:ahLst/>
              <a:cxnLst/>
              <a:rect l="l" t="t" r="r" b="b"/>
              <a:pathLst>
                <a:path w="5530" h="4174" extrusionOk="0">
                  <a:moveTo>
                    <a:pt x="2750" y="1"/>
                  </a:moveTo>
                  <a:cubicBezTo>
                    <a:pt x="936" y="1"/>
                    <a:pt x="1" y="2201"/>
                    <a:pt x="1274" y="3514"/>
                  </a:cubicBezTo>
                  <a:cubicBezTo>
                    <a:pt x="1672" y="3953"/>
                    <a:pt x="2216" y="4174"/>
                    <a:pt x="2760" y="4174"/>
                  </a:cubicBezTo>
                  <a:cubicBezTo>
                    <a:pt x="3285" y="4174"/>
                    <a:pt x="3810" y="3968"/>
                    <a:pt x="4205" y="3554"/>
                  </a:cubicBezTo>
                  <a:cubicBezTo>
                    <a:pt x="5529" y="2269"/>
                    <a:pt x="4646" y="21"/>
                    <a:pt x="2799" y="1"/>
                  </a:cubicBezTo>
                  <a:cubicBezTo>
                    <a:pt x="2783" y="1"/>
                    <a:pt x="2767"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0" name="Google Shape;2530;p44"/>
            <p:cNvSpPr/>
            <p:nvPr/>
          </p:nvSpPr>
          <p:spPr>
            <a:xfrm>
              <a:off x="2634275" y="2795525"/>
              <a:ext cx="138025" cy="104150"/>
            </a:xfrm>
            <a:custGeom>
              <a:avLst/>
              <a:gdLst/>
              <a:ahLst/>
              <a:cxnLst/>
              <a:rect l="l" t="t" r="r" b="b"/>
              <a:pathLst>
                <a:path w="5521" h="4166" extrusionOk="0">
                  <a:moveTo>
                    <a:pt x="2761" y="0"/>
                  </a:moveTo>
                  <a:cubicBezTo>
                    <a:pt x="2229" y="0"/>
                    <a:pt x="1697" y="211"/>
                    <a:pt x="1305" y="632"/>
                  </a:cubicBezTo>
                  <a:cubicBezTo>
                    <a:pt x="1" y="1917"/>
                    <a:pt x="904" y="4165"/>
                    <a:pt x="2751" y="4165"/>
                  </a:cubicBezTo>
                  <a:cubicBezTo>
                    <a:pt x="4597" y="4165"/>
                    <a:pt x="5520" y="1917"/>
                    <a:pt x="4216" y="632"/>
                  </a:cubicBezTo>
                  <a:cubicBezTo>
                    <a:pt x="3824" y="211"/>
                    <a:pt x="3292"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1" name="Google Shape;2531;p44"/>
            <p:cNvSpPr/>
            <p:nvPr/>
          </p:nvSpPr>
          <p:spPr>
            <a:xfrm>
              <a:off x="2999575" y="2430100"/>
              <a:ext cx="137575" cy="104425"/>
            </a:xfrm>
            <a:custGeom>
              <a:avLst/>
              <a:gdLst/>
              <a:ahLst/>
              <a:cxnLst/>
              <a:rect l="l" t="t" r="r" b="b"/>
              <a:pathLst>
                <a:path w="5503" h="4177" extrusionOk="0">
                  <a:moveTo>
                    <a:pt x="2754" y="0"/>
                  </a:moveTo>
                  <a:cubicBezTo>
                    <a:pt x="2277" y="0"/>
                    <a:pt x="1802" y="178"/>
                    <a:pt x="1406" y="537"/>
                  </a:cubicBezTo>
                  <a:cubicBezTo>
                    <a:pt x="1" y="1741"/>
                    <a:pt x="764" y="4029"/>
                    <a:pt x="2610" y="4170"/>
                  </a:cubicBezTo>
                  <a:cubicBezTo>
                    <a:pt x="2668" y="4174"/>
                    <a:pt x="2724" y="4176"/>
                    <a:pt x="2780" y="4176"/>
                  </a:cubicBezTo>
                  <a:cubicBezTo>
                    <a:pt x="4522" y="4176"/>
                    <a:pt x="5503" y="2099"/>
                    <a:pt x="4316" y="737"/>
                  </a:cubicBezTo>
                  <a:cubicBezTo>
                    <a:pt x="3882" y="248"/>
                    <a:pt x="3317" y="0"/>
                    <a:pt x="27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2" name="Google Shape;2532;p44"/>
            <p:cNvSpPr/>
            <p:nvPr/>
          </p:nvSpPr>
          <p:spPr>
            <a:xfrm>
              <a:off x="3364400" y="2065050"/>
              <a:ext cx="138100" cy="104525"/>
            </a:xfrm>
            <a:custGeom>
              <a:avLst/>
              <a:gdLst/>
              <a:ahLst/>
              <a:cxnLst/>
              <a:rect l="l" t="t" r="r" b="b"/>
              <a:pathLst>
                <a:path w="5524" h="4181" extrusionOk="0">
                  <a:moveTo>
                    <a:pt x="2766" y="0"/>
                  </a:moveTo>
                  <a:cubicBezTo>
                    <a:pt x="2260" y="0"/>
                    <a:pt x="1754" y="187"/>
                    <a:pt x="1365" y="567"/>
                  </a:cubicBezTo>
                  <a:cubicBezTo>
                    <a:pt x="0" y="1811"/>
                    <a:pt x="823" y="4099"/>
                    <a:pt x="2670" y="4180"/>
                  </a:cubicBezTo>
                  <a:cubicBezTo>
                    <a:pt x="2695" y="4180"/>
                    <a:pt x="2720" y="4181"/>
                    <a:pt x="2744" y="4181"/>
                  </a:cubicBezTo>
                  <a:cubicBezTo>
                    <a:pt x="4544" y="4181"/>
                    <a:pt x="5523" y="2033"/>
                    <a:pt x="4296" y="687"/>
                  </a:cubicBezTo>
                  <a:cubicBezTo>
                    <a:pt x="3894" y="232"/>
                    <a:pt x="3330" y="0"/>
                    <a:pt x="276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3" name="Google Shape;2533;p44"/>
            <p:cNvSpPr/>
            <p:nvPr/>
          </p:nvSpPr>
          <p:spPr>
            <a:xfrm>
              <a:off x="3729850" y="1699900"/>
              <a:ext cx="137875" cy="104350"/>
            </a:xfrm>
            <a:custGeom>
              <a:avLst/>
              <a:gdLst/>
              <a:ahLst/>
              <a:cxnLst/>
              <a:rect l="l" t="t" r="r" b="b"/>
              <a:pathLst>
                <a:path w="5515" h="4174" extrusionOk="0">
                  <a:moveTo>
                    <a:pt x="2747" y="1"/>
                  </a:moveTo>
                  <a:cubicBezTo>
                    <a:pt x="2206" y="1"/>
                    <a:pt x="1667" y="221"/>
                    <a:pt x="1279" y="661"/>
                  </a:cubicBezTo>
                  <a:cubicBezTo>
                    <a:pt x="0" y="1979"/>
                    <a:pt x="929" y="4173"/>
                    <a:pt x="2760" y="4173"/>
                  </a:cubicBezTo>
                  <a:cubicBezTo>
                    <a:pt x="2768" y="4173"/>
                    <a:pt x="2776" y="4173"/>
                    <a:pt x="2784" y="4173"/>
                  </a:cubicBezTo>
                  <a:cubicBezTo>
                    <a:pt x="4631" y="4133"/>
                    <a:pt x="5514" y="1905"/>
                    <a:pt x="4190" y="620"/>
                  </a:cubicBezTo>
                  <a:cubicBezTo>
                    <a:pt x="3795" y="206"/>
                    <a:pt x="3270" y="1"/>
                    <a:pt x="274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4" name="Google Shape;2534;p44"/>
            <p:cNvSpPr/>
            <p:nvPr/>
          </p:nvSpPr>
          <p:spPr>
            <a:xfrm>
              <a:off x="2999575" y="2795025"/>
              <a:ext cx="138025" cy="104125"/>
            </a:xfrm>
            <a:custGeom>
              <a:avLst/>
              <a:gdLst/>
              <a:ahLst/>
              <a:cxnLst/>
              <a:rect l="l" t="t" r="r" b="b"/>
              <a:pathLst>
                <a:path w="5521" h="4165" extrusionOk="0">
                  <a:moveTo>
                    <a:pt x="2761" y="0"/>
                  </a:moveTo>
                  <a:cubicBezTo>
                    <a:pt x="2229" y="0"/>
                    <a:pt x="1697" y="211"/>
                    <a:pt x="1306" y="632"/>
                  </a:cubicBezTo>
                  <a:cubicBezTo>
                    <a:pt x="1" y="1937"/>
                    <a:pt x="904" y="4165"/>
                    <a:pt x="2751" y="4165"/>
                  </a:cubicBezTo>
                  <a:cubicBezTo>
                    <a:pt x="4597" y="4165"/>
                    <a:pt x="5521" y="1937"/>
                    <a:pt x="4216" y="632"/>
                  </a:cubicBezTo>
                  <a:cubicBezTo>
                    <a:pt x="3825" y="211"/>
                    <a:pt x="3293"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5" name="Google Shape;2535;p44"/>
            <p:cNvSpPr/>
            <p:nvPr/>
          </p:nvSpPr>
          <p:spPr>
            <a:xfrm>
              <a:off x="3364675" y="2429950"/>
              <a:ext cx="137725" cy="104425"/>
            </a:xfrm>
            <a:custGeom>
              <a:avLst/>
              <a:gdLst/>
              <a:ahLst/>
              <a:cxnLst/>
              <a:rect l="l" t="t" r="r" b="b"/>
              <a:pathLst>
                <a:path w="5509" h="4177" extrusionOk="0">
                  <a:moveTo>
                    <a:pt x="2750" y="0"/>
                  </a:moveTo>
                  <a:cubicBezTo>
                    <a:pt x="2202" y="0"/>
                    <a:pt x="1654" y="221"/>
                    <a:pt x="1254" y="663"/>
                  </a:cubicBezTo>
                  <a:cubicBezTo>
                    <a:pt x="0" y="1976"/>
                    <a:pt x="936" y="4176"/>
                    <a:pt x="2750" y="4176"/>
                  </a:cubicBezTo>
                  <a:cubicBezTo>
                    <a:pt x="2766" y="4176"/>
                    <a:pt x="2783" y="4176"/>
                    <a:pt x="2799" y="4176"/>
                  </a:cubicBezTo>
                  <a:cubicBezTo>
                    <a:pt x="4646" y="4136"/>
                    <a:pt x="5509" y="1888"/>
                    <a:pt x="4184" y="603"/>
                  </a:cubicBezTo>
                  <a:cubicBezTo>
                    <a:pt x="3792" y="201"/>
                    <a:pt x="3271"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6" name="Google Shape;2536;p44"/>
            <p:cNvSpPr/>
            <p:nvPr/>
          </p:nvSpPr>
          <p:spPr>
            <a:xfrm>
              <a:off x="3729200" y="2065150"/>
              <a:ext cx="138375" cy="104400"/>
            </a:xfrm>
            <a:custGeom>
              <a:avLst/>
              <a:gdLst/>
              <a:ahLst/>
              <a:cxnLst/>
              <a:rect l="l" t="t" r="r" b="b"/>
              <a:pathLst>
                <a:path w="5535" h="4176" extrusionOk="0">
                  <a:moveTo>
                    <a:pt x="2778" y="0"/>
                  </a:moveTo>
                  <a:cubicBezTo>
                    <a:pt x="2258" y="0"/>
                    <a:pt x="1737" y="201"/>
                    <a:pt x="1345" y="603"/>
                  </a:cubicBezTo>
                  <a:cubicBezTo>
                    <a:pt x="0" y="1887"/>
                    <a:pt x="884" y="4135"/>
                    <a:pt x="2730" y="4176"/>
                  </a:cubicBezTo>
                  <a:cubicBezTo>
                    <a:pt x="2739" y="4176"/>
                    <a:pt x="2747" y="4176"/>
                    <a:pt x="2755" y="4176"/>
                  </a:cubicBezTo>
                  <a:cubicBezTo>
                    <a:pt x="4585" y="4176"/>
                    <a:pt x="5534" y="1982"/>
                    <a:pt x="4256" y="663"/>
                  </a:cubicBezTo>
                  <a:cubicBezTo>
                    <a:pt x="3865" y="221"/>
                    <a:pt x="3322" y="0"/>
                    <a:pt x="277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7" name="Google Shape;2537;p44"/>
            <p:cNvSpPr/>
            <p:nvPr/>
          </p:nvSpPr>
          <p:spPr>
            <a:xfrm>
              <a:off x="3364450" y="2795725"/>
              <a:ext cx="138475" cy="104425"/>
            </a:xfrm>
            <a:custGeom>
              <a:avLst/>
              <a:gdLst/>
              <a:ahLst/>
              <a:cxnLst/>
              <a:rect l="l" t="t" r="r" b="b"/>
              <a:pathLst>
                <a:path w="5539" h="4177" extrusionOk="0">
                  <a:moveTo>
                    <a:pt x="2750" y="0"/>
                  </a:moveTo>
                  <a:cubicBezTo>
                    <a:pt x="966" y="0"/>
                    <a:pt x="1" y="2134"/>
                    <a:pt x="1243" y="3475"/>
                  </a:cubicBezTo>
                  <a:cubicBezTo>
                    <a:pt x="1644" y="3940"/>
                    <a:pt x="2207" y="4176"/>
                    <a:pt x="2770" y="4176"/>
                  </a:cubicBezTo>
                  <a:cubicBezTo>
                    <a:pt x="3277" y="4176"/>
                    <a:pt x="3783" y="3985"/>
                    <a:pt x="4173" y="3595"/>
                  </a:cubicBezTo>
                  <a:cubicBezTo>
                    <a:pt x="5538" y="2351"/>
                    <a:pt x="4695" y="62"/>
                    <a:pt x="2848" y="2"/>
                  </a:cubicBezTo>
                  <a:cubicBezTo>
                    <a:pt x="2815" y="1"/>
                    <a:pt x="2783"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8" name="Google Shape;2538;p44"/>
            <p:cNvSpPr/>
            <p:nvPr/>
          </p:nvSpPr>
          <p:spPr>
            <a:xfrm>
              <a:off x="3729200" y="2429950"/>
              <a:ext cx="138225" cy="104425"/>
            </a:xfrm>
            <a:custGeom>
              <a:avLst/>
              <a:gdLst/>
              <a:ahLst/>
              <a:cxnLst/>
              <a:rect l="l" t="t" r="r" b="b"/>
              <a:pathLst>
                <a:path w="5529" h="4177" extrusionOk="0">
                  <a:moveTo>
                    <a:pt x="2788" y="0"/>
                  </a:moveTo>
                  <a:cubicBezTo>
                    <a:pt x="2268" y="0"/>
                    <a:pt x="1747" y="201"/>
                    <a:pt x="1345" y="603"/>
                  </a:cubicBezTo>
                  <a:cubicBezTo>
                    <a:pt x="0" y="1867"/>
                    <a:pt x="864" y="4116"/>
                    <a:pt x="2730" y="4176"/>
                  </a:cubicBezTo>
                  <a:cubicBezTo>
                    <a:pt x="2747" y="4176"/>
                    <a:pt x="2763" y="4176"/>
                    <a:pt x="2780" y="4176"/>
                  </a:cubicBezTo>
                  <a:cubicBezTo>
                    <a:pt x="4594" y="4176"/>
                    <a:pt x="5529" y="1996"/>
                    <a:pt x="4276" y="663"/>
                  </a:cubicBezTo>
                  <a:cubicBezTo>
                    <a:pt x="3875" y="221"/>
                    <a:pt x="3332" y="0"/>
                    <a:pt x="278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39" name="Google Shape;2539;p44"/>
            <p:cNvSpPr/>
            <p:nvPr/>
          </p:nvSpPr>
          <p:spPr>
            <a:xfrm>
              <a:off x="3729975" y="2795200"/>
              <a:ext cx="137750" cy="103975"/>
            </a:xfrm>
            <a:custGeom>
              <a:avLst/>
              <a:gdLst/>
              <a:ahLst/>
              <a:cxnLst/>
              <a:rect l="l" t="t" r="r" b="b"/>
              <a:pathLst>
                <a:path w="5510" h="4159" extrusionOk="0">
                  <a:moveTo>
                    <a:pt x="2743" y="0"/>
                  </a:moveTo>
                  <a:cubicBezTo>
                    <a:pt x="2201" y="0"/>
                    <a:pt x="1662" y="216"/>
                    <a:pt x="1274" y="645"/>
                  </a:cubicBezTo>
                  <a:cubicBezTo>
                    <a:pt x="1" y="1958"/>
                    <a:pt x="916" y="4159"/>
                    <a:pt x="2730" y="4159"/>
                  </a:cubicBezTo>
                  <a:cubicBezTo>
                    <a:pt x="2747" y="4159"/>
                    <a:pt x="2763" y="4158"/>
                    <a:pt x="2779" y="4158"/>
                  </a:cubicBezTo>
                  <a:cubicBezTo>
                    <a:pt x="4626" y="4138"/>
                    <a:pt x="5509" y="1890"/>
                    <a:pt x="4185" y="605"/>
                  </a:cubicBezTo>
                  <a:cubicBezTo>
                    <a:pt x="3790" y="201"/>
                    <a:pt x="3266" y="0"/>
                    <a:pt x="274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0" name="Google Shape;2540;p44"/>
            <p:cNvSpPr/>
            <p:nvPr/>
          </p:nvSpPr>
          <p:spPr>
            <a:xfrm>
              <a:off x="2279000" y="1334900"/>
              <a:ext cx="118450" cy="105375"/>
            </a:xfrm>
            <a:custGeom>
              <a:avLst/>
              <a:gdLst/>
              <a:ahLst/>
              <a:cxnLst/>
              <a:rect l="l" t="t" r="r" b="b"/>
              <a:pathLst>
                <a:path w="4738" h="4215" extrusionOk="0">
                  <a:moveTo>
                    <a:pt x="2354" y="0"/>
                  </a:moveTo>
                  <a:cubicBezTo>
                    <a:pt x="1884" y="0"/>
                    <a:pt x="1415" y="174"/>
                    <a:pt x="1024" y="528"/>
                  </a:cubicBezTo>
                  <a:cubicBezTo>
                    <a:pt x="121" y="1271"/>
                    <a:pt x="1" y="2615"/>
                    <a:pt x="764" y="3499"/>
                  </a:cubicBezTo>
                  <a:cubicBezTo>
                    <a:pt x="1172" y="3972"/>
                    <a:pt x="1748" y="4214"/>
                    <a:pt x="2327" y="4214"/>
                  </a:cubicBezTo>
                  <a:cubicBezTo>
                    <a:pt x="2829" y="4214"/>
                    <a:pt x="3333" y="4032"/>
                    <a:pt x="3734" y="3659"/>
                  </a:cubicBezTo>
                  <a:cubicBezTo>
                    <a:pt x="4637" y="2937"/>
                    <a:pt x="4738" y="1592"/>
                    <a:pt x="3935" y="749"/>
                  </a:cubicBezTo>
                  <a:cubicBezTo>
                    <a:pt x="3495" y="254"/>
                    <a:pt x="2923" y="0"/>
                    <a:pt x="23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1" name="Google Shape;2541;p44"/>
            <p:cNvSpPr/>
            <p:nvPr/>
          </p:nvSpPr>
          <p:spPr>
            <a:xfrm>
              <a:off x="2280525" y="1700525"/>
              <a:ext cx="110100" cy="103525"/>
            </a:xfrm>
            <a:custGeom>
              <a:avLst/>
              <a:gdLst/>
              <a:ahLst/>
              <a:cxnLst/>
              <a:rect l="l" t="t" r="r" b="b"/>
              <a:pathLst>
                <a:path w="4404" h="4141" extrusionOk="0">
                  <a:moveTo>
                    <a:pt x="2295" y="1"/>
                  </a:moveTo>
                  <a:cubicBezTo>
                    <a:pt x="1802" y="1"/>
                    <a:pt x="1299" y="178"/>
                    <a:pt x="883" y="575"/>
                  </a:cubicBezTo>
                  <a:cubicBezTo>
                    <a:pt x="20" y="1358"/>
                    <a:pt x="0" y="2703"/>
                    <a:pt x="823" y="3506"/>
                  </a:cubicBezTo>
                  <a:cubicBezTo>
                    <a:pt x="1248" y="3944"/>
                    <a:pt x="1778" y="4141"/>
                    <a:pt x="2299" y="4141"/>
                  </a:cubicBezTo>
                  <a:cubicBezTo>
                    <a:pt x="3351" y="4141"/>
                    <a:pt x="4362" y="3337"/>
                    <a:pt x="4376" y="2101"/>
                  </a:cubicBezTo>
                  <a:cubicBezTo>
                    <a:pt x="4403" y="848"/>
                    <a:pt x="3373" y="1"/>
                    <a:pt x="229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2" name="Google Shape;2542;p44"/>
            <p:cNvSpPr/>
            <p:nvPr/>
          </p:nvSpPr>
          <p:spPr>
            <a:xfrm>
              <a:off x="2651500" y="1335700"/>
              <a:ext cx="109750" cy="103600"/>
            </a:xfrm>
            <a:custGeom>
              <a:avLst/>
              <a:gdLst/>
              <a:ahLst/>
              <a:cxnLst/>
              <a:rect l="l" t="t" r="r" b="b"/>
              <a:pathLst>
                <a:path w="4390" h="4144" extrusionOk="0">
                  <a:moveTo>
                    <a:pt x="2100" y="1"/>
                  </a:moveTo>
                  <a:cubicBezTo>
                    <a:pt x="1045" y="1"/>
                    <a:pt x="28" y="817"/>
                    <a:pt x="14" y="2062"/>
                  </a:cubicBezTo>
                  <a:cubicBezTo>
                    <a:pt x="1" y="3316"/>
                    <a:pt x="1024" y="4144"/>
                    <a:pt x="2091" y="4144"/>
                  </a:cubicBezTo>
                  <a:cubicBezTo>
                    <a:pt x="2594" y="4144"/>
                    <a:pt x="3108" y="3959"/>
                    <a:pt x="3527" y="3547"/>
                  </a:cubicBezTo>
                  <a:cubicBezTo>
                    <a:pt x="4390" y="2764"/>
                    <a:pt x="4390" y="1419"/>
                    <a:pt x="3547" y="616"/>
                  </a:cubicBezTo>
                  <a:cubicBezTo>
                    <a:pt x="3128" y="191"/>
                    <a:pt x="2609" y="1"/>
                    <a:pt x="210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3" name="Google Shape;2543;p44"/>
            <p:cNvSpPr/>
            <p:nvPr/>
          </p:nvSpPr>
          <p:spPr>
            <a:xfrm>
              <a:off x="2280525" y="2065500"/>
              <a:ext cx="109750" cy="103725"/>
            </a:xfrm>
            <a:custGeom>
              <a:avLst/>
              <a:gdLst/>
              <a:ahLst/>
              <a:cxnLst/>
              <a:rect l="l" t="t" r="r" b="b"/>
              <a:pathLst>
                <a:path w="4390" h="4149" extrusionOk="0">
                  <a:moveTo>
                    <a:pt x="2288" y="1"/>
                  </a:moveTo>
                  <a:cubicBezTo>
                    <a:pt x="1790" y="1"/>
                    <a:pt x="1283" y="182"/>
                    <a:pt x="863" y="589"/>
                  </a:cubicBezTo>
                  <a:cubicBezTo>
                    <a:pt x="20" y="1372"/>
                    <a:pt x="0" y="2716"/>
                    <a:pt x="843" y="3519"/>
                  </a:cubicBezTo>
                  <a:cubicBezTo>
                    <a:pt x="1265" y="3954"/>
                    <a:pt x="1788" y="4149"/>
                    <a:pt x="2302" y="4149"/>
                  </a:cubicBezTo>
                  <a:cubicBezTo>
                    <a:pt x="3353" y="4149"/>
                    <a:pt x="4362" y="3334"/>
                    <a:pt x="4376" y="2094"/>
                  </a:cubicBezTo>
                  <a:cubicBezTo>
                    <a:pt x="4389" y="846"/>
                    <a:pt x="3363" y="1"/>
                    <a:pt x="228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4" name="Google Shape;2544;p44"/>
            <p:cNvSpPr/>
            <p:nvPr/>
          </p:nvSpPr>
          <p:spPr>
            <a:xfrm>
              <a:off x="2634825" y="1700800"/>
              <a:ext cx="137975" cy="104225"/>
            </a:xfrm>
            <a:custGeom>
              <a:avLst/>
              <a:gdLst/>
              <a:ahLst/>
              <a:cxnLst/>
              <a:rect l="l" t="t" r="r" b="b"/>
              <a:pathLst>
                <a:path w="5519" h="4169" extrusionOk="0">
                  <a:moveTo>
                    <a:pt x="2730" y="0"/>
                  </a:moveTo>
                  <a:cubicBezTo>
                    <a:pt x="947" y="0"/>
                    <a:pt x="1" y="2134"/>
                    <a:pt x="1223" y="3475"/>
                  </a:cubicBezTo>
                  <a:cubicBezTo>
                    <a:pt x="1623" y="3937"/>
                    <a:pt x="2182" y="4169"/>
                    <a:pt x="2742" y="4169"/>
                  </a:cubicBezTo>
                  <a:cubicBezTo>
                    <a:pt x="3252" y="4169"/>
                    <a:pt x="3762" y="3978"/>
                    <a:pt x="4154" y="3595"/>
                  </a:cubicBezTo>
                  <a:cubicBezTo>
                    <a:pt x="5519" y="2331"/>
                    <a:pt x="4675" y="63"/>
                    <a:pt x="2829" y="2"/>
                  </a:cubicBezTo>
                  <a:cubicBezTo>
                    <a:pt x="2796" y="1"/>
                    <a:pt x="2763"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5" name="Google Shape;2545;p44"/>
            <p:cNvSpPr/>
            <p:nvPr/>
          </p:nvSpPr>
          <p:spPr>
            <a:xfrm>
              <a:off x="2999075" y="1335550"/>
              <a:ext cx="138525" cy="104525"/>
            </a:xfrm>
            <a:custGeom>
              <a:avLst/>
              <a:gdLst/>
              <a:ahLst/>
              <a:cxnLst/>
              <a:rect l="l" t="t" r="r" b="b"/>
              <a:pathLst>
                <a:path w="5541" h="4181" extrusionOk="0">
                  <a:moveTo>
                    <a:pt x="2771" y="0"/>
                  </a:moveTo>
                  <a:cubicBezTo>
                    <a:pt x="924" y="0"/>
                    <a:pt x="1" y="2228"/>
                    <a:pt x="1306" y="3533"/>
                  </a:cubicBezTo>
                  <a:cubicBezTo>
                    <a:pt x="1707" y="3964"/>
                    <a:pt x="2244" y="4180"/>
                    <a:pt x="2778" y="4180"/>
                  </a:cubicBezTo>
                  <a:cubicBezTo>
                    <a:pt x="3313" y="4180"/>
                    <a:pt x="3845" y="3964"/>
                    <a:pt x="4236" y="3533"/>
                  </a:cubicBezTo>
                  <a:cubicBezTo>
                    <a:pt x="5541" y="222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6" name="Google Shape;2546;p44"/>
            <p:cNvSpPr/>
            <p:nvPr/>
          </p:nvSpPr>
          <p:spPr>
            <a:xfrm>
              <a:off x="2268975" y="2429975"/>
              <a:ext cx="138450" cy="104425"/>
            </a:xfrm>
            <a:custGeom>
              <a:avLst/>
              <a:gdLst/>
              <a:ahLst/>
              <a:cxnLst/>
              <a:rect l="l" t="t" r="r" b="b"/>
              <a:pathLst>
                <a:path w="5538" h="4177" extrusionOk="0">
                  <a:moveTo>
                    <a:pt x="2776" y="1"/>
                  </a:moveTo>
                  <a:cubicBezTo>
                    <a:pt x="2272" y="1"/>
                    <a:pt x="1764" y="192"/>
                    <a:pt x="1365" y="582"/>
                  </a:cubicBezTo>
                  <a:cubicBezTo>
                    <a:pt x="0" y="1826"/>
                    <a:pt x="843" y="4094"/>
                    <a:pt x="2690" y="4175"/>
                  </a:cubicBezTo>
                  <a:cubicBezTo>
                    <a:pt x="2723" y="4176"/>
                    <a:pt x="2755" y="4177"/>
                    <a:pt x="2788" y="4177"/>
                  </a:cubicBezTo>
                  <a:cubicBezTo>
                    <a:pt x="4572" y="4177"/>
                    <a:pt x="5538" y="2023"/>
                    <a:pt x="4296" y="702"/>
                  </a:cubicBezTo>
                  <a:cubicBezTo>
                    <a:pt x="3894" y="237"/>
                    <a:pt x="3337" y="1"/>
                    <a:pt x="277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7" name="Google Shape;2547;p44"/>
            <p:cNvSpPr/>
            <p:nvPr/>
          </p:nvSpPr>
          <p:spPr>
            <a:xfrm>
              <a:off x="2651500" y="2065850"/>
              <a:ext cx="110250" cy="103450"/>
            </a:xfrm>
            <a:custGeom>
              <a:avLst/>
              <a:gdLst/>
              <a:ahLst/>
              <a:cxnLst/>
              <a:rect l="l" t="t" r="r" b="b"/>
              <a:pathLst>
                <a:path w="4410" h="4138" extrusionOk="0">
                  <a:moveTo>
                    <a:pt x="2091" y="0"/>
                  </a:moveTo>
                  <a:cubicBezTo>
                    <a:pt x="1039" y="0"/>
                    <a:pt x="28" y="804"/>
                    <a:pt x="14" y="2040"/>
                  </a:cubicBezTo>
                  <a:cubicBezTo>
                    <a:pt x="1" y="3299"/>
                    <a:pt x="1022" y="4138"/>
                    <a:pt x="2093" y="4138"/>
                  </a:cubicBezTo>
                  <a:cubicBezTo>
                    <a:pt x="2594" y="4138"/>
                    <a:pt x="3105" y="3954"/>
                    <a:pt x="3527" y="3545"/>
                  </a:cubicBezTo>
                  <a:cubicBezTo>
                    <a:pt x="4390" y="2763"/>
                    <a:pt x="4410" y="1418"/>
                    <a:pt x="3567" y="635"/>
                  </a:cubicBezTo>
                  <a:cubicBezTo>
                    <a:pt x="3142" y="197"/>
                    <a:pt x="2611" y="0"/>
                    <a:pt x="209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8" name="Google Shape;2548;p44"/>
            <p:cNvSpPr/>
            <p:nvPr/>
          </p:nvSpPr>
          <p:spPr>
            <a:xfrm>
              <a:off x="4097025" y="968425"/>
              <a:ext cx="138875" cy="104200"/>
            </a:xfrm>
            <a:custGeom>
              <a:avLst/>
              <a:gdLst/>
              <a:ahLst/>
              <a:cxnLst/>
              <a:rect l="l" t="t" r="r" b="b"/>
              <a:pathLst>
                <a:path w="5555" h="4168" extrusionOk="0">
                  <a:moveTo>
                    <a:pt x="2780" y="0"/>
                  </a:moveTo>
                  <a:cubicBezTo>
                    <a:pt x="2252" y="0"/>
                    <a:pt x="1724" y="206"/>
                    <a:pt x="1325" y="615"/>
                  </a:cubicBezTo>
                  <a:cubicBezTo>
                    <a:pt x="0" y="1919"/>
                    <a:pt x="923" y="4167"/>
                    <a:pt x="2770" y="4167"/>
                  </a:cubicBezTo>
                  <a:cubicBezTo>
                    <a:pt x="2778" y="4168"/>
                    <a:pt x="2786" y="4168"/>
                    <a:pt x="2795" y="4168"/>
                  </a:cubicBezTo>
                  <a:cubicBezTo>
                    <a:pt x="4625" y="4168"/>
                    <a:pt x="5554" y="1934"/>
                    <a:pt x="4255" y="635"/>
                  </a:cubicBezTo>
                  <a:cubicBezTo>
                    <a:pt x="3851" y="211"/>
                    <a:pt x="3316" y="0"/>
                    <a:pt x="278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49" name="Google Shape;2549;p44"/>
            <p:cNvSpPr/>
            <p:nvPr/>
          </p:nvSpPr>
          <p:spPr>
            <a:xfrm>
              <a:off x="4462600" y="603900"/>
              <a:ext cx="138250" cy="104375"/>
            </a:xfrm>
            <a:custGeom>
              <a:avLst/>
              <a:gdLst/>
              <a:ahLst/>
              <a:cxnLst/>
              <a:rect l="l" t="t" r="r" b="b"/>
              <a:pathLst>
                <a:path w="5530" h="4175" extrusionOk="0">
                  <a:moveTo>
                    <a:pt x="2750" y="1"/>
                  </a:moveTo>
                  <a:cubicBezTo>
                    <a:pt x="936" y="1"/>
                    <a:pt x="1" y="2201"/>
                    <a:pt x="1274" y="3514"/>
                  </a:cubicBezTo>
                  <a:cubicBezTo>
                    <a:pt x="1672" y="3953"/>
                    <a:pt x="2211" y="4174"/>
                    <a:pt x="2752" y="4174"/>
                  </a:cubicBezTo>
                  <a:cubicBezTo>
                    <a:pt x="3275" y="4174"/>
                    <a:pt x="3800" y="3968"/>
                    <a:pt x="4204" y="3554"/>
                  </a:cubicBezTo>
                  <a:cubicBezTo>
                    <a:pt x="5529" y="2290"/>
                    <a:pt x="4646" y="21"/>
                    <a:pt x="2799" y="1"/>
                  </a:cubicBezTo>
                  <a:cubicBezTo>
                    <a:pt x="2783" y="1"/>
                    <a:pt x="2767"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0" name="Google Shape;2550;p44"/>
            <p:cNvSpPr/>
            <p:nvPr/>
          </p:nvSpPr>
          <p:spPr>
            <a:xfrm>
              <a:off x="4845200" y="300325"/>
              <a:ext cx="79300" cy="42625"/>
            </a:xfrm>
            <a:custGeom>
              <a:avLst/>
              <a:gdLst/>
              <a:ahLst/>
              <a:cxnLst/>
              <a:rect l="l" t="t" r="r" b="b"/>
              <a:pathLst>
                <a:path w="3172" h="1705" extrusionOk="0">
                  <a:moveTo>
                    <a:pt x="0" y="1"/>
                  </a:moveTo>
                  <a:lnTo>
                    <a:pt x="0" y="1"/>
                  </a:lnTo>
                  <a:cubicBezTo>
                    <a:pt x="80" y="422"/>
                    <a:pt x="301" y="804"/>
                    <a:pt x="602" y="1085"/>
                  </a:cubicBezTo>
                  <a:cubicBezTo>
                    <a:pt x="998" y="1492"/>
                    <a:pt x="1529" y="1704"/>
                    <a:pt x="2062" y="1704"/>
                  </a:cubicBezTo>
                  <a:cubicBezTo>
                    <a:pt x="2448" y="1704"/>
                    <a:pt x="2835" y="1593"/>
                    <a:pt x="3172" y="1366"/>
                  </a:cubicBezTo>
                  <a:cubicBezTo>
                    <a:pt x="2128" y="884"/>
                    <a:pt x="1064" y="442"/>
                    <a:pt x="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1" name="Google Shape;2551;p44"/>
            <p:cNvSpPr/>
            <p:nvPr/>
          </p:nvSpPr>
          <p:spPr>
            <a:xfrm>
              <a:off x="4462325" y="968475"/>
              <a:ext cx="138025" cy="104150"/>
            </a:xfrm>
            <a:custGeom>
              <a:avLst/>
              <a:gdLst/>
              <a:ahLst/>
              <a:cxnLst/>
              <a:rect l="l" t="t" r="r" b="b"/>
              <a:pathLst>
                <a:path w="5521" h="4166" extrusionOk="0">
                  <a:moveTo>
                    <a:pt x="2760" y="1"/>
                  </a:moveTo>
                  <a:cubicBezTo>
                    <a:pt x="2228" y="1"/>
                    <a:pt x="1696" y="211"/>
                    <a:pt x="1305" y="633"/>
                  </a:cubicBezTo>
                  <a:cubicBezTo>
                    <a:pt x="0" y="1937"/>
                    <a:pt x="924" y="4165"/>
                    <a:pt x="2770" y="4165"/>
                  </a:cubicBezTo>
                  <a:cubicBezTo>
                    <a:pt x="4617" y="4165"/>
                    <a:pt x="5520" y="1937"/>
                    <a:pt x="4215" y="633"/>
                  </a:cubicBezTo>
                  <a:cubicBezTo>
                    <a:pt x="3824" y="211"/>
                    <a:pt x="3292" y="1"/>
                    <a:pt x="276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2" name="Google Shape;2552;p44"/>
            <p:cNvSpPr/>
            <p:nvPr/>
          </p:nvSpPr>
          <p:spPr>
            <a:xfrm>
              <a:off x="4840175" y="602850"/>
              <a:ext cx="115450" cy="103525"/>
            </a:xfrm>
            <a:custGeom>
              <a:avLst/>
              <a:gdLst/>
              <a:ahLst/>
              <a:cxnLst/>
              <a:rect l="l" t="t" r="r" b="b"/>
              <a:pathLst>
                <a:path w="4618" h="4141" extrusionOk="0">
                  <a:moveTo>
                    <a:pt x="2244" y="1"/>
                  </a:moveTo>
                  <a:cubicBezTo>
                    <a:pt x="1770" y="1"/>
                    <a:pt x="1297" y="179"/>
                    <a:pt x="904" y="545"/>
                  </a:cubicBezTo>
                  <a:cubicBezTo>
                    <a:pt x="81" y="1308"/>
                    <a:pt x="0" y="2572"/>
                    <a:pt x="743" y="3415"/>
                  </a:cubicBezTo>
                  <a:cubicBezTo>
                    <a:pt x="1157" y="3897"/>
                    <a:pt x="1734" y="4141"/>
                    <a:pt x="2312" y="4141"/>
                  </a:cubicBezTo>
                  <a:cubicBezTo>
                    <a:pt x="2771" y="4141"/>
                    <a:pt x="3232" y="3987"/>
                    <a:pt x="3613" y="3676"/>
                  </a:cubicBezTo>
                  <a:cubicBezTo>
                    <a:pt x="4517" y="2954"/>
                    <a:pt x="4617" y="1609"/>
                    <a:pt x="3814" y="746"/>
                  </a:cubicBezTo>
                  <a:cubicBezTo>
                    <a:pt x="3377" y="255"/>
                    <a:pt x="2810" y="1"/>
                    <a:pt x="224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3" name="Google Shape;2553;p44"/>
            <p:cNvSpPr/>
            <p:nvPr/>
          </p:nvSpPr>
          <p:spPr>
            <a:xfrm>
              <a:off x="4827125" y="968475"/>
              <a:ext cx="139025" cy="104150"/>
            </a:xfrm>
            <a:custGeom>
              <a:avLst/>
              <a:gdLst/>
              <a:ahLst/>
              <a:cxnLst/>
              <a:rect l="l" t="t" r="r" b="b"/>
              <a:pathLst>
                <a:path w="5561" h="4166" extrusionOk="0">
                  <a:moveTo>
                    <a:pt x="2781" y="1"/>
                  </a:moveTo>
                  <a:cubicBezTo>
                    <a:pt x="2249" y="1"/>
                    <a:pt x="1717" y="211"/>
                    <a:pt x="1325" y="633"/>
                  </a:cubicBezTo>
                  <a:cubicBezTo>
                    <a:pt x="1" y="1917"/>
                    <a:pt x="924" y="4165"/>
                    <a:pt x="2791" y="4165"/>
                  </a:cubicBezTo>
                  <a:cubicBezTo>
                    <a:pt x="4637" y="4165"/>
                    <a:pt x="5561" y="1917"/>
                    <a:pt x="4236" y="633"/>
                  </a:cubicBezTo>
                  <a:cubicBezTo>
                    <a:pt x="3844" y="211"/>
                    <a:pt x="3312" y="1"/>
                    <a:pt x="278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4" name="Google Shape;2554;p44"/>
            <p:cNvSpPr/>
            <p:nvPr/>
          </p:nvSpPr>
          <p:spPr>
            <a:xfrm>
              <a:off x="5192725" y="603400"/>
              <a:ext cx="137725" cy="103925"/>
            </a:xfrm>
            <a:custGeom>
              <a:avLst/>
              <a:gdLst/>
              <a:ahLst/>
              <a:cxnLst/>
              <a:rect l="l" t="t" r="r" b="b"/>
              <a:pathLst>
                <a:path w="5509" h="4157" extrusionOk="0">
                  <a:moveTo>
                    <a:pt x="2752" y="1"/>
                  </a:moveTo>
                  <a:cubicBezTo>
                    <a:pt x="2207" y="1"/>
                    <a:pt x="1664" y="222"/>
                    <a:pt x="1274" y="664"/>
                  </a:cubicBezTo>
                  <a:cubicBezTo>
                    <a:pt x="0" y="1977"/>
                    <a:pt x="935" y="4157"/>
                    <a:pt x="2749" y="4157"/>
                  </a:cubicBezTo>
                  <a:cubicBezTo>
                    <a:pt x="2766" y="4157"/>
                    <a:pt x="2782" y="4157"/>
                    <a:pt x="2799" y="4156"/>
                  </a:cubicBezTo>
                  <a:cubicBezTo>
                    <a:pt x="4646" y="4136"/>
                    <a:pt x="5509" y="1888"/>
                    <a:pt x="4184" y="603"/>
                  </a:cubicBezTo>
                  <a:cubicBezTo>
                    <a:pt x="3792" y="202"/>
                    <a:pt x="3271" y="1"/>
                    <a:pt x="275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5" name="Google Shape;2555;p44"/>
            <p:cNvSpPr/>
            <p:nvPr/>
          </p:nvSpPr>
          <p:spPr>
            <a:xfrm>
              <a:off x="5193000" y="968675"/>
              <a:ext cx="137950" cy="104425"/>
            </a:xfrm>
            <a:custGeom>
              <a:avLst/>
              <a:gdLst/>
              <a:ahLst/>
              <a:cxnLst/>
              <a:rect l="l" t="t" r="r" b="b"/>
              <a:pathLst>
                <a:path w="5518" h="4177" extrusionOk="0">
                  <a:moveTo>
                    <a:pt x="2730" y="0"/>
                  </a:moveTo>
                  <a:cubicBezTo>
                    <a:pt x="946" y="0"/>
                    <a:pt x="0" y="2135"/>
                    <a:pt x="1222" y="3475"/>
                  </a:cubicBezTo>
                  <a:cubicBezTo>
                    <a:pt x="1624" y="3940"/>
                    <a:pt x="2187" y="4177"/>
                    <a:pt x="2750" y="4177"/>
                  </a:cubicBezTo>
                  <a:cubicBezTo>
                    <a:pt x="3256" y="4177"/>
                    <a:pt x="3763" y="3985"/>
                    <a:pt x="4153" y="3595"/>
                  </a:cubicBezTo>
                  <a:cubicBezTo>
                    <a:pt x="5518" y="2351"/>
                    <a:pt x="4675" y="83"/>
                    <a:pt x="2828" y="3"/>
                  </a:cubicBezTo>
                  <a:cubicBezTo>
                    <a:pt x="2795" y="1"/>
                    <a:pt x="2762"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6" name="Google Shape;2556;p44"/>
            <p:cNvSpPr/>
            <p:nvPr/>
          </p:nvSpPr>
          <p:spPr>
            <a:xfrm>
              <a:off x="5557375" y="968225"/>
              <a:ext cx="138375" cy="104400"/>
            </a:xfrm>
            <a:custGeom>
              <a:avLst/>
              <a:gdLst/>
              <a:ahLst/>
              <a:cxnLst/>
              <a:rect l="l" t="t" r="r" b="b"/>
              <a:pathLst>
                <a:path w="5535" h="4176" extrusionOk="0">
                  <a:moveTo>
                    <a:pt x="2776" y="0"/>
                  </a:moveTo>
                  <a:cubicBezTo>
                    <a:pt x="2228" y="0"/>
                    <a:pt x="1680" y="221"/>
                    <a:pt x="1280" y="663"/>
                  </a:cubicBezTo>
                  <a:cubicBezTo>
                    <a:pt x="1" y="1982"/>
                    <a:pt x="950" y="4176"/>
                    <a:pt x="2780" y="4176"/>
                  </a:cubicBezTo>
                  <a:cubicBezTo>
                    <a:pt x="2789" y="4176"/>
                    <a:pt x="2797" y="4176"/>
                    <a:pt x="2805" y="4175"/>
                  </a:cubicBezTo>
                  <a:cubicBezTo>
                    <a:pt x="4652" y="4135"/>
                    <a:pt x="5535" y="1887"/>
                    <a:pt x="4210" y="603"/>
                  </a:cubicBezTo>
                  <a:cubicBezTo>
                    <a:pt x="3818" y="201"/>
                    <a:pt x="3297" y="0"/>
                    <a:pt x="277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7" name="Google Shape;2557;p44"/>
            <p:cNvSpPr/>
            <p:nvPr/>
          </p:nvSpPr>
          <p:spPr>
            <a:xfrm>
              <a:off x="4097150" y="238600"/>
              <a:ext cx="138875" cy="104425"/>
            </a:xfrm>
            <a:custGeom>
              <a:avLst/>
              <a:gdLst/>
              <a:ahLst/>
              <a:cxnLst/>
              <a:rect l="l" t="t" r="r" b="b"/>
              <a:pathLst>
                <a:path w="5555" h="4177" extrusionOk="0">
                  <a:moveTo>
                    <a:pt x="2780" y="1"/>
                  </a:moveTo>
                  <a:cubicBezTo>
                    <a:pt x="950" y="1"/>
                    <a:pt x="1" y="2215"/>
                    <a:pt x="1300" y="3534"/>
                  </a:cubicBezTo>
                  <a:cubicBezTo>
                    <a:pt x="1696" y="3960"/>
                    <a:pt x="2236" y="4176"/>
                    <a:pt x="2777" y="4176"/>
                  </a:cubicBezTo>
                  <a:cubicBezTo>
                    <a:pt x="3305" y="4176"/>
                    <a:pt x="3834" y="3970"/>
                    <a:pt x="4230" y="3554"/>
                  </a:cubicBezTo>
                  <a:cubicBezTo>
                    <a:pt x="5555" y="2269"/>
                    <a:pt x="4652" y="21"/>
                    <a:pt x="2805" y="1"/>
                  </a:cubicBezTo>
                  <a:cubicBezTo>
                    <a:pt x="2797" y="1"/>
                    <a:pt x="2789" y="1"/>
                    <a:pt x="27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8" name="Google Shape;2558;p44"/>
            <p:cNvSpPr/>
            <p:nvPr/>
          </p:nvSpPr>
          <p:spPr>
            <a:xfrm>
              <a:off x="4097525" y="603300"/>
              <a:ext cx="137950" cy="104575"/>
            </a:xfrm>
            <a:custGeom>
              <a:avLst/>
              <a:gdLst/>
              <a:ahLst/>
              <a:cxnLst/>
              <a:rect l="l" t="t" r="r" b="b"/>
              <a:pathLst>
                <a:path w="5518" h="4183" extrusionOk="0">
                  <a:moveTo>
                    <a:pt x="2766" y="1"/>
                  </a:moveTo>
                  <a:cubicBezTo>
                    <a:pt x="2260" y="1"/>
                    <a:pt x="1754" y="188"/>
                    <a:pt x="1365" y="567"/>
                  </a:cubicBezTo>
                  <a:cubicBezTo>
                    <a:pt x="0" y="1812"/>
                    <a:pt x="823" y="4100"/>
                    <a:pt x="2690" y="4180"/>
                  </a:cubicBezTo>
                  <a:cubicBezTo>
                    <a:pt x="2723" y="4182"/>
                    <a:pt x="2755" y="4182"/>
                    <a:pt x="2787" y="4182"/>
                  </a:cubicBezTo>
                  <a:cubicBezTo>
                    <a:pt x="4571" y="4182"/>
                    <a:pt x="5518" y="2028"/>
                    <a:pt x="4296" y="688"/>
                  </a:cubicBezTo>
                  <a:cubicBezTo>
                    <a:pt x="3894" y="233"/>
                    <a:pt x="3330" y="1"/>
                    <a:pt x="27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59" name="Google Shape;2559;p44"/>
            <p:cNvSpPr/>
            <p:nvPr/>
          </p:nvSpPr>
          <p:spPr>
            <a:xfrm>
              <a:off x="4462475" y="238600"/>
              <a:ext cx="138375" cy="104425"/>
            </a:xfrm>
            <a:custGeom>
              <a:avLst/>
              <a:gdLst/>
              <a:ahLst/>
              <a:cxnLst/>
              <a:rect l="l" t="t" r="r" b="b"/>
              <a:pathLst>
                <a:path w="5535" h="4177" extrusionOk="0">
                  <a:moveTo>
                    <a:pt x="2779" y="1"/>
                  </a:moveTo>
                  <a:cubicBezTo>
                    <a:pt x="949" y="1"/>
                    <a:pt x="0" y="2195"/>
                    <a:pt x="1279" y="3514"/>
                  </a:cubicBezTo>
                  <a:cubicBezTo>
                    <a:pt x="1680" y="3955"/>
                    <a:pt x="2228" y="4176"/>
                    <a:pt x="2775" y="4176"/>
                  </a:cubicBezTo>
                  <a:cubicBezTo>
                    <a:pt x="3297" y="4176"/>
                    <a:pt x="3818" y="3976"/>
                    <a:pt x="4209" y="3574"/>
                  </a:cubicBezTo>
                  <a:cubicBezTo>
                    <a:pt x="5534" y="2289"/>
                    <a:pt x="4651" y="41"/>
                    <a:pt x="2804" y="1"/>
                  </a:cubicBezTo>
                  <a:cubicBezTo>
                    <a:pt x="2796" y="1"/>
                    <a:pt x="2788" y="1"/>
                    <a:pt x="277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0" name="Google Shape;2560;p44"/>
            <p:cNvSpPr/>
            <p:nvPr/>
          </p:nvSpPr>
          <p:spPr>
            <a:xfrm>
              <a:off x="4827625" y="1700850"/>
              <a:ext cx="138025" cy="104150"/>
            </a:xfrm>
            <a:custGeom>
              <a:avLst/>
              <a:gdLst/>
              <a:ahLst/>
              <a:cxnLst/>
              <a:rect l="l" t="t" r="r" b="b"/>
              <a:pathLst>
                <a:path w="5521" h="4166" extrusionOk="0">
                  <a:moveTo>
                    <a:pt x="2751" y="0"/>
                  </a:moveTo>
                  <a:cubicBezTo>
                    <a:pt x="924" y="0"/>
                    <a:pt x="1" y="2228"/>
                    <a:pt x="1285" y="3533"/>
                  </a:cubicBezTo>
                  <a:cubicBezTo>
                    <a:pt x="1687" y="3955"/>
                    <a:pt x="2224" y="4165"/>
                    <a:pt x="2758" y="4165"/>
                  </a:cubicBezTo>
                  <a:cubicBezTo>
                    <a:pt x="3292" y="4165"/>
                    <a:pt x="3824" y="3955"/>
                    <a:pt x="4216" y="3533"/>
                  </a:cubicBezTo>
                  <a:cubicBezTo>
                    <a:pt x="5520" y="2228"/>
                    <a:pt x="4597" y="0"/>
                    <a:pt x="275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1" name="Google Shape;2561;p44"/>
            <p:cNvSpPr/>
            <p:nvPr/>
          </p:nvSpPr>
          <p:spPr>
            <a:xfrm>
              <a:off x="5203475" y="1335525"/>
              <a:ext cx="110600" cy="103700"/>
            </a:xfrm>
            <a:custGeom>
              <a:avLst/>
              <a:gdLst/>
              <a:ahLst/>
              <a:cxnLst/>
              <a:rect l="l" t="t" r="r" b="b"/>
              <a:pathLst>
                <a:path w="4424" h="4148" extrusionOk="0">
                  <a:moveTo>
                    <a:pt x="2314" y="0"/>
                  </a:moveTo>
                  <a:cubicBezTo>
                    <a:pt x="1822" y="0"/>
                    <a:pt x="1319" y="180"/>
                    <a:pt x="904" y="583"/>
                  </a:cubicBezTo>
                  <a:cubicBezTo>
                    <a:pt x="41" y="1346"/>
                    <a:pt x="1" y="2691"/>
                    <a:pt x="823" y="3494"/>
                  </a:cubicBezTo>
                  <a:cubicBezTo>
                    <a:pt x="1255" y="3945"/>
                    <a:pt x="1795" y="4148"/>
                    <a:pt x="2323" y="4148"/>
                  </a:cubicBezTo>
                  <a:cubicBezTo>
                    <a:pt x="3369" y="4148"/>
                    <a:pt x="4370" y="3355"/>
                    <a:pt x="4396" y="2129"/>
                  </a:cubicBezTo>
                  <a:cubicBezTo>
                    <a:pt x="4424" y="861"/>
                    <a:pt x="3392" y="0"/>
                    <a:pt x="231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2" name="Google Shape;2562;p44"/>
            <p:cNvSpPr/>
            <p:nvPr/>
          </p:nvSpPr>
          <p:spPr>
            <a:xfrm>
              <a:off x="4097025" y="2795075"/>
              <a:ext cx="139000" cy="104600"/>
            </a:xfrm>
            <a:custGeom>
              <a:avLst/>
              <a:gdLst/>
              <a:ahLst/>
              <a:cxnLst/>
              <a:rect l="l" t="t" r="r" b="b"/>
              <a:pathLst>
                <a:path w="5560" h="4184" extrusionOk="0">
                  <a:moveTo>
                    <a:pt x="2781" y="1"/>
                  </a:moveTo>
                  <a:cubicBezTo>
                    <a:pt x="2252" y="1"/>
                    <a:pt x="1724" y="211"/>
                    <a:pt x="1325" y="630"/>
                  </a:cubicBezTo>
                  <a:cubicBezTo>
                    <a:pt x="0" y="1935"/>
                    <a:pt x="923" y="4163"/>
                    <a:pt x="2770" y="4183"/>
                  </a:cubicBezTo>
                  <a:cubicBezTo>
                    <a:pt x="4617" y="4183"/>
                    <a:pt x="5560" y="1955"/>
                    <a:pt x="4255" y="650"/>
                  </a:cubicBezTo>
                  <a:cubicBezTo>
                    <a:pt x="3852" y="216"/>
                    <a:pt x="3316" y="1"/>
                    <a:pt x="278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3" name="Google Shape;2563;p44"/>
            <p:cNvSpPr/>
            <p:nvPr/>
          </p:nvSpPr>
          <p:spPr>
            <a:xfrm>
              <a:off x="4462325" y="2429950"/>
              <a:ext cx="138225" cy="104425"/>
            </a:xfrm>
            <a:custGeom>
              <a:avLst/>
              <a:gdLst/>
              <a:ahLst/>
              <a:cxnLst/>
              <a:rect l="l" t="t" r="r" b="b"/>
              <a:pathLst>
                <a:path w="5529" h="4177" extrusionOk="0">
                  <a:moveTo>
                    <a:pt x="2760" y="0"/>
                  </a:moveTo>
                  <a:cubicBezTo>
                    <a:pt x="2238" y="0"/>
                    <a:pt x="1717" y="201"/>
                    <a:pt x="1325" y="603"/>
                  </a:cubicBezTo>
                  <a:cubicBezTo>
                    <a:pt x="0" y="1888"/>
                    <a:pt x="884" y="4136"/>
                    <a:pt x="2730" y="4176"/>
                  </a:cubicBezTo>
                  <a:cubicBezTo>
                    <a:pt x="2747" y="4176"/>
                    <a:pt x="2763" y="4176"/>
                    <a:pt x="2779" y="4176"/>
                  </a:cubicBezTo>
                  <a:cubicBezTo>
                    <a:pt x="4594" y="4176"/>
                    <a:pt x="5529" y="1976"/>
                    <a:pt x="4256" y="663"/>
                  </a:cubicBezTo>
                  <a:cubicBezTo>
                    <a:pt x="3855" y="221"/>
                    <a:pt x="3307" y="0"/>
                    <a:pt x="27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4" name="Google Shape;2564;p44"/>
            <p:cNvSpPr/>
            <p:nvPr/>
          </p:nvSpPr>
          <p:spPr>
            <a:xfrm>
              <a:off x="4844500" y="2065900"/>
              <a:ext cx="110100" cy="103350"/>
            </a:xfrm>
            <a:custGeom>
              <a:avLst/>
              <a:gdLst/>
              <a:ahLst/>
              <a:cxnLst/>
              <a:rect l="l" t="t" r="r" b="b"/>
              <a:pathLst>
                <a:path w="4404" h="4134" extrusionOk="0">
                  <a:moveTo>
                    <a:pt x="2103" y="1"/>
                  </a:moveTo>
                  <a:cubicBezTo>
                    <a:pt x="1027" y="1"/>
                    <a:pt x="1" y="840"/>
                    <a:pt x="28" y="2098"/>
                  </a:cubicBezTo>
                  <a:cubicBezTo>
                    <a:pt x="42" y="3324"/>
                    <a:pt x="1049" y="4134"/>
                    <a:pt x="2099" y="4134"/>
                  </a:cubicBezTo>
                  <a:cubicBezTo>
                    <a:pt x="2614" y="4134"/>
                    <a:pt x="3138" y="3939"/>
                    <a:pt x="3561" y="3503"/>
                  </a:cubicBezTo>
                  <a:cubicBezTo>
                    <a:pt x="4404" y="2700"/>
                    <a:pt x="4384" y="1356"/>
                    <a:pt x="3541" y="593"/>
                  </a:cubicBezTo>
                  <a:cubicBezTo>
                    <a:pt x="3119" y="184"/>
                    <a:pt x="2606" y="1"/>
                    <a:pt x="21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5" name="Google Shape;2565;p44"/>
            <p:cNvSpPr/>
            <p:nvPr/>
          </p:nvSpPr>
          <p:spPr>
            <a:xfrm>
              <a:off x="5203975" y="1700625"/>
              <a:ext cx="114950" cy="103350"/>
            </a:xfrm>
            <a:custGeom>
              <a:avLst/>
              <a:gdLst/>
              <a:ahLst/>
              <a:cxnLst/>
              <a:rect l="l" t="t" r="r" b="b"/>
              <a:pathLst>
                <a:path w="4598" h="4134" extrusionOk="0">
                  <a:moveTo>
                    <a:pt x="2303" y="0"/>
                  </a:moveTo>
                  <a:cubicBezTo>
                    <a:pt x="1803" y="0"/>
                    <a:pt x="1302" y="182"/>
                    <a:pt x="904" y="551"/>
                  </a:cubicBezTo>
                  <a:cubicBezTo>
                    <a:pt x="61" y="1314"/>
                    <a:pt x="1" y="2619"/>
                    <a:pt x="783" y="3462"/>
                  </a:cubicBezTo>
                  <a:cubicBezTo>
                    <a:pt x="1197" y="3907"/>
                    <a:pt x="1755" y="4134"/>
                    <a:pt x="2314" y="4134"/>
                  </a:cubicBezTo>
                  <a:cubicBezTo>
                    <a:pt x="2815" y="4134"/>
                    <a:pt x="3316" y="3952"/>
                    <a:pt x="3714" y="3582"/>
                  </a:cubicBezTo>
                  <a:cubicBezTo>
                    <a:pt x="4557" y="2819"/>
                    <a:pt x="4597" y="1495"/>
                    <a:pt x="3834" y="672"/>
                  </a:cubicBezTo>
                  <a:cubicBezTo>
                    <a:pt x="3421" y="227"/>
                    <a:pt x="2863" y="0"/>
                    <a:pt x="230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6" name="Google Shape;2566;p44"/>
            <p:cNvSpPr/>
            <p:nvPr/>
          </p:nvSpPr>
          <p:spPr>
            <a:xfrm>
              <a:off x="5557525" y="1335525"/>
              <a:ext cx="138225" cy="104350"/>
            </a:xfrm>
            <a:custGeom>
              <a:avLst/>
              <a:gdLst/>
              <a:ahLst/>
              <a:cxnLst/>
              <a:rect l="l" t="t" r="r" b="b"/>
              <a:pathLst>
                <a:path w="5529" h="4174" extrusionOk="0">
                  <a:moveTo>
                    <a:pt x="2750" y="1"/>
                  </a:moveTo>
                  <a:cubicBezTo>
                    <a:pt x="936" y="1"/>
                    <a:pt x="1" y="2201"/>
                    <a:pt x="1274" y="3514"/>
                  </a:cubicBezTo>
                  <a:cubicBezTo>
                    <a:pt x="1672" y="3953"/>
                    <a:pt x="2216" y="4174"/>
                    <a:pt x="2760" y="4174"/>
                  </a:cubicBezTo>
                  <a:cubicBezTo>
                    <a:pt x="3285" y="4174"/>
                    <a:pt x="3810" y="3968"/>
                    <a:pt x="4204" y="3554"/>
                  </a:cubicBezTo>
                  <a:cubicBezTo>
                    <a:pt x="5529" y="2269"/>
                    <a:pt x="4646" y="21"/>
                    <a:pt x="2799" y="1"/>
                  </a:cubicBezTo>
                  <a:cubicBezTo>
                    <a:pt x="2783" y="1"/>
                    <a:pt x="2766"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7" name="Google Shape;2567;p44"/>
            <p:cNvSpPr/>
            <p:nvPr/>
          </p:nvSpPr>
          <p:spPr>
            <a:xfrm>
              <a:off x="4462325" y="2795525"/>
              <a:ext cx="138025" cy="104150"/>
            </a:xfrm>
            <a:custGeom>
              <a:avLst/>
              <a:gdLst/>
              <a:ahLst/>
              <a:cxnLst/>
              <a:rect l="l" t="t" r="r" b="b"/>
              <a:pathLst>
                <a:path w="5521" h="4166" extrusionOk="0">
                  <a:moveTo>
                    <a:pt x="2760" y="0"/>
                  </a:moveTo>
                  <a:cubicBezTo>
                    <a:pt x="2228" y="0"/>
                    <a:pt x="1696" y="211"/>
                    <a:pt x="1305" y="632"/>
                  </a:cubicBezTo>
                  <a:cubicBezTo>
                    <a:pt x="0" y="1917"/>
                    <a:pt x="924" y="4165"/>
                    <a:pt x="2770" y="4165"/>
                  </a:cubicBezTo>
                  <a:cubicBezTo>
                    <a:pt x="4617" y="4165"/>
                    <a:pt x="5520" y="1917"/>
                    <a:pt x="4215" y="632"/>
                  </a:cubicBezTo>
                  <a:cubicBezTo>
                    <a:pt x="3824" y="211"/>
                    <a:pt x="3292" y="0"/>
                    <a:pt x="27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8" name="Google Shape;2568;p44"/>
            <p:cNvSpPr/>
            <p:nvPr/>
          </p:nvSpPr>
          <p:spPr>
            <a:xfrm>
              <a:off x="4827625" y="2430100"/>
              <a:ext cx="137575" cy="104425"/>
            </a:xfrm>
            <a:custGeom>
              <a:avLst/>
              <a:gdLst/>
              <a:ahLst/>
              <a:cxnLst/>
              <a:rect l="l" t="t" r="r" b="b"/>
              <a:pathLst>
                <a:path w="5503" h="4177" extrusionOk="0">
                  <a:moveTo>
                    <a:pt x="2754" y="0"/>
                  </a:moveTo>
                  <a:cubicBezTo>
                    <a:pt x="2277" y="0"/>
                    <a:pt x="1801" y="178"/>
                    <a:pt x="1406" y="537"/>
                  </a:cubicBezTo>
                  <a:cubicBezTo>
                    <a:pt x="1" y="1741"/>
                    <a:pt x="763" y="4029"/>
                    <a:pt x="2610" y="4170"/>
                  </a:cubicBezTo>
                  <a:cubicBezTo>
                    <a:pt x="2667" y="4174"/>
                    <a:pt x="2724" y="4176"/>
                    <a:pt x="2780" y="4176"/>
                  </a:cubicBezTo>
                  <a:cubicBezTo>
                    <a:pt x="4522" y="4176"/>
                    <a:pt x="5502" y="2099"/>
                    <a:pt x="4316" y="737"/>
                  </a:cubicBezTo>
                  <a:cubicBezTo>
                    <a:pt x="3881" y="248"/>
                    <a:pt x="3317" y="0"/>
                    <a:pt x="27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69" name="Google Shape;2569;p44"/>
            <p:cNvSpPr/>
            <p:nvPr/>
          </p:nvSpPr>
          <p:spPr>
            <a:xfrm>
              <a:off x="5192425" y="2065050"/>
              <a:ext cx="138100" cy="104525"/>
            </a:xfrm>
            <a:custGeom>
              <a:avLst/>
              <a:gdLst/>
              <a:ahLst/>
              <a:cxnLst/>
              <a:rect l="l" t="t" r="r" b="b"/>
              <a:pathLst>
                <a:path w="5524" h="4181" extrusionOk="0">
                  <a:moveTo>
                    <a:pt x="2767" y="0"/>
                  </a:moveTo>
                  <a:cubicBezTo>
                    <a:pt x="2261" y="0"/>
                    <a:pt x="1755" y="187"/>
                    <a:pt x="1366" y="567"/>
                  </a:cubicBezTo>
                  <a:cubicBezTo>
                    <a:pt x="1" y="1811"/>
                    <a:pt x="824" y="4099"/>
                    <a:pt x="2670" y="4180"/>
                  </a:cubicBezTo>
                  <a:cubicBezTo>
                    <a:pt x="2695" y="4180"/>
                    <a:pt x="2720" y="4181"/>
                    <a:pt x="2745" y="4181"/>
                  </a:cubicBezTo>
                  <a:cubicBezTo>
                    <a:pt x="4544" y="4181"/>
                    <a:pt x="5524" y="2033"/>
                    <a:pt x="4296" y="687"/>
                  </a:cubicBezTo>
                  <a:cubicBezTo>
                    <a:pt x="3894" y="232"/>
                    <a:pt x="3331" y="0"/>
                    <a:pt x="276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0" name="Google Shape;2570;p44"/>
            <p:cNvSpPr/>
            <p:nvPr/>
          </p:nvSpPr>
          <p:spPr>
            <a:xfrm>
              <a:off x="5557375" y="1699900"/>
              <a:ext cx="138375" cy="104350"/>
            </a:xfrm>
            <a:custGeom>
              <a:avLst/>
              <a:gdLst/>
              <a:ahLst/>
              <a:cxnLst/>
              <a:rect l="l" t="t" r="r" b="b"/>
              <a:pathLst>
                <a:path w="5535" h="4174" extrusionOk="0">
                  <a:moveTo>
                    <a:pt x="2766" y="1"/>
                  </a:moveTo>
                  <a:cubicBezTo>
                    <a:pt x="2222" y="1"/>
                    <a:pt x="1678" y="221"/>
                    <a:pt x="1280" y="661"/>
                  </a:cubicBezTo>
                  <a:cubicBezTo>
                    <a:pt x="1" y="1979"/>
                    <a:pt x="950" y="4173"/>
                    <a:pt x="2780" y="4173"/>
                  </a:cubicBezTo>
                  <a:cubicBezTo>
                    <a:pt x="2789" y="4173"/>
                    <a:pt x="2797" y="4173"/>
                    <a:pt x="2805" y="4173"/>
                  </a:cubicBezTo>
                  <a:cubicBezTo>
                    <a:pt x="4652" y="4133"/>
                    <a:pt x="5535" y="1905"/>
                    <a:pt x="4210" y="620"/>
                  </a:cubicBezTo>
                  <a:cubicBezTo>
                    <a:pt x="3816" y="206"/>
                    <a:pt x="3291" y="1"/>
                    <a:pt x="27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1" name="Google Shape;2571;p44"/>
            <p:cNvSpPr/>
            <p:nvPr/>
          </p:nvSpPr>
          <p:spPr>
            <a:xfrm>
              <a:off x="4827125" y="2795025"/>
              <a:ext cx="139025" cy="104125"/>
            </a:xfrm>
            <a:custGeom>
              <a:avLst/>
              <a:gdLst/>
              <a:ahLst/>
              <a:cxnLst/>
              <a:rect l="l" t="t" r="r" b="b"/>
              <a:pathLst>
                <a:path w="5561" h="4165" extrusionOk="0">
                  <a:moveTo>
                    <a:pt x="2781" y="0"/>
                  </a:moveTo>
                  <a:cubicBezTo>
                    <a:pt x="2249" y="0"/>
                    <a:pt x="1717" y="211"/>
                    <a:pt x="1325" y="632"/>
                  </a:cubicBezTo>
                  <a:cubicBezTo>
                    <a:pt x="1" y="1937"/>
                    <a:pt x="924" y="4165"/>
                    <a:pt x="2791" y="4165"/>
                  </a:cubicBezTo>
                  <a:cubicBezTo>
                    <a:pt x="4637" y="4165"/>
                    <a:pt x="5561" y="1937"/>
                    <a:pt x="4236" y="632"/>
                  </a:cubicBezTo>
                  <a:cubicBezTo>
                    <a:pt x="3844" y="211"/>
                    <a:pt x="3312" y="0"/>
                    <a:pt x="278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2" name="Google Shape;2572;p44"/>
            <p:cNvSpPr/>
            <p:nvPr/>
          </p:nvSpPr>
          <p:spPr>
            <a:xfrm>
              <a:off x="5192725" y="2429950"/>
              <a:ext cx="137725" cy="104425"/>
            </a:xfrm>
            <a:custGeom>
              <a:avLst/>
              <a:gdLst/>
              <a:ahLst/>
              <a:cxnLst/>
              <a:rect l="l" t="t" r="r" b="b"/>
              <a:pathLst>
                <a:path w="5509" h="4177" extrusionOk="0">
                  <a:moveTo>
                    <a:pt x="2752" y="0"/>
                  </a:moveTo>
                  <a:cubicBezTo>
                    <a:pt x="2207" y="0"/>
                    <a:pt x="1664" y="221"/>
                    <a:pt x="1274" y="663"/>
                  </a:cubicBezTo>
                  <a:cubicBezTo>
                    <a:pt x="0" y="1976"/>
                    <a:pt x="935" y="4176"/>
                    <a:pt x="2750" y="4176"/>
                  </a:cubicBezTo>
                  <a:cubicBezTo>
                    <a:pt x="2766" y="4176"/>
                    <a:pt x="2783" y="4176"/>
                    <a:pt x="2799" y="4176"/>
                  </a:cubicBezTo>
                  <a:cubicBezTo>
                    <a:pt x="4646" y="4136"/>
                    <a:pt x="5509" y="1888"/>
                    <a:pt x="4184" y="603"/>
                  </a:cubicBezTo>
                  <a:cubicBezTo>
                    <a:pt x="3792" y="201"/>
                    <a:pt x="3271" y="0"/>
                    <a:pt x="2752"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3" name="Google Shape;2573;p44"/>
            <p:cNvSpPr/>
            <p:nvPr/>
          </p:nvSpPr>
          <p:spPr>
            <a:xfrm>
              <a:off x="5557250" y="2065150"/>
              <a:ext cx="138375" cy="104400"/>
            </a:xfrm>
            <a:custGeom>
              <a:avLst/>
              <a:gdLst/>
              <a:ahLst/>
              <a:cxnLst/>
              <a:rect l="l" t="t" r="r" b="b"/>
              <a:pathLst>
                <a:path w="5535" h="4176" extrusionOk="0">
                  <a:moveTo>
                    <a:pt x="2777" y="0"/>
                  </a:moveTo>
                  <a:cubicBezTo>
                    <a:pt x="2258" y="0"/>
                    <a:pt x="1737" y="201"/>
                    <a:pt x="1345" y="603"/>
                  </a:cubicBezTo>
                  <a:cubicBezTo>
                    <a:pt x="0" y="1887"/>
                    <a:pt x="883" y="4135"/>
                    <a:pt x="2730" y="4176"/>
                  </a:cubicBezTo>
                  <a:cubicBezTo>
                    <a:pt x="2738" y="4176"/>
                    <a:pt x="2747" y="4176"/>
                    <a:pt x="2755" y="4176"/>
                  </a:cubicBezTo>
                  <a:cubicBezTo>
                    <a:pt x="4585" y="4176"/>
                    <a:pt x="5534" y="1982"/>
                    <a:pt x="4255" y="663"/>
                  </a:cubicBezTo>
                  <a:cubicBezTo>
                    <a:pt x="3865" y="221"/>
                    <a:pt x="3322" y="0"/>
                    <a:pt x="277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4" name="Google Shape;2574;p44"/>
            <p:cNvSpPr/>
            <p:nvPr/>
          </p:nvSpPr>
          <p:spPr>
            <a:xfrm>
              <a:off x="5193000" y="2795725"/>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82"/>
                    <a:pt x="2828" y="2"/>
                  </a:cubicBezTo>
                  <a:cubicBezTo>
                    <a:pt x="2795" y="1"/>
                    <a:pt x="2762"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5" name="Google Shape;2575;p44"/>
            <p:cNvSpPr/>
            <p:nvPr/>
          </p:nvSpPr>
          <p:spPr>
            <a:xfrm>
              <a:off x="5557250" y="2429950"/>
              <a:ext cx="138725" cy="104425"/>
            </a:xfrm>
            <a:custGeom>
              <a:avLst/>
              <a:gdLst/>
              <a:ahLst/>
              <a:cxnLst/>
              <a:rect l="l" t="t" r="r" b="b"/>
              <a:pathLst>
                <a:path w="5549" h="4177" extrusionOk="0">
                  <a:moveTo>
                    <a:pt x="2795" y="0"/>
                  </a:moveTo>
                  <a:cubicBezTo>
                    <a:pt x="2273" y="0"/>
                    <a:pt x="1747" y="201"/>
                    <a:pt x="1345" y="603"/>
                  </a:cubicBezTo>
                  <a:cubicBezTo>
                    <a:pt x="0" y="1867"/>
                    <a:pt x="883" y="4116"/>
                    <a:pt x="2730" y="4176"/>
                  </a:cubicBezTo>
                  <a:cubicBezTo>
                    <a:pt x="2747" y="4176"/>
                    <a:pt x="2763" y="4176"/>
                    <a:pt x="2779" y="4176"/>
                  </a:cubicBezTo>
                  <a:cubicBezTo>
                    <a:pt x="4594" y="4176"/>
                    <a:pt x="5549" y="1996"/>
                    <a:pt x="4275" y="663"/>
                  </a:cubicBezTo>
                  <a:cubicBezTo>
                    <a:pt x="3885" y="221"/>
                    <a:pt x="3342" y="0"/>
                    <a:pt x="279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6" name="Google Shape;2576;p44"/>
            <p:cNvSpPr/>
            <p:nvPr/>
          </p:nvSpPr>
          <p:spPr>
            <a:xfrm>
              <a:off x="5557525" y="2795200"/>
              <a:ext cx="138225" cy="103975"/>
            </a:xfrm>
            <a:custGeom>
              <a:avLst/>
              <a:gdLst/>
              <a:ahLst/>
              <a:cxnLst/>
              <a:rect l="l" t="t" r="r" b="b"/>
              <a:pathLst>
                <a:path w="5529" h="4159" extrusionOk="0">
                  <a:moveTo>
                    <a:pt x="2760" y="0"/>
                  </a:moveTo>
                  <a:cubicBezTo>
                    <a:pt x="2216" y="0"/>
                    <a:pt x="1672" y="216"/>
                    <a:pt x="1274" y="645"/>
                  </a:cubicBezTo>
                  <a:cubicBezTo>
                    <a:pt x="1" y="1958"/>
                    <a:pt x="936" y="4159"/>
                    <a:pt x="2750" y="4159"/>
                  </a:cubicBezTo>
                  <a:cubicBezTo>
                    <a:pt x="2766" y="4159"/>
                    <a:pt x="2783" y="4158"/>
                    <a:pt x="2799" y="4158"/>
                  </a:cubicBezTo>
                  <a:cubicBezTo>
                    <a:pt x="4646" y="4138"/>
                    <a:pt x="5529" y="1890"/>
                    <a:pt x="4204" y="605"/>
                  </a:cubicBezTo>
                  <a:cubicBezTo>
                    <a:pt x="3810" y="201"/>
                    <a:pt x="3285" y="0"/>
                    <a:pt x="27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7" name="Google Shape;2577;p44"/>
            <p:cNvSpPr/>
            <p:nvPr/>
          </p:nvSpPr>
          <p:spPr>
            <a:xfrm>
              <a:off x="4107050" y="1334900"/>
              <a:ext cx="118450" cy="105375"/>
            </a:xfrm>
            <a:custGeom>
              <a:avLst/>
              <a:gdLst/>
              <a:ahLst/>
              <a:cxnLst/>
              <a:rect l="l" t="t" r="r" b="b"/>
              <a:pathLst>
                <a:path w="4738" h="4215" extrusionOk="0">
                  <a:moveTo>
                    <a:pt x="2364" y="0"/>
                  </a:moveTo>
                  <a:cubicBezTo>
                    <a:pt x="1893" y="0"/>
                    <a:pt x="1424" y="174"/>
                    <a:pt x="1024" y="528"/>
                  </a:cubicBezTo>
                  <a:cubicBezTo>
                    <a:pt x="121" y="1271"/>
                    <a:pt x="1" y="2615"/>
                    <a:pt x="763" y="3499"/>
                  </a:cubicBezTo>
                  <a:cubicBezTo>
                    <a:pt x="1183" y="3972"/>
                    <a:pt x="1763" y="4214"/>
                    <a:pt x="2345" y="4214"/>
                  </a:cubicBezTo>
                  <a:cubicBezTo>
                    <a:pt x="2849" y="4214"/>
                    <a:pt x="3353" y="4032"/>
                    <a:pt x="3754" y="3659"/>
                  </a:cubicBezTo>
                  <a:cubicBezTo>
                    <a:pt x="4637" y="2937"/>
                    <a:pt x="4737" y="1592"/>
                    <a:pt x="3955" y="749"/>
                  </a:cubicBezTo>
                  <a:cubicBezTo>
                    <a:pt x="3504" y="254"/>
                    <a:pt x="2933" y="0"/>
                    <a:pt x="236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8" name="Google Shape;2578;p44"/>
            <p:cNvSpPr/>
            <p:nvPr/>
          </p:nvSpPr>
          <p:spPr>
            <a:xfrm>
              <a:off x="4108550" y="1700525"/>
              <a:ext cx="110100" cy="103525"/>
            </a:xfrm>
            <a:custGeom>
              <a:avLst/>
              <a:gdLst/>
              <a:ahLst/>
              <a:cxnLst/>
              <a:rect l="l" t="t" r="r" b="b"/>
              <a:pathLst>
                <a:path w="4404" h="4141" extrusionOk="0">
                  <a:moveTo>
                    <a:pt x="2296" y="1"/>
                  </a:moveTo>
                  <a:cubicBezTo>
                    <a:pt x="1803" y="1"/>
                    <a:pt x="1300" y="178"/>
                    <a:pt x="884" y="575"/>
                  </a:cubicBezTo>
                  <a:cubicBezTo>
                    <a:pt x="21" y="1358"/>
                    <a:pt x="1" y="2703"/>
                    <a:pt x="844" y="3506"/>
                  </a:cubicBezTo>
                  <a:cubicBezTo>
                    <a:pt x="1262" y="3944"/>
                    <a:pt x="1788" y="4141"/>
                    <a:pt x="2306" y="4141"/>
                  </a:cubicBezTo>
                  <a:cubicBezTo>
                    <a:pt x="3352" y="4141"/>
                    <a:pt x="4363" y="3337"/>
                    <a:pt x="4376" y="2101"/>
                  </a:cubicBezTo>
                  <a:cubicBezTo>
                    <a:pt x="4404" y="848"/>
                    <a:pt x="3374" y="1"/>
                    <a:pt x="229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79" name="Google Shape;2579;p44"/>
            <p:cNvSpPr/>
            <p:nvPr/>
          </p:nvSpPr>
          <p:spPr>
            <a:xfrm>
              <a:off x="4479875" y="1335700"/>
              <a:ext cx="109925" cy="103600"/>
            </a:xfrm>
            <a:custGeom>
              <a:avLst/>
              <a:gdLst/>
              <a:ahLst/>
              <a:cxnLst/>
              <a:rect l="l" t="t" r="r" b="b"/>
              <a:pathLst>
                <a:path w="4397" h="4144" extrusionOk="0">
                  <a:moveTo>
                    <a:pt x="2092" y="1"/>
                  </a:moveTo>
                  <a:cubicBezTo>
                    <a:pt x="1031" y="1"/>
                    <a:pt x="14" y="817"/>
                    <a:pt x="1" y="2062"/>
                  </a:cubicBezTo>
                  <a:cubicBezTo>
                    <a:pt x="1" y="3316"/>
                    <a:pt x="1019" y="4144"/>
                    <a:pt x="2081" y="4144"/>
                  </a:cubicBezTo>
                  <a:cubicBezTo>
                    <a:pt x="2583" y="4144"/>
                    <a:pt x="3095" y="3959"/>
                    <a:pt x="3513" y="3547"/>
                  </a:cubicBezTo>
                  <a:cubicBezTo>
                    <a:pt x="4377" y="2764"/>
                    <a:pt x="4397" y="1419"/>
                    <a:pt x="3554" y="616"/>
                  </a:cubicBezTo>
                  <a:cubicBezTo>
                    <a:pt x="3128" y="191"/>
                    <a:pt x="2605" y="1"/>
                    <a:pt x="209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0" name="Google Shape;2580;p44"/>
            <p:cNvSpPr/>
            <p:nvPr/>
          </p:nvSpPr>
          <p:spPr>
            <a:xfrm>
              <a:off x="4108550" y="2065500"/>
              <a:ext cx="109775" cy="103725"/>
            </a:xfrm>
            <a:custGeom>
              <a:avLst/>
              <a:gdLst/>
              <a:ahLst/>
              <a:cxnLst/>
              <a:rect l="l" t="t" r="r" b="b"/>
              <a:pathLst>
                <a:path w="4391" h="4149" extrusionOk="0">
                  <a:moveTo>
                    <a:pt x="2289" y="1"/>
                  </a:moveTo>
                  <a:cubicBezTo>
                    <a:pt x="1791" y="1"/>
                    <a:pt x="1283" y="182"/>
                    <a:pt x="864" y="589"/>
                  </a:cubicBezTo>
                  <a:cubicBezTo>
                    <a:pt x="21" y="1372"/>
                    <a:pt x="1" y="2716"/>
                    <a:pt x="844" y="3519"/>
                  </a:cubicBezTo>
                  <a:cubicBezTo>
                    <a:pt x="1266" y="3954"/>
                    <a:pt x="1789" y="4149"/>
                    <a:pt x="2303" y="4149"/>
                  </a:cubicBezTo>
                  <a:cubicBezTo>
                    <a:pt x="3354" y="4149"/>
                    <a:pt x="4363" y="3334"/>
                    <a:pt x="4376" y="2094"/>
                  </a:cubicBezTo>
                  <a:cubicBezTo>
                    <a:pt x="4390" y="846"/>
                    <a:pt x="3363" y="1"/>
                    <a:pt x="228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1" name="Google Shape;2581;p44"/>
            <p:cNvSpPr/>
            <p:nvPr/>
          </p:nvSpPr>
          <p:spPr>
            <a:xfrm>
              <a:off x="4462750" y="1700325"/>
              <a:ext cx="138100" cy="104700"/>
            </a:xfrm>
            <a:custGeom>
              <a:avLst/>
              <a:gdLst/>
              <a:ahLst/>
              <a:cxnLst/>
              <a:rect l="l" t="t" r="r" b="b"/>
              <a:pathLst>
                <a:path w="5524" h="4188" extrusionOk="0">
                  <a:moveTo>
                    <a:pt x="2759" y="0"/>
                  </a:moveTo>
                  <a:cubicBezTo>
                    <a:pt x="960" y="0"/>
                    <a:pt x="0" y="2147"/>
                    <a:pt x="1228" y="3494"/>
                  </a:cubicBezTo>
                  <a:cubicBezTo>
                    <a:pt x="1627" y="3956"/>
                    <a:pt x="2187" y="4188"/>
                    <a:pt x="2747" y="4188"/>
                  </a:cubicBezTo>
                  <a:cubicBezTo>
                    <a:pt x="3256" y="4188"/>
                    <a:pt x="3766" y="3997"/>
                    <a:pt x="4158" y="3614"/>
                  </a:cubicBezTo>
                  <a:cubicBezTo>
                    <a:pt x="5523" y="2350"/>
                    <a:pt x="4680" y="82"/>
                    <a:pt x="2834" y="1"/>
                  </a:cubicBezTo>
                  <a:cubicBezTo>
                    <a:pt x="2809" y="1"/>
                    <a:pt x="2784" y="0"/>
                    <a:pt x="275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2" name="Google Shape;2582;p44"/>
            <p:cNvSpPr/>
            <p:nvPr/>
          </p:nvSpPr>
          <p:spPr>
            <a:xfrm>
              <a:off x="4827125" y="1335550"/>
              <a:ext cx="138525" cy="104525"/>
            </a:xfrm>
            <a:custGeom>
              <a:avLst/>
              <a:gdLst/>
              <a:ahLst/>
              <a:cxnLst/>
              <a:rect l="l" t="t" r="r" b="b"/>
              <a:pathLst>
                <a:path w="5541" h="4181" extrusionOk="0">
                  <a:moveTo>
                    <a:pt x="2771" y="0"/>
                  </a:moveTo>
                  <a:cubicBezTo>
                    <a:pt x="924" y="0"/>
                    <a:pt x="1" y="2228"/>
                    <a:pt x="1305" y="3533"/>
                  </a:cubicBezTo>
                  <a:cubicBezTo>
                    <a:pt x="1707" y="3964"/>
                    <a:pt x="2244" y="4180"/>
                    <a:pt x="2778" y="4180"/>
                  </a:cubicBezTo>
                  <a:cubicBezTo>
                    <a:pt x="3312" y="4180"/>
                    <a:pt x="3844" y="3964"/>
                    <a:pt x="4236" y="3533"/>
                  </a:cubicBezTo>
                  <a:cubicBezTo>
                    <a:pt x="5540" y="222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3" name="Google Shape;2583;p44"/>
            <p:cNvSpPr/>
            <p:nvPr/>
          </p:nvSpPr>
          <p:spPr>
            <a:xfrm>
              <a:off x="4097525" y="2429975"/>
              <a:ext cx="137950" cy="104425"/>
            </a:xfrm>
            <a:custGeom>
              <a:avLst/>
              <a:gdLst/>
              <a:ahLst/>
              <a:cxnLst/>
              <a:rect l="l" t="t" r="r" b="b"/>
              <a:pathLst>
                <a:path w="5518" h="4177" extrusionOk="0">
                  <a:moveTo>
                    <a:pt x="2768" y="1"/>
                  </a:moveTo>
                  <a:cubicBezTo>
                    <a:pt x="2262" y="1"/>
                    <a:pt x="1755" y="192"/>
                    <a:pt x="1365" y="582"/>
                  </a:cubicBezTo>
                  <a:cubicBezTo>
                    <a:pt x="0" y="1826"/>
                    <a:pt x="823" y="4094"/>
                    <a:pt x="2690" y="4175"/>
                  </a:cubicBezTo>
                  <a:cubicBezTo>
                    <a:pt x="2723" y="4176"/>
                    <a:pt x="2755" y="4177"/>
                    <a:pt x="2787" y="4177"/>
                  </a:cubicBezTo>
                  <a:cubicBezTo>
                    <a:pt x="4571" y="4177"/>
                    <a:pt x="5518" y="2023"/>
                    <a:pt x="4296" y="702"/>
                  </a:cubicBezTo>
                  <a:cubicBezTo>
                    <a:pt x="3894" y="237"/>
                    <a:pt x="3331" y="1"/>
                    <a:pt x="276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4" name="Google Shape;2584;p44"/>
            <p:cNvSpPr/>
            <p:nvPr/>
          </p:nvSpPr>
          <p:spPr>
            <a:xfrm>
              <a:off x="4479550" y="2065850"/>
              <a:ext cx="110250" cy="103450"/>
            </a:xfrm>
            <a:custGeom>
              <a:avLst/>
              <a:gdLst/>
              <a:ahLst/>
              <a:cxnLst/>
              <a:rect l="l" t="t" r="r" b="b"/>
              <a:pathLst>
                <a:path w="4410" h="4138" extrusionOk="0">
                  <a:moveTo>
                    <a:pt x="2091" y="0"/>
                  </a:moveTo>
                  <a:cubicBezTo>
                    <a:pt x="1038" y="0"/>
                    <a:pt x="27" y="804"/>
                    <a:pt x="14" y="2040"/>
                  </a:cubicBezTo>
                  <a:cubicBezTo>
                    <a:pt x="0" y="3299"/>
                    <a:pt x="1022" y="4138"/>
                    <a:pt x="2093" y="4138"/>
                  </a:cubicBezTo>
                  <a:cubicBezTo>
                    <a:pt x="2593" y="4138"/>
                    <a:pt x="3105" y="3954"/>
                    <a:pt x="3526" y="3545"/>
                  </a:cubicBezTo>
                  <a:cubicBezTo>
                    <a:pt x="4390" y="2763"/>
                    <a:pt x="4410" y="1418"/>
                    <a:pt x="3567" y="635"/>
                  </a:cubicBezTo>
                  <a:cubicBezTo>
                    <a:pt x="3142" y="197"/>
                    <a:pt x="2611" y="0"/>
                    <a:pt x="209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5" name="Google Shape;2585;p44"/>
            <p:cNvSpPr/>
            <p:nvPr/>
          </p:nvSpPr>
          <p:spPr>
            <a:xfrm>
              <a:off x="5922550" y="2795075"/>
              <a:ext cx="138525" cy="104600"/>
            </a:xfrm>
            <a:custGeom>
              <a:avLst/>
              <a:gdLst/>
              <a:ahLst/>
              <a:cxnLst/>
              <a:rect l="l" t="t" r="r" b="b"/>
              <a:pathLst>
                <a:path w="5541" h="4184" extrusionOk="0">
                  <a:moveTo>
                    <a:pt x="2771" y="1"/>
                  </a:moveTo>
                  <a:cubicBezTo>
                    <a:pt x="2242" y="1"/>
                    <a:pt x="1714" y="211"/>
                    <a:pt x="1325" y="630"/>
                  </a:cubicBezTo>
                  <a:cubicBezTo>
                    <a:pt x="0" y="1935"/>
                    <a:pt x="924" y="4163"/>
                    <a:pt x="2770" y="4183"/>
                  </a:cubicBezTo>
                  <a:cubicBezTo>
                    <a:pt x="4617" y="4183"/>
                    <a:pt x="5540" y="1955"/>
                    <a:pt x="4236" y="650"/>
                  </a:cubicBezTo>
                  <a:cubicBezTo>
                    <a:pt x="3842" y="216"/>
                    <a:pt x="3306" y="1"/>
                    <a:pt x="277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6" name="Google Shape;2586;p44"/>
            <p:cNvSpPr/>
            <p:nvPr/>
          </p:nvSpPr>
          <p:spPr>
            <a:xfrm>
              <a:off x="6288000" y="2430450"/>
              <a:ext cx="138375" cy="104425"/>
            </a:xfrm>
            <a:custGeom>
              <a:avLst/>
              <a:gdLst/>
              <a:ahLst/>
              <a:cxnLst/>
              <a:rect l="l" t="t" r="r" b="b"/>
              <a:pathLst>
                <a:path w="5535" h="4177" extrusionOk="0">
                  <a:moveTo>
                    <a:pt x="2780" y="1"/>
                  </a:moveTo>
                  <a:cubicBezTo>
                    <a:pt x="950" y="1"/>
                    <a:pt x="1" y="2195"/>
                    <a:pt x="1279" y="3513"/>
                  </a:cubicBezTo>
                  <a:cubicBezTo>
                    <a:pt x="1670" y="3955"/>
                    <a:pt x="2213" y="4176"/>
                    <a:pt x="2760" y="4176"/>
                  </a:cubicBezTo>
                  <a:cubicBezTo>
                    <a:pt x="3282" y="4176"/>
                    <a:pt x="3808" y="3975"/>
                    <a:pt x="4210" y="3574"/>
                  </a:cubicBezTo>
                  <a:cubicBezTo>
                    <a:pt x="5535" y="2289"/>
                    <a:pt x="4651" y="41"/>
                    <a:pt x="2805" y="1"/>
                  </a:cubicBezTo>
                  <a:cubicBezTo>
                    <a:pt x="2796" y="1"/>
                    <a:pt x="2788" y="1"/>
                    <a:pt x="27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7" name="Google Shape;2587;p44"/>
            <p:cNvSpPr/>
            <p:nvPr/>
          </p:nvSpPr>
          <p:spPr>
            <a:xfrm>
              <a:off x="6287850" y="2795525"/>
              <a:ext cx="138025" cy="104150"/>
            </a:xfrm>
            <a:custGeom>
              <a:avLst/>
              <a:gdLst/>
              <a:ahLst/>
              <a:cxnLst/>
              <a:rect l="l" t="t" r="r" b="b"/>
              <a:pathLst>
                <a:path w="5521" h="4166" extrusionOk="0">
                  <a:moveTo>
                    <a:pt x="2761" y="0"/>
                  </a:moveTo>
                  <a:cubicBezTo>
                    <a:pt x="2229" y="0"/>
                    <a:pt x="1697" y="211"/>
                    <a:pt x="1305" y="632"/>
                  </a:cubicBezTo>
                  <a:cubicBezTo>
                    <a:pt x="1" y="1917"/>
                    <a:pt x="904" y="4165"/>
                    <a:pt x="2751" y="4165"/>
                  </a:cubicBezTo>
                  <a:cubicBezTo>
                    <a:pt x="4597" y="4165"/>
                    <a:pt x="5521" y="1917"/>
                    <a:pt x="4216" y="632"/>
                  </a:cubicBezTo>
                  <a:cubicBezTo>
                    <a:pt x="3824" y="211"/>
                    <a:pt x="3293"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8" name="Google Shape;2588;p44"/>
            <p:cNvSpPr/>
            <p:nvPr/>
          </p:nvSpPr>
          <p:spPr>
            <a:xfrm>
              <a:off x="5932575" y="1334900"/>
              <a:ext cx="118450" cy="105375"/>
            </a:xfrm>
            <a:custGeom>
              <a:avLst/>
              <a:gdLst/>
              <a:ahLst/>
              <a:cxnLst/>
              <a:rect l="l" t="t" r="r" b="b"/>
              <a:pathLst>
                <a:path w="4738" h="4215" extrusionOk="0">
                  <a:moveTo>
                    <a:pt x="2354" y="0"/>
                  </a:moveTo>
                  <a:cubicBezTo>
                    <a:pt x="1884" y="0"/>
                    <a:pt x="1415" y="174"/>
                    <a:pt x="1025" y="528"/>
                  </a:cubicBezTo>
                  <a:cubicBezTo>
                    <a:pt x="101" y="1271"/>
                    <a:pt x="1" y="2615"/>
                    <a:pt x="764" y="3499"/>
                  </a:cubicBezTo>
                  <a:cubicBezTo>
                    <a:pt x="1172" y="3972"/>
                    <a:pt x="1748" y="4214"/>
                    <a:pt x="2327" y="4214"/>
                  </a:cubicBezTo>
                  <a:cubicBezTo>
                    <a:pt x="2829" y="4214"/>
                    <a:pt x="3333" y="4032"/>
                    <a:pt x="3734" y="3659"/>
                  </a:cubicBezTo>
                  <a:cubicBezTo>
                    <a:pt x="4637" y="2937"/>
                    <a:pt x="4738" y="1592"/>
                    <a:pt x="3935" y="749"/>
                  </a:cubicBezTo>
                  <a:cubicBezTo>
                    <a:pt x="3495" y="254"/>
                    <a:pt x="2923" y="0"/>
                    <a:pt x="2354"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89" name="Google Shape;2589;p44"/>
            <p:cNvSpPr/>
            <p:nvPr/>
          </p:nvSpPr>
          <p:spPr>
            <a:xfrm>
              <a:off x="5922825" y="1700325"/>
              <a:ext cx="138250" cy="104425"/>
            </a:xfrm>
            <a:custGeom>
              <a:avLst/>
              <a:gdLst/>
              <a:ahLst/>
              <a:cxnLst/>
              <a:rect l="l" t="t" r="r" b="b"/>
              <a:pathLst>
                <a:path w="5530" h="4177" extrusionOk="0">
                  <a:moveTo>
                    <a:pt x="2770" y="1"/>
                  </a:moveTo>
                  <a:cubicBezTo>
                    <a:pt x="956" y="1"/>
                    <a:pt x="1" y="2201"/>
                    <a:pt x="1274" y="3514"/>
                  </a:cubicBezTo>
                  <a:cubicBezTo>
                    <a:pt x="1675" y="3956"/>
                    <a:pt x="2223" y="4177"/>
                    <a:pt x="2770" y="4177"/>
                  </a:cubicBezTo>
                  <a:cubicBezTo>
                    <a:pt x="3292" y="4177"/>
                    <a:pt x="3813" y="3976"/>
                    <a:pt x="4205" y="3574"/>
                  </a:cubicBezTo>
                  <a:cubicBezTo>
                    <a:pt x="5529" y="2290"/>
                    <a:pt x="4666" y="41"/>
                    <a:pt x="2820" y="1"/>
                  </a:cubicBezTo>
                  <a:cubicBezTo>
                    <a:pt x="2803" y="1"/>
                    <a:pt x="2787" y="1"/>
                    <a:pt x="277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0" name="Google Shape;2590;p44"/>
            <p:cNvSpPr/>
            <p:nvPr/>
          </p:nvSpPr>
          <p:spPr>
            <a:xfrm>
              <a:off x="5922700" y="2065650"/>
              <a:ext cx="138375" cy="104350"/>
            </a:xfrm>
            <a:custGeom>
              <a:avLst/>
              <a:gdLst/>
              <a:ahLst/>
              <a:cxnLst/>
              <a:rect l="l" t="t" r="r" b="b"/>
              <a:pathLst>
                <a:path w="5535" h="4174" extrusionOk="0">
                  <a:moveTo>
                    <a:pt x="2760" y="1"/>
                  </a:moveTo>
                  <a:cubicBezTo>
                    <a:pt x="929" y="1"/>
                    <a:pt x="0" y="2214"/>
                    <a:pt x="1299" y="3513"/>
                  </a:cubicBezTo>
                  <a:cubicBezTo>
                    <a:pt x="1697" y="3952"/>
                    <a:pt x="2241" y="4173"/>
                    <a:pt x="2785" y="4173"/>
                  </a:cubicBezTo>
                  <a:cubicBezTo>
                    <a:pt x="3310" y="4173"/>
                    <a:pt x="3835" y="3967"/>
                    <a:pt x="4230" y="3553"/>
                  </a:cubicBezTo>
                  <a:cubicBezTo>
                    <a:pt x="5534" y="2269"/>
                    <a:pt x="4631" y="21"/>
                    <a:pt x="2784" y="1"/>
                  </a:cubicBezTo>
                  <a:cubicBezTo>
                    <a:pt x="2776" y="1"/>
                    <a:pt x="2768" y="1"/>
                    <a:pt x="276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1" name="Google Shape;2591;p44"/>
            <p:cNvSpPr/>
            <p:nvPr/>
          </p:nvSpPr>
          <p:spPr>
            <a:xfrm>
              <a:off x="6299900" y="1724425"/>
              <a:ext cx="47700" cy="79325"/>
            </a:xfrm>
            <a:custGeom>
              <a:avLst/>
              <a:gdLst/>
              <a:ahLst/>
              <a:cxnLst/>
              <a:rect l="l" t="t" r="r" b="b"/>
              <a:pathLst>
                <a:path w="1908" h="3173" extrusionOk="0">
                  <a:moveTo>
                    <a:pt x="542" y="1"/>
                  </a:moveTo>
                  <a:lnTo>
                    <a:pt x="542" y="1"/>
                  </a:lnTo>
                  <a:cubicBezTo>
                    <a:pt x="0" y="784"/>
                    <a:pt x="101" y="1847"/>
                    <a:pt x="763" y="2530"/>
                  </a:cubicBezTo>
                  <a:cubicBezTo>
                    <a:pt x="1064" y="2851"/>
                    <a:pt x="1466" y="3072"/>
                    <a:pt x="1907" y="3172"/>
                  </a:cubicBezTo>
                  <a:cubicBezTo>
                    <a:pt x="1466" y="2108"/>
                    <a:pt x="1004" y="1045"/>
                    <a:pt x="54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2" name="Google Shape;2592;p44"/>
            <p:cNvSpPr/>
            <p:nvPr/>
          </p:nvSpPr>
          <p:spPr>
            <a:xfrm>
              <a:off x="5923050" y="2429975"/>
              <a:ext cx="137950" cy="104425"/>
            </a:xfrm>
            <a:custGeom>
              <a:avLst/>
              <a:gdLst/>
              <a:ahLst/>
              <a:cxnLst/>
              <a:rect l="l" t="t" r="r" b="b"/>
              <a:pathLst>
                <a:path w="5518" h="4177" extrusionOk="0">
                  <a:moveTo>
                    <a:pt x="2766" y="1"/>
                  </a:moveTo>
                  <a:cubicBezTo>
                    <a:pt x="2262" y="1"/>
                    <a:pt x="1755" y="192"/>
                    <a:pt x="1365" y="582"/>
                  </a:cubicBezTo>
                  <a:cubicBezTo>
                    <a:pt x="1" y="1826"/>
                    <a:pt x="823" y="4094"/>
                    <a:pt x="2670" y="4175"/>
                  </a:cubicBezTo>
                  <a:cubicBezTo>
                    <a:pt x="2703" y="4176"/>
                    <a:pt x="2735" y="4177"/>
                    <a:pt x="2768" y="4177"/>
                  </a:cubicBezTo>
                  <a:cubicBezTo>
                    <a:pt x="4552" y="4177"/>
                    <a:pt x="5518" y="2023"/>
                    <a:pt x="4276" y="702"/>
                  </a:cubicBezTo>
                  <a:cubicBezTo>
                    <a:pt x="3885" y="237"/>
                    <a:pt x="3327" y="1"/>
                    <a:pt x="27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3" name="Google Shape;2593;p44"/>
            <p:cNvSpPr/>
            <p:nvPr/>
          </p:nvSpPr>
          <p:spPr>
            <a:xfrm>
              <a:off x="6287350" y="2065075"/>
              <a:ext cx="138375" cy="104475"/>
            </a:xfrm>
            <a:custGeom>
              <a:avLst/>
              <a:gdLst/>
              <a:ahLst/>
              <a:cxnLst/>
              <a:rect l="l" t="t" r="r" b="b"/>
              <a:pathLst>
                <a:path w="5535" h="4179" extrusionOk="0">
                  <a:moveTo>
                    <a:pt x="2780" y="1"/>
                  </a:moveTo>
                  <a:cubicBezTo>
                    <a:pt x="2260" y="1"/>
                    <a:pt x="1740" y="202"/>
                    <a:pt x="1345" y="606"/>
                  </a:cubicBezTo>
                  <a:cubicBezTo>
                    <a:pt x="1" y="1890"/>
                    <a:pt x="884" y="4138"/>
                    <a:pt x="2751" y="4179"/>
                  </a:cubicBezTo>
                  <a:cubicBezTo>
                    <a:pt x="2759" y="4179"/>
                    <a:pt x="2767" y="4179"/>
                    <a:pt x="2775" y="4179"/>
                  </a:cubicBezTo>
                  <a:cubicBezTo>
                    <a:pt x="4606" y="4179"/>
                    <a:pt x="5535" y="1965"/>
                    <a:pt x="4256" y="646"/>
                  </a:cubicBezTo>
                  <a:cubicBezTo>
                    <a:pt x="3857" y="217"/>
                    <a:pt x="3319" y="1"/>
                    <a:pt x="278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4" name="Google Shape;2594;p44"/>
            <p:cNvSpPr/>
            <p:nvPr/>
          </p:nvSpPr>
          <p:spPr>
            <a:xfrm>
              <a:off x="1174050" y="3523125"/>
              <a:ext cx="138525" cy="104150"/>
            </a:xfrm>
            <a:custGeom>
              <a:avLst/>
              <a:gdLst/>
              <a:ahLst/>
              <a:cxnLst/>
              <a:rect l="l" t="t" r="r" b="b"/>
              <a:pathLst>
                <a:path w="5541" h="4166" extrusionOk="0">
                  <a:moveTo>
                    <a:pt x="2763" y="0"/>
                  </a:moveTo>
                  <a:cubicBezTo>
                    <a:pt x="2229" y="0"/>
                    <a:pt x="1697" y="211"/>
                    <a:pt x="1305" y="633"/>
                  </a:cubicBezTo>
                  <a:cubicBezTo>
                    <a:pt x="1" y="1937"/>
                    <a:pt x="924" y="4165"/>
                    <a:pt x="2771" y="4165"/>
                  </a:cubicBezTo>
                  <a:cubicBezTo>
                    <a:pt x="4617" y="4165"/>
                    <a:pt x="5540" y="1937"/>
                    <a:pt x="4236" y="633"/>
                  </a:cubicBezTo>
                  <a:cubicBezTo>
                    <a:pt x="3834" y="211"/>
                    <a:pt x="3297" y="0"/>
                    <a:pt x="276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5" name="Google Shape;2595;p44"/>
            <p:cNvSpPr/>
            <p:nvPr/>
          </p:nvSpPr>
          <p:spPr>
            <a:xfrm>
              <a:off x="1539275" y="3159025"/>
              <a:ext cx="138100" cy="104200"/>
            </a:xfrm>
            <a:custGeom>
              <a:avLst/>
              <a:gdLst/>
              <a:ahLst/>
              <a:cxnLst/>
              <a:rect l="l" t="t" r="r" b="b"/>
              <a:pathLst>
                <a:path w="5524" h="4168" extrusionOk="0">
                  <a:moveTo>
                    <a:pt x="2740" y="1"/>
                  </a:moveTo>
                  <a:cubicBezTo>
                    <a:pt x="941" y="1"/>
                    <a:pt x="1" y="2168"/>
                    <a:pt x="1248" y="3495"/>
                  </a:cubicBezTo>
                  <a:cubicBezTo>
                    <a:pt x="1654" y="3942"/>
                    <a:pt x="2210" y="4168"/>
                    <a:pt x="2763" y="4168"/>
                  </a:cubicBezTo>
                  <a:cubicBezTo>
                    <a:pt x="3279" y="4168"/>
                    <a:pt x="3792" y="3972"/>
                    <a:pt x="4179" y="3575"/>
                  </a:cubicBezTo>
                  <a:cubicBezTo>
                    <a:pt x="5524" y="2290"/>
                    <a:pt x="4641" y="42"/>
                    <a:pt x="2814" y="2"/>
                  </a:cubicBezTo>
                  <a:cubicBezTo>
                    <a:pt x="2789" y="1"/>
                    <a:pt x="2765" y="1"/>
                    <a:pt x="274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6" name="Google Shape;2596;p44"/>
            <p:cNvSpPr/>
            <p:nvPr/>
          </p:nvSpPr>
          <p:spPr>
            <a:xfrm>
              <a:off x="1252825" y="3889175"/>
              <a:ext cx="48200" cy="79825"/>
            </a:xfrm>
            <a:custGeom>
              <a:avLst/>
              <a:gdLst/>
              <a:ahLst/>
              <a:cxnLst/>
              <a:rect l="l" t="t" r="r" b="b"/>
              <a:pathLst>
                <a:path w="1928" h="3193" extrusionOk="0">
                  <a:moveTo>
                    <a:pt x="1" y="1"/>
                  </a:moveTo>
                  <a:lnTo>
                    <a:pt x="1" y="1"/>
                  </a:lnTo>
                  <a:cubicBezTo>
                    <a:pt x="442" y="1065"/>
                    <a:pt x="884" y="2128"/>
                    <a:pt x="1366" y="3192"/>
                  </a:cubicBezTo>
                  <a:cubicBezTo>
                    <a:pt x="1928" y="2369"/>
                    <a:pt x="1787" y="1245"/>
                    <a:pt x="1065" y="583"/>
                  </a:cubicBezTo>
                  <a:cubicBezTo>
                    <a:pt x="764" y="282"/>
                    <a:pt x="402" y="81"/>
                    <a:pt x="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7" name="Google Shape;2597;p44"/>
            <p:cNvSpPr/>
            <p:nvPr/>
          </p:nvSpPr>
          <p:spPr>
            <a:xfrm>
              <a:off x="1550400" y="3523825"/>
              <a:ext cx="114925" cy="103675"/>
            </a:xfrm>
            <a:custGeom>
              <a:avLst/>
              <a:gdLst/>
              <a:ahLst/>
              <a:cxnLst/>
              <a:rect l="l" t="t" r="r" b="b"/>
              <a:pathLst>
                <a:path w="4597" h="4147" extrusionOk="0">
                  <a:moveTo>
                    <a:pt x="2312" y="1"/>
                  </a:moveTo>
                  <a:cubicBezTo>
                    <a:pt x="1809" y="1"/>
                    <a:pt x="1304" y="182"/>
                    <a:pt x="904" y="544"/>
                  </a:cubicBezTo>
                  <a:cubicBezTo>
                    <a:pt x="61" y="1327"/>
                    <a:pt x="1" y="2632"/>
                    <a:pt x="783" y="3475"/>
                  </a:cubicBezTo>
                  <a:cubicBezTo>
                    <a:pt x="1196" y="3920"/>
                    <a:pt x="1755" y="4147"/>
                    <a:pt x="2314" y="4147"/>
                  </a:cubicBezTo>
                  <a:cubicBezTo>
                    <a:pt x="2815" y="4147"/>
                    <a:pt x="3316" y="3965"/>
                    <a:pt x="3714" y="3595"/>
                  </a:cubicBezTo>
                  <a:cubicBezTo>
                    <a:pt x="4557" y="2833"/>
                    <a:pt x="4597" y="1508"/>
                    <a:pt x="3834" y="665"/>
                  </a:cubicBezTo>
                  <a:cubicBezTo>
                    <a:pt x="3423" y="222"/>
                    <a:pt x="2868" y="1"/>
                    <a:pt x="231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8" name="Google Shape;2598;p44"/>
            <p:cNvSpPr/>
            <p:nvPr/>
          </p:nvSpPr>
          <p:spPr>
            <a:xfrm>
              <a:off x="1903950" y="3158550"/>
              <a:ext cx="138725" cy="104425"/>
            </a:xfrm>
            <a:custGeom>
              <a:avLst/>
              <a:gdLst/>
              <a:ahLst/>
              <a:cxnLst/>
              <a:rect l="l" t="t" r="r" b="b"/>
              <a:pathLst>
                <a:path w="5549" h="4177" extrusionOk="0">
                  <a:moveTo>
                    <a:pt x="2750" y="1"/>
                  </a:moveTo>
                  <a:cubicBezTo>
                    <a:pt x="936" y="1"/>
                    <a:pt x="1" y="2201"/>
                    <a:pt x="1274" y="3514"/>
                  </a:cubicBezTo>
                  <a:cubicBezTo>
                    <a:pt x="1674" y="3955"/>
                    <a:pt x="2222" y="4176"/>
                    <a:pt x="2770" y="4176"/>
                  </a:cubicBezTo>
                  <a:cubicBezTo>
                    <a:pt x="3291" y="4176"/>
                    <a:pt x="3812" y="3976"/>
                    <a:pt x="4204" y="3574"/>
                  </a:cubicBezTo>
                  <a:cubicBezTo>
                    <a:pt x="5549" y="2289"/>
                    <a:pt x="4646" y="41"/>
                    <a:pt x="2799" y="1"/>
                  </a:cubicBezTo>
                  <a:cubicBezTo>
                    <a:pt x="2783" y="1"/>
                    <a:pt x="2766"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99" name="Google Shape;2599;p44"/>
            <p:cNvSpPr/>
            <p:nvPr/>
          </p:nvSpPr>
          <p:spPr>
            <a:xfrm>
              <a:off x="1538850" y="3888200"/>
              <a:ext cx="137975" cy="104425"/>
            </a:xfrm>
            <a:custGeom>
              <a:avLst/>
              <a:gdLst/>
              <a:ahLst/>
              <a:cxnLst/>
              <a:rect l="l" t="t" r="r" b="b"/>
              <a:pathLst>
                <a:path w="5519" h="4177" extrusionOk="0">
                  <a:moveTo>
                    <a:pt x="2769" y="0"/>
                  </a:moveTo>
                  <a:cubicBezTo>
                    <a:pt x="2262" y="0"/>
                    <a:pt x="1755" y="192"/>
                    <a:pt x="1366" y="582"/>
                  </a:cubicBezTo>
                  <a:cubicBezTo>
                    <a:pt x="1" y="1826"/>
                    <a:pt x="844" y="4094"/>
                    <a:pt x="2690" y="4175"/>
                  </a:cubicBezTo>
                  <a:cubicBezTo>
                    <a:pt x="2724" y="4176"/>
                    <a:pt x="2756" y="4177"/>
                    <a:pt x="2789" y="4177"/>
                  </a:cubicBezTo>
                  <a:cubicBezTo>
                    <a:pt x="4572" y="4177"/>
                    <a:pt x="5518" y="2043"/>
                    <a:pt x="4296" y="702"/>
                  </a:cubicBezTo>
                  <a:cubicBezTo>
                    <a:pt x="3895" y="237"/>
                    <a:pt x="3332" y="0"/>
                    <a:pt x="276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0" name="Google Shape;2600;p44"/>
            <p:cNvSpPr/>
            <p:nvPr/>
          </p:nvSpPr>
          <p:spPr>
            <a:xfrm>
              <a:off x="1903950" y="3523300"/>
              <a:ext cx="138225" cy="103975"/>
            </a:xfrm>
            <a:custGeom>
              <a:avLst/>
              <a:gdLst/>
              <a:ahLst/>
              <a:cxnLst/>
              <a:rect l="l" t="t" r="r" b="b"/>
              <a:pathLst>
                <a:path w="5529" h="4159" extrusionOk="0">
                  <a:moveTo>
                    <a:pt x="2760" y="1"/>
                  </a:moveTo>
                  <a:cubicBezTo>
                    <a:pt x="2216" y="1"/>
                    <a:pt x="1672" y="217"/>
                    <a:pt x="1274" y="646"/>
                  </a:cubicBezTo>
                  <a:cubicBezTo>
                    <a:pt x="1" y="1959"/>
                    <a:pt x="936" y="4159"/>
                    <a:pt x="2750" y="4159"/>
                  </a:cubicBezTo>
                  <a:cubicBezTo>
                    <a:pt x="2766" y="4159"/>
                    <a:pt x="2783" y="4159"/>
                    <a:pt x="2799" y="4158"/>
                  </a:cubicBezTo>
                  <a:cubicBezTo>
                    <a:pt x="4646" y="4138"/>
                    <a:pt x="5529" y="1890"/>
                    <a:pt x="4204" y="605"/>
                  </a:cubicBezTo>
                  <a:cubicBezTo>
                    <a:pt x="3810" y="201"/>
                    <a:pt x="3285" y="1"/>
                    <a:pt x="276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1" name="Google Shape;2601;p44"/>
            <p:cNvSpPr/>
            <p:nvPr/>
          </p:nvSpPr>
          <p:spPr>
            <a:xfrm>
              <a:off x="1539000" y="4253475"/>
              <a:ext cx="138375" cy="104400"/>
            </a:xfrm>
            <a:custGeom>
              <a:avLst/>
              <a:gdLst/>
              <a:ahLst/>
              <a:cxnLst/>
              <a:rect l="l" t="t" r="r" b="b"/>
              <a:pathLst>
                <a:path w="5535" h="4176" extrusionOk="0">
                  <a:moveTo>
                    <a:pt x="2758" y="1"/>
                  </a:moveTo>
                  <a:cubicBezTo>
                    <a:pt x="2213" y="1"/>
                    <a:pt x="1670" y="221"/>
                    <a:pt x="1279" y="663"/>
                  </a:cubicBezTo>
                  <a:cubicBezTo>
                    <a:pt x="1" y="1982"/>
                    <a:pt x="950" y="4176"/>
                    <a:pt x="2780" y="4176"/>
                  </a:cubicBezTo>
                  <a:cubicBezTo>
                    <a:pt x="2788" y="4176"/>
                    <a:pt x="2797" y="4176"/>
                    <a:pt x="2805" y="4176"/>
                  </a:cubicBezTo>
                  <a:cubicBezTo>
                    <a:pt x="4652" y="4136"/>
                    <a:pt x="5535" y="1888"/>
                    <a:pt x="4190" y="603"/>
                  </a:cubicBezTo>
                  <a:cubicBezTo>
                    <a:pt x="3798" y="201"/>
                    <a:pt x="3277" y="1"/>
                    <a:pt x="275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2" name="Google Shape;2602;p44"/>
            <p:cNvSpPr/>
            <p:nvPr/>
          </p:nvSpPr>
          <p:spPr>
            <a:xfrm>
              <a:off x="1903675" y="3888175"/>
              <a:ext cx="138725" cy="104425"/>
            </a:xfrm>
            <a:custGeom>
              <a:avLst/>
              <a:gdLst/>
              <a:ahLst/>
              <a:cxnLst/>
              <a:rect l="l" t="t" r="r" b="b"/>
              <a:pathLst>
                <a:path w="5549" h="4177" extrusionOk="0">
                  <a:moveTo>
                    <a:pt x="2779" y="0"/>
                  </a:moveTo>
                  <a:cubicBezTo>
                    <a:pt x="2258" y="0"/>
                    <a:pt x="1737" y="201"/>
                    <a:pt x="1345" y="603"/>
                  </a:cubicBezTo>
                  <a:cubicBezTo>
                    <a:pt x="0" y="1887"/>
                    <a:pt x="883" y="4135"/>
                    <a:pt x="2750" y="4176"/>
                  </a:cubicBezTo>
                  <a:cubicBezTo>
                    <a:pt x="2766" y="4176"/>
                    <a:pt x="2783" y="4176"/>
                    <a:pt x="2799" y="4176"/>
                  </a:cubicBezTo>
                  <a:cubicBezTo>
                    <a:pt x="4614" y="4176"/>
                    <a:pt x="5549" y="1976"/>
                    <a:pt x="4275" y="663"/>
                  </a:cubicBezTo>
                  <a:cubicBezTo>
                    <a:pt x="3875" y="221"/>
                    <a:pt x="3327" y="0"/>
                    <a:pt x="277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3" name="Google Shape;2603;p44"/>
            <p:cNvSpPr/>
            <p:nvPr/>
          </p:nvSpPr>
          <p:spPr>
            <a:xfrm>
              <a:off x="1903675" y="4253225"/>
              <a:ext cx="138725" cy="104675"/>
            </a:xfrm>
            <a:custGeom>
              <a:avLst/>
              <a:gdLst/>
              <a:ahLst/>
              <a:cxnLst/>
              <a:rect l="l" t="t" r="r" b="b"/>
              <a:pathLst>
                <a:path w="5549" h="4187" extrusionOk="0">
                  <a:moveTo>
                    <a:pt x="2775" y="0"/>
                  </a:moveTo>
                  <a:cubicBezTo>
                    <a:pt x="2260" y="0"/>
                    <a:pt x="1742" y="196"/>
                    <a:pt x="1345" y="593"/>
                  </a:cubicBezTo>
                  <a:cubicBezTo>
                    <a:pt x="0" y="1878"/>
                    <a:pt x="883" y="4126"/>
                    <a:pt x="2730" y="4186"/>
                  </a:cubicBezTo>
                  <a:cubicBezTo>
                    <a:pt x="2746" y="4186"/>
                    <a:pt x="2763" y="4186"/>
                    <a:pt x="2779" y="4186"/>
                  </a:cubicBezTo>
                  <a:cubicBezTo>
                    <a:pt x="4594" y="4186"/>
                    <a:pt x="5548" y="2006"/>
                    <a:pt x="4275" y="673"/>
                  </a:cubicBezTo>
                  <a:cubicBezTo>
                    <a:pt x="3880" y="226"/>
                    <a:pt x="3329" y="0"/>
                    <a:pt x="277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4" name="Google Shape;2604;p44"/>
            <p:cNvSpPr/>
            <p:nvPr/>
          </p:nvSpPr>
          <p:spPr>
            <a:xfrm>
              <a:off x="1903800" y="4618275"/>
              <a:ext cx="138375" cy="104425"/>
            </a:xfrm>
            <a:custGeom>
              <a:avLst/>
              <a:gdLst/>
              <a:ahLst/>
              <a:cxnLst/>
              <a:rect l="l" t="t" r="r" b="b"/>
              <a:pathLst>
                <a:path w="5535" h="4177" extrusionOk="0">
                  <a:moveTo>
                    <a:pt x="2776" y="1"/>
                  </a:moveTo>
                  <a:cubicBezTo>
                    <a:pt x="2228" y="1"/>
                    <a:pt x="1680" y="222"/>
                    <a:pt x="1280" y="663"/>
                  </a:cubicBezTo>
                  <a:cubicBezTo>
                    <a:pt x="1" y="1982"/>
                    <a:pt x="950" y="4176"/>
                    <a:pt x="2780" y="4176"/>
                  </a:cubicBezTo>
                  <a:cubicBezTo>
                    <a:pt x="2788" y="4176"/>
                    <a:pt x="2797" y="4176"/>
                    <a:pt x="2805" y="4176"/>
                  </a:cubicBezTo>
                  <a:cubicBezTo>
                    <a:pt x="4652" y="4136"/>
                    <a:pt x="5535" y="1888"/>
                    <a:pt x="4210" y="603"/>
                  </a:cubicBezTo>
                  <a:cubicBezTo>
                    <a:pt x="3818" y="202"/>
                    <a:pt x="3297" y="1"/>
                    <a:pt x="277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5" name="Google Shape;2605;p44"/>
            <p:cNvSpPr/>
            <p:nvPr/>
          </p:nvSpPr>
          <p:spPr>
            <a:xfrm>
              <a:off x="1173550" y="3158325"/>
              <a:ext cx="138875" cy="104150"/>
            </a:xfrm>
            <a:custGeom>
              <a:avLst/>
              <a:gdLst/>
              <a:ahLst/>
              <a:cxnLst/>
              <a:rect l="l" t="t" r="r" b="b"/>
              <a:pathLst>
                <a:path w="5555" h="4166" extrusionOk="0">
                  <a:moveTo>
                    <a:pt x="2791" y="0"/>
                  </a:moveTo>
                  <a:cubicBezTo>
                    <a:pt x="2259" y="0"/>
                    <a:pt x="1727" y="211"/>
                    <a:pt x="1325" y="632"/>
                  </a:cubicBezTo>
                  <a:cubicBezTo>
                    <a:pt x="1" y="1917"/>
                    <a:pt x="924" y="4165"/>
                    <a:pt x="2770" y="4165"/>
                  </a:cubicBezTo>
                  <a:cubicBezTo>
                    <a:pt x="2779" y="4165"/>
                    <a:pt x="2787" y="4165"/>
                    <a:pt x="2795" y="4165"/>
                  </a:cubicBezTo>
                  <a:cubicBezTo>
                    <a:pt x="4625" y="4165"/>
                    <a:pt x="5555" y="1931"/>
                    <a:pt x="4256" y="632"/>
                  </a:cubicBezTo>
                  <a:cubicBezTo>
                    <a:pt x="3854" y="211"/>
                    <a:pt x="3322" y="0"/>
                    <a:pt x="279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6" name="Google Shape;2606;p44"/>
            <p:cNvSpPr/>
            <p:nvPr/>
          </p:nvSpPr>
          <p:spPr>
            <a:xfrm>
              <a:off x="2999075" y="3523875"/>
              <a:ext cx="138525" cy="104150"/>
            </a:xfrm>
            <a:custGeom>
              <a:avLst/>
              <a:gdLst/>
              <a:ahLst/>
              <a:cxnLst/>
              <a:rect l="l" t="t" r="r" b="b"/>
              <a:pathLst>
                <a:path w="5541" h="4166" extrusionOk="0">
                  <a:moveTo>
                    <a:pt x="2771" y="0"/>
                  </a:moveTo>
                  <a:cubicBezTo>
                    <a:pt x="924" y="0"/>
                    <a:pt x="1" y="2228"/>
                    <a:pt x="1306" y="3533"/>
                  </a:cubicBezTo>
                  <a:cubicBezTo>
                    <a:pt x="1707" y="3955"/>
                    <a:pt x="2244" y="4165"/>
                    <a:pt x="2778" y="4165"/>
                  </a:cubicBezTo>
                  <a:cubicBezTo>
                    <a:pt x="3313" y="4165"/>
                    <a:pt x="3845" y="3955"/>
                    <a:pt x="4236" y="3533"/>
                  </a:cubicBezTo>
                  <a:cubicBezTo>
                    <a:pt x="5541" y="222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7" name="Google Shape;2607;p44"/>
            <p:cNvSpPr/>
            <p:nvPr/>
          </p:nvSpPr>
          <p:spPr>
            <a:xfrm>
              <a:off x="3364825" y="3159025"/>
              <a:ext cx="138100" cy="104200"/>
            </a:xfrm>
            <a:custGeom>
              <a:avLst/>
              <a:gdLst/>
              <a:ahLst/>
              <a:cxnLst/>
              <a:rect l="l" t="t" r="r" b="b"/>
              <a:pathLst>
                <a:path w="5524" h="4168" extrusionOk="0">
                  <a:moveTo>
                    <a:pt x="2720" y="1"/>
                  </a:moveTo>
                  <a:cubicBezTo>
                    <a:pt x="921" y="1"/>
                    <a:pt x="0" y="2168"/>
                    <a:pt x="1248" y="3495"/>
                  </a:cubicBezTo>
                  <a:cubicBezTo>
                    <a:pt x="1653" y="3942"/>
                    <a:pt x="2209" y="4168"/>
                    <a:pt x="2763" y="4168"/>
                  </a:cubicBezTo>
                  <a:cubicBezTo>
                    <a:pt x="3278" y="4168"/>
                    <a:pt x="3791" y="3972"/>
                    <a:pt x="4178" y="3575"/>
                  </a:cubicBezTo>
                  <a:cubicBezTo>
                    <a:pt x="5523" y="2290"/>
                    <a:pt x="4640" y="42"/>
                    <a:pt x="2793" y="2"/>
                  </a:cubicBezTo>
                  <a:cubicBezTo>
                    <a:pt x="2769" y="1"/>
                    <a:pt x="2744" y="1"/>
                    <a:pt x="272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8" name="Google Shape;2608;p44"/>
            <p:cNvSpPr/>
            <p:nvPr/>
          </p:nvSpPr>
          <p:spPr>
            <a:xfrm>
              <a:off x="2268975" y="4618300"/>
              <a:ext cx="138525" cy="104400"/>
            </a:xfrm>
            <a:custGeom>
              <a:avLst/>
              <a:gdLst/>
              <a:ahLst/>
              <a:cxnLst/>
              <a:rect l="l" t="t" r="r" b="b"/>
              <a:pathLst>
                <a:path w="5541" h="4176" extrusionOk="0">
                  <a:moveTo>
                    <a:pt x="2761" y="0"/>
                  </a:moveTo>
                  <a:cubicBezTo>
                    <a:pt x="2236" y="0"/>
                    <a:pt x="1712" y="206"/>
                    <a:pt x="1325" y="622"/>
                  </a:cubicBezTo>
                  <a:cubicBezTo>
                    <a:pt x="0" y="1927"/>
                    <a:pt x="924" y="4155"/>
                    <a:pt x="2770" y="4175"/>
                  </a:cubicBezTo>
                  <a:cubicBezTo>
                    <a:pt x="4617" y="4175"/>
                    <a:pt x="5540" y="1947"/>
                    <a:pt x="4236" y="642"/>
                  </a:cubicBezTo>
                  <a:cubicBezTo>
                    <a:pt x="3839" y="216"/>
                    <a:pt x="3300"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09" name="Google Shape;2609;p44"/>
            <p:cNvSpPr/>
            <p:nvPr/>
          </p:nvSpPr>
          <p:spPr>
            <a:xfrm>
              <a:off x="2634275" y="4253475"/>
              <a:ext cx="138375" cy="104400"/>
            </a:xfrm>
            <a:custGeom>
              <a:avLst/>
              <a:gdLst/>
              <a:ahLst/>
              <a:cxnLst/>
              <a:rect l="l" t="t" r="r" b="b"/>
              <a:pathLst>
                <a:path w="5535" h="4176" extrusionOk="0">
                  <a:moveTo>
                    <a:pt x="2768" y="1"/>
                  </a:moveTo>
                  <a:cubicBezTo>
                    <a:pt x="2248" y="1"/>
                    <a:pt x="1727" y="201"/>
                    <a:pt x="1325" y="603"/>
                  </a:cubicBezTo>
                  <a:cubicBezTo>
                    <a:pt x="1" y="1888"/>
                    <a:pt x="884" y="4136"/>
                    <a:pt x="2730" y="4176"/>
                  </a:cubicBezTo>
                  <a:cubicBezTo>
                    <a:pt x="2739" y="4176"/>
                    <a:pt x="2747" y="4176"/>
                    <a:pt x="2755" y="4176"/>
                  </a:cubicBezTo>
                  <a:cubicBezTo>
                    <a:pt x="4586" y="4176"/>
                    <a:pt x="5535" y="1982"/>
                    <a:pt x="4256" y="663"/>
                  </a:cubicBezTo>
                  <a:cubicBezTo>
                    <a:pt x="3855" y="221"/>
                    <a:pt x="3312" y="1"/>
                    <a:pt x="276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0" name="Google Shape;2610;p44"/>
            <p:cNvSpPr/>
            <p:nvPr/>
          </p:nvSpPr>
          <p:spPr>
            <a:xfrm>
              <a:off x="3016300" y="3888925"/>
              <a:ext cx="110275" cy="103625"/>
            </a:xfrm>
            <a:custGeom>
              <a:avLst/>
              <a:gdLst/>
              <a:ahLst/>
              <a:cxnLst/>
              <a:rect l="l" t="t" r="r" b="b"/>
              <a:pathLst>
                <a:path w="4411" h="4145" extrusionOk="0">
                  <a:moveTo>
                    <a:pt x="2102" y="1"/>
                  </a:moveTo>
                  <a:cubicBezTo>
                    <a:pt x="1031" y="1"/>
                    <a:pt x="1" y="840"/>
                    <a:pt x="14" y="2098"/>
                  </a:cubicBezTo>
                  <a:cubicBezTo>
                    <a:pt x="41" y="3338"/>
                    <a:pt x="1055" y="4144"/>
                    <a:pt x="2108" y="4144"/>
                  </a:cubicBezTo>
                  <a:cubicBezTo>
                    <a:pt x="2622" y="4144"/>
                    <a:pt x="3145" y="3952"/>
                    <a:pt x="3567" y="3523"/>
                  </a:cubicBezTo>
                  <a:cubicBezTo>
                    <a:pt x="4410" y="2720"/>
                    <a:pt x="4390" y="1376"/>
                    <a:pt x="3527" y="593"/>
                  </a:cubicBezTo>
                  <a:cubicBezTo>
                    <a:pt x="3112" y="184"/>
                    <a:pt x="2602" y="1"/>
                    <a:pt x="210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1" name="Google Shape;2611;p44"/>
            <p:cNvSpPr/>
            <p:nvPr/>
          </p:nvSpPr>
          <p:spPr>
            <a:xfrm>
              <a:off x="3375925" y="3523825"/>
              <a:ext cx="114950" cy="103675"/>
            </a:xfrm>
            <a:custGeom>
              <a:avLst/>
              <a:gdLst/>
              <a:ahLst/>
              <a:cxnLst/>
              <a:rect l="l" t="t" r="r" b="b"/>
              <a:pathLst>
                <a:path w="4598" h="4147" extrusionOk="0">
                  <a:moveTo>
                    <a:pt x="2312" y="1"/>
                  </a:moveTo>
                  <a:cubicBezTo>
                    <a:pt x="1809" y="1"/>
                    <a:pt x="1305" y="182"/>
                    <a:pt x="904" y="544"/>
                  </a:cubicBezTo>
                  <a:cubicBezTo>
                    <a:pt x="61" y="1327"/>
                    <a:pt x="1" y="2632"/>
                    <a:pt x="784" y="3475"/>
                  </a:cubicBezTo>
                  <a:cubicBezTo>
                    <a:pt x="1186" y="3920"/>
                    <a:pt x="1745" y="4147"/>
                    <a:pt x="2307" y="4147"/>
                  </a:cubicBezTo>
                  <a:cubicBezTo>
                    <a:pt x="2810" y="4147"/>
                    <a:pt x="3316" y="3965"/>
                    <a:pt x="3714" y="3595"/>
                  </a:cubicBezTo>
                  <a:cubicBezTo>
                    <a:pt x="4537" y="2833"/>
                    <a:pt x="4597" y="1508"/>
                    <a:pt x="3835" y="665"/>
                  </a:cubicBezTo>
                  <a:cubicBezTo>
                    <a:pt x="3424" y="222"/>
                    <a:pt x="2869" y="1"/>
                    <a:pt x="231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2" name="Google Shape;2612;p44"/>
            <p:cNvSpPr/>
            <p:nvPr/>
          </p:nvSpPr>
          <p:spPr>
            <a:xfrm>
              <a:off x="3729475" y="3158550"/>
              <a:ext cx="138250" cy="104425"/>
            </a:xfrm>
            <a:custGeom>
              <a:avLst/>
              <a:gdLst/>
              <a:ahLst/>
              <a:cxnLst/>
              <a:rect l="l" t="t" r="r" b="b"/>
              <a:pathLst>
                <a:path w="5530" h="4177" extrusionOk="0">
                  <a:moveTo>
                    <a:pt x="2750" y="1"/>
                  </a:moveTo>
                  <a:cubicBezTo>
                    <a:pt x="936" y="1"/>
                    <a:pt x="1" y="2201"/>
                    <a:pt x="1274" y="3514"/>
                  </a:cubicBezTo>
                  <a:cubicBezTo>
                    <a:pt x="1675" y="3955"/>
                    <a:pt x="2223" y="4176"/>
                    <a:pt x="2770" y="4176"/>
                  </a:cubicBezTo>
                  <a:cubicBezTo>
                    <a:pt x="3292" y="4176"/>
                    <a:pt x="3813" y="3976"/>
                    <a:pt x="4205" y="3574"/>
                  </a:cubicBezTo>
                  <a:cubicBezTo>
                    <a:pt x="5529" y="2289"/>
                    <a:pt x="4646" y="41"/>
                    <a:pt x="2799" y="1"/>
                  </a:cubicBezTo>
                  <a:cubicBezTo>
                    <a:pt x="2783" y="1"/>
                    <a:pt x="2767"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3" name="Google Shape;2613;p44"/>
            <p:cNvSpPr/>
            <p:nvPr/>
          </p:nvSpPr>
          <p:spPr>
            <a:xfrm>
              <a:off x="2634275" y="4618550"/>
              <a:ext cx="138025" cy="104150"/>
            </a:xfrm>
            <a:custGeom>
              <a:avLst/>
              <a:gdLst/>
              <a:ahLst/>
              <a:cxnLst/>
              <a:rect l="l" t="t" r="r" b="b"/>
              <a:pathLst>
                <a:path w="5521" h="4166" extrusionOk="0">
                  <a:moveTo>
                    <a:pt x="2761" y="0"/>
                  </a:moveTo>
                  <a:cubicBezTo>
                    <a:pt x="2229" y="0"/>
                    <a:pt x="1697" y="211"/>
                    <a:pt x="1305" y="632"/>
                  </a:cubicBezTo>
                  <a:cubicBezTo>
                    <a:pt x="1" y="1937"/>
                    <a:pt x="904" y="4165"/>
                    <a:pt x="2751" y="4165"/>
                  </a:cubicBezTo>
                  <a:cubicBezTo>
                    <a:pt x="4597" y="4165"/>
                    <a:pt x="5520" y="1937"/>
                    <a:pt x="4216" y="632"/>
                  </a:cubicBezTo>
                  <a:cubicBezTo>
                    <a:pt x="3824" y="211"/>
                    <a:pt x="3292"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4" name="Google Shape;2614;p44"/>
            <p:cNvSpPr/>
            <p:nvPr/>
          </p:nvSpPr>
          <p:spPr>
            <a:xfrm>
              <a:off x="2999575" y="4253175"/>
              <a:ext cx="137575" cy="104375"/>
            </a:xfrm>
            <a:custGeom>
              <a:avLst/>
              <a:gdLst/>
              <a:ahLst/>
              <a:cxnLst/>
              <a:rect l="l" t="t" r="r" b="b"/>
              <a:pathLst>
                <a:path w="5503" h="4175" extrusionOk="0">
                  <a:moveTo>
                    <a:pt x="2746" y="0"/>
                  </a:moveTo>
                  <a:cubicBezTo>
                    <a:pt x="2272" y="0"/>
                    <a:pt x="1799" y="178"/>
                    <a:pt x="1406" y="535"/>
                  </a:cubicBezTo>
                  <a:cubicBezTo>
                    <a:pt x="1" y="1739"/>
                    <a:pt x="764" y="4047"/>
                    <a:pt x="2610" y="4168"/>
                  </a:cubicBezTo>
                  <a:cubicBezTo>
                    <a:pt x="2668" y="4172"/>
                    <a:pt x="2724" y="4174"/>
                    <a:pt x="2780" y="4174"/>
                  </a:cubicBezTo>
                  <a:cubicBezTo>
                    <a:pt x="4522" y="4174"/>
                    <a:pt x="5503" y="2097"/>
                    <a:pt x="4316" y="756"/>
                  </a:cubicBezTo>
                  <a:cubicBezTo>
                    <a:pt x="3880" y="253"/>
                    <a:pt x="3312" y="0"/>
                    <a:pt x="274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5" name="Google Shape;2615;p44"/>
            <p:cNvSpPr/>
            <p:nvPr/>
          </p:nvSpPr>
          <p:spPr>
            <a:xfrm>
              <a:off x="3364400" y="3888200"/>
              <a:ext cx="137950" cy="104425"/>
            </a:xfrm>
            <a:custGeom>
              <a:avLst/>
              <a:gdLst/>
              <a:ahLst/>
              <a:cxnLst/>
              <a:rect l="l" t="t" r="r" b="b"/>
              <a:pathLst>
                <a:path w="5518" h="4177" extrusionOk="0">
                  <a:moveTo>
                    <a:pt x="2768" y="0"/>
                  </a:moveTo>
                  <a:cubicBezTo>
                    <a:pt x="2262" y="0"/>
                    <a:pt x="1755" y="192"/>
                    <a:pt x="1365" y="582"/>
                  </a:cubicBezTo>
                  <a:cubicBezTo>
                    <a:pt x="0" y="1826"/>
                    <a:pt x="823" y="4094"/>
                    <a:pt x="2670" y="4175"/>
                  </a:cubicBezTo>
                  <a:cubicBezTo>
                    <a:pt x="2703" y="4176"/>
                    <a:pt x="2736" y="4177"/>
                    <a:pt x="2768" y="4177"/>
                  </a:cubicBezTo>
                  <a:cubicBezTo>
                    <a:pt x="4552" y="4177"/>
                    <a:pt x="5518" y="2043"/>
                    <a:pt x="4296" y="702"/>
                  </a:cubicBezTo>
                  <a:cubicBezTo>
                    <a:pt x="3894" y="237"/>
                    <a:pt x="3331" y="0"/>
                    <a:pt x="276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6" name="Google Shape;2616;p44"/>
            <p:cNvSpPr/>
            <p:nvPr/>
          </p:nvSpPr>
          <p:spPr>
            <a:xfrm>
              <a:off x="3729975" y="3523300"/>
              <a:ext cx="137750" cy="103975"/>
            </a:xfrm>
            <a:custGeom>
              <a:avLst/>
              <a:gdLst/>
              <a:ahLst/>
              <a:cxnLst/>
              <a:rect l="l" t="t" r="r" b="b"/>
              <a:pathLst>
                <a:path w="5510" h="4159" extrusionOk="0">
                  <a:moveTo>
                    <a:pt x="2743" y="1"/>
                  </a:moveTo>
                  <a:cubicBezTo>
                    <a:pt x="2201" y="1"/>
                    <a:pt x="1662" y="217"/>
                    <a:pt x="1274" y="646"/>
                  </a:cubicBezTo>
                  <a:cubicBezTo>
                    <a:pt x="1" y="1959"/>
                    <a:pt x="916" y="4159"/>
                    <a:pt x="2730" y="4159"/>
                  </a:cubicBezTo>
                  <a:cubicBezTo>
                    <a:pt x="2747" y="4159"/>
                    <a:pt x="2763" y="4159"/>
                    <a:pt x="2779" y="4158"/>
                  </a:cubicBezTo>
                  <a:cubicBezTo>
                    <a:pt x="4626" y="4138"/>
                    <a:pt x="5509" y="1890"/>
                    <a:pt x="4185" y="605"/>
                  </a:cubicBezTo>
                  <a:cubicBezTo>
                    <a:pt x="3790" y="201"/>
                    <a:pt x="3266" y="1"/>
                    <a:pt x="274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7" name="Google Shape;2617;p44"/>
            <p:cNvSpPr/>
            <p:nvPr/>
          </p:nvSpPr>
          <p:spPr>
            <a:xfrm>
              <a:off x="2999575" y="4618050"/>
              <a:ext cx="138025" cy="104125"/>
            </a:xfrm>
            <a:custGeom>
              <a:avLst/>
              <a:gdLst/>
              <a:ahLst/>
              <a:cxnLst/>
              <a:rect l="l" t="t" r="r" b="b"/>
              <a:pathLst>
                <a:path w="5521" h="4165" extrusionOk="0">
                  <a:moveTo>
                    <a:pt x="2761" y="0"/>
                  </a:moveTo>
                  <a:cubicBezTo>
                    <a:pt x="2229" y="0"/>
                    <a:pt x="1697" y="211"/>
                    <a:pt x="1306" y="632"/>
                  </a:cubicBezTo>
                  <a:cubicBezTo>
                    <a:pt x="1" y="1937"/>
                    <a:pt x="904" y="4165"/>
                    <a:pt x="2751" y="4165"/>
                  </a:cubicBezTo>
                  <a:cubicBezTo>
                    <a:pt x="4597" y="4165"/>
                    <a:pt x="5521" y="1937"/>
                    <a:pt x="4216" y="632"/>
                  </a:cubicBezTo>
                  <a:cubicBezTo>
                    <a:pt x="3825" y="211"/>
                    <a:pt x="3293" y="0"/>
                    <a:pt x="276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8" name="Google Shape;2618;p44"/>
            <p:cNvSpPr/>
            <p:nvPr/>
          </p:nvSpPr>
          <p:spPr>
            <a:xfrm>
              <a:off x="3364525" y="4253475"/>
              <a:ext cx="137875" cy="104400"/>
            </a:xfrm>
            <a:custGeom>
              <a:avLst/>
              <a:gdLst/>
              <a:ahLst/>
              <a:cxnLst/>
              <a:rect l="l" t="t" r="r" b="b"/>
              <a:pathLst>
                <a:path w="5515" h="4176" extrusionOk="0">
                  <a:moveTo>
                    <a:pt x="2756" y="1"/>
                  </a:moveTo>
                  <a:cubicBezTo>
                    <a:pt x="2208" y="1"/>
                    <a:pt x="1660" y="221"/>
                    <a:pt x="1260" y="663"/>
                  </a:cubicBezTo>
                  <a:cubicBezTo>
                    <a:pt x="1" y="1982"/>
                    <a:pt x="950" y="4176"/>
                    <a:pt x="2780" y="4176"/>
                  </a:cubicBezTo>
                  <a:cubicBezTo>
                    <a:pt x="2789" y="4176"/>
                    <a:pt x="2797" y="4176"/>
                    <a:pt x="2805" y="4176"/>
                  </a:cubicBezTo>
                  <a:cubicBezTo>
                    <a:pt x="4652" y="4136"/>
                    <a:pt x="5515" y="1888"/>
                    <a:pt x="4190" y="603"/>
                  </a:cubicBezTo>
                  <a:cubicBezTo>
                    <a:pt x="3798" y="201"/>
                    <a:pt x="3277" y="1"/>
                    <a:pt x="275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19" name="Google Shape;2619;p44"/>
            <p:cNvSpPr/>
            <p:nvPr/>
          </p:nvSpPr>
          <p:spPr>
            <a:xfrm>
              <a:off x="3729200" y="3888175"/>
              <a:ext cx="138225" cy="104425"/>
            </a:xfrm>
            <a:custGeom>
              <a:avLst/>
              <a:gdLst/>
              <a:ahLst/>
              <a:cxnLst/>
              <a:rect l="l" t="t" r="r" b="b"/>
              <a:pathLst>
                <a:path w="5529" h="4177" extrusionOk="0">
                  <a:moveTo>
                    <a:pt x="2778" y="0"/>
                  </a:moveTo>
                  <a:cubicBezTo>
                    <a:pt x="2258" y="0"/>
                    <a:pt x="1737" y="201"/>
                    <a:pt x="1345" y="603"/>
                  </a:cubicBezTo>
                  <a:cubicBezTo>
                    <a:pt x="0" y="1887"/>
                    <a:pt x="884" y="4135"/>
                    <a:pt x="2730" y="4176"/>
                  </a:cubicBezTo>
                  <a:cubicBezTo>
                    <a:pt x="2747" y="4176"/>
                    <a:pt x="2763" y="4176"/>
                    <a:pt x="2779" y="4176"/>
                  </a:cubicBezTo>
                  <a:cubicBezTo>
                    <a:pt x="4594" y="4176"/>
                    <a:pt x="5529" y="1976"/>
                    <a:pt x="4256" y="663"/>
                  </a:cubicBezTo>
                  <a:cubicBezTo>
                    <a:pt x="3865" y="221"/>
                    <a:pt x="3322" y="0"/>
                    <a:pt x="2778"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0" name="Google Shape;2620;p44"/>
            <p:cNvSpPr/>
            <p:nvPr/>
          </p:nvSpPr>
          <p:spPr>
            <a:xfrm>
              <a:off x="3364450" y="4619250"/>
              <a:ext cx="138475" cy="104425"/>
            </a:xfrm>
            <a:custGeom>
              <a:avLst/>
              <a:gdLst/>
              <a:ahLst/>
              <a:cxnLst/>
              <a:rect l="l" t="t" r="r" b="b"/>
              <a:pathLst>
                <a:path w="5539" h="4177" extrusionOk="0">
                  <a:moveTo>
                    <a:pt x="2750" y="0"/>
                  </a:moveTo>
                  <a:cubicBezTo>
                    <a:pt x="966" y="0"/>
                    <a:pt x="1" y="2134"/>
                    <a:pt x="1243" y="3475"/>
                  </a:cubicBezTo>
                  <a:cubicBezTo>
                    <a:pt x="1644" y="3940"/>
                    <a:pt x="2207" y="4176"/>
                    <a:pt x="2770" y="4176"/>
                  </a:cubicBezTo>
                  <a:cubicBezTo>
                    <a:pt x="3277" y="4176"/>
                    <a:pt x="3783" y="3985"/>
                    <a:pt x="4173" y="3595"/>
                  </a:cubicBezTo>
                  <a:cubicBezTo>
                    <a:pt x="5538" y="2351"/>
                    <a:pt x="4695" y="62"/>
                    <a:pt x="2848" y="2"/>
                  </a:cubicBezTo>
                  <a:cubicBezTo>
                    <a:pt x="2815" y="1"/>
                    <a:pt x="2783"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1" name="Google Shape;2621;p44"/>
            <p:cNvSpPr/>
            <p:nvPr/>
          </p:nvSpPr>
          <p:spPr>
            <a:xfrm>
              <a:off x="3729200" y="4253225"/>
              <a:ext cx="138225" cy="104675"/>
            </a:xfrm>
            <a:custGeom>
              <a:avLst/>
              <a:gdLst/>
              <a:ahLst/>
              <a:cxnLst/>
              <a:rect l="l" t="t" r="r" b="b"/>
              <a:pathLst>
                <a:path w="5529" h="4187" extrusionOk="0">
                  <a:moveTo>
                    <a:pt x="2769" y="0"/>
                  </a:moveTo>
                  <a:cubicBezTo>
                    <a:pt x="2255" y="0"/>
                    <a:pt x="1742" y="196"/>
                    <a:pt x="1345" y="593"/>
                  </a:cubicBezTo>
                  <a:cubicBezTo>
                    <a:pt x="0" y="1878"/>
                    <a:pt x="864" y="4126"/>
                    <a:pt x="2730" y="4186"/>
                  </a:cubicBezTo>
                  <a:cubicBezTo>
                    <a:pt x="2747" y="4186"/>
                    <a:pt x="2763" y="4186"/>
                    <a:pt x="2780" y="4186"/>
                  </a:cubicBezTo>
                  <a:cubicBezTo>
                    <a:pt x="4594" y="4186"/>
                    <a:pt x="5529" y="2006"/>
                    <a:pt x="4276" y="673"/>
                  </a:cubicBezTo>
                  <a:cubicBezTo>
                    <a:pt x="3870" y="226"/>
                    <a:pt x="3320" y="0"/>
                    <a:pt x="276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2" name="Google Shape;2622;p44"/>
            <p:cNvSpPr/>
            <p:nvPr/>
          </p:nvSpPr>
          <p:spPr>
            <a:xfrm>
              <a:off x="3729850" y="4618275"/>
              <a:ext cx="137875" cy="104425"/>
            </a:xfrm>
            <a:custGeom>
              <a:avLst/>
              <a:gdLst/>
              <a:ahLst/>
              <a:cxnLst/>
              <a:rect l="l" t="t" r="r" b="b"/>
              <a:pathLst>
                <a:path w="5515" h="4177" extrusionOk="0">
                  <a:moveTo>
                    <a:pt x="2757" y="1"/>
                  </a:moveTo>
                  <a:cubicBezTo>
                    <a:pt x="2213" y="1"/>
                    <a:pt x="1670" y="222"/>
                    <a:pt x="1279" y="663"/>
                  </a:cubicBezTo>
                  <a:cubicBezTo>
                    <a:pt x="0" y="1982"/>
                    <a:pt x="929" y="4176"/>
                    <a:pt x="2760" y="4176"/>
                  </a:cubicBezTo>
                  <a:cubicBezTo>
                    <a:pt x="2768" y="4176"/>
                    <a:pt x="2776" y="4176"/>
                    <a:pt x="2784" y="4176"/>
                  </a:cubicBezTo>
                  <a:cubicBezTo>
                    <a:pt x="4631" y="4136"/>
                    <a:pt x="5514" y="1888"/>
                    <a:pt x="4190" y="603"/>
                  </a:cubicBezTo>
                  <a:cubicBezTo>
                    <a:pt x="3798" y="202"/>
                    <a:pt x="3277" y="1"/>
                    <a:pt x="275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3" name="Google Shape;2623;p44"/>
            <p:cNvSpPr/>
            <p:nvPr/>
          </p:nvSpPr>
          <p:spPr>
            <a:xfrm>
              <a:off x="2279000" y="3158000"/>
              <a:ext cx="118450" cy="105600"/>
            </a:xfrm>
            <a:custGeom>
              <a:avLst/>
              <a:gdLst/>
              <a:ahLst/>
              <a:cxnLst/>
              <a:rect l="l" t="t" r="r" b="b"/>
              <a:pathLst>
                <a:path w="4738" h="4224" extrusionOk="0">
                  <a:moveTo>
                    <a:pt x="2365" y="1"/>
                  </a:moveTo>
                  <a:cubicBezTo>
                    <a:pt x="1891" y="1"/>
                    <a:pt x="1418" y="179"/>
                    <a:pt x="1024" y="545"/>
                  </a:cubicBezTo>
                  <a:cubicBezTo>
                    <a:pt x="121" y="1268"/>
                    <a:pt x="1" y="2612"/>
                    <a:pt x="764" y="3516"/>
                  </a:cubicBezTo>
                  <a:cubicBezTo>
                    <a:pt x="1170" y="3986"/>
                    <a:pt x="1742" y="4223"/>
                    <a:pt x="2319" y="4223"/>
                  </a:cubicBezTo>
                  <a:cubicBezTo>
                    <a:pt x="2823" y="4223"/>
                    <a:pt x="3331" y="4042"/>
                    <a:pt x="3734" y="3676"/>
                  </a:cubicBezTo>
                  <a:cubicBezTo>
                    <a:pt x="4637" y="2934"/>
                    <a:pt x="4738" y="1589"/>
                    <a:pt x="3935" y="746"/>
                  </a:cubicBezTo>
                  <a:cubicBezTo>
                    <a:pt x="3498" y="254"/>
                    <a:pt x="2931" y="1"/>
                    <a:pt x="236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4" name="Google Shape;2624;p44"/>
            <p:cNvSpPr/>
            <p:nvPr/>
          </p:nvSpPr>
          <p:spPr>
            <a:xfrm>
              <a:off x="2280525" y="3523750"/>
              <a:ext cx="110100" cy="103350"/>
            </a:xfrm>
            <a:custGeom>
              <a:avLst/>
              <a:gdLst/>
              <a:ahLst/>
              <a:cxnLst/>
              <a:rect l="l" t="t" r="r" b="b"/>
              <a:pathLst>
                <a:path w="4404" h="4134" extrusionOk="0">
                  <a:moveTo>
                    <a:pt x="2305" y="0"/>
                  </a:moveTo>
                  <a:cubicBezTo>
                    <a:pt x="1809" y="0"/>
                    <a:pt x="1302" y="182"/>
                    <a:pt x="883" y="587"/>
                  </a:cubicBezTo>
                  <a:cubicBezTo>
                    <a:pt x="20" y="1370"/>
                    <a:pt x="0" y="2695"/>
                    <a:pt x="823" y="3498"/>
                  </a:cubicBezTo>
                  <a:cubicBezTo>
                    <a:pt x="1249" y="3937"/>
                    <a:pt x="1780" y="4134"/>
                    <a:pt x="2302" y="4134"/>
                  </a:cubicBezTo>
                  <a:cubicBezTo>
                    <a:pt x="3353" y="4134"/>
                    <a:pt x="4362" y="3334"/>
                    <a:pt x="4376" y="2113"/>
                  </a:cubicBezTo>
                  <a:cubicBezTo>
                    <a:pt x="4403" y="850"/>
                    <a:pt x="3379" y="0"/>
                    <a:pt x="230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5" name="Google Shape;2625;p44"/>
            <p:cNvSpPr/>
            <p:nvPr/>
          </p:nvSpPr>
          <p:spPr>
            <a:xfrm>
              <a:off x="2651500" y="3158975"/>
              <a:ext cx="109750" cy="103575"/>
            </a:xfrm>
            <a:custGeom>
              <a:avLst/>
              <a:gdLst/>
              <a:ahLst/>
              <a:cxnLst/>
              <a:rect l="l" t="t" r="r" b="b"/>
              <a:pathLst>
                <a:path w="4390" h="4143" extrusionOk="0">
                  <a:moveTo>
                    <a:pt x="2096" y="1"/>
                  </a:moveTo>
                  <a:cubicBezTo>
                    <a:pt x="1043" y="1"/>
                    <a:pt x="28" y="821"/>
                    <a:pt x="14" y="2052"/>
                  </a:cubicBezTo>
                  <a:cubicBezTo>
                    <a:pt x="1" y="3305"/>
                    <a:pt x="1023" y="4143"/>
                    <a:pt x="2090" y="4143"/>
                  </a:cubicBezTo>
                  <a:cubicBezTo>
                    <a:pt x="2594" y="4143"/>
                    <a:pt x="3108" y="3956"/>
                    <a:pt x="3527" y="3537"/>
                  </a:cubicBezTo>
                  <a:cubicBezTo>
                    <a:pt x="4390" y="2754"/>
                    <a:pt x="4390" y="1409"/>
                    <a:pt x="3547" y="626"/>
                  </a:cubicBezTo>
                  <a:cubicBezTo>
                    <a:pt x="3127" y="194"/>
                    <a:pt x="2607" y="1"/>
                    <a:pt x="209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6" name="Google Shape;2626;p44"/>
            <p:cNvSpPr/>
            <p:nvPr/>
          </p:nvSpPr>
          <p:spPr>
            <a:xfrm>
              <a:off x="2280525" y="3888925"/>
              <a:ext cx="109750" cy="103625"/>
            </a:xfrm>
            <a:custGeom>
              <a:avLst/>
              <a:gdLst/>
              <a:ahLst/>
              <a:cxnLst/>
              <a:rect l="l" t="t" r="r" b="b"/>
              <a:pathLst>
                <a:path w="4390" h="4145" extrusionOk="0">
                  <a:moveTo>
                    <a:pt x="2297" y="1"/>
                  </a:moveTo>
                  <a:cubicBezTo>
                    <a:pt x="1796" y="1"/>
                    <a:pt x="1285" y="184"/>
                    <a:pt x="863" y="593"/>
                  </a:cubicBezTo>
                  <a:cubicBezTo>
                    <a:pt x="20" y="1376"/>
                    <a:pt x="0" y="2720"/>
                    <a:pt x="843" y="3523"/>
                  </a:cubicBezTo>
                  <a:cubicBezTo>
                    <a:pt x="1265" y="3952"/>
                    <a:pt x="1788" y="4144"/>
                    <a:pt x="2302" y="4144"/>
                  </a:cubicBezTo>
                  <a:cubicBezTo>
                    <a:pt x="3353" y="4144"/>
                    <a:pt x="4362" y="3338"/>
                    <a:pt x="4376" y="2098"/>
                  </a:cubicBezTo>
                  <a:cubicBezTo>
                    <a:pt x="4389" y="840"/>
                    <a:pt x="3368" y="1"/>
                    <a:pt x="229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7" name="Google Shape;2627;p44"/>
            <p:cNvSpPr/>
            <p:nvPr/>
          </p:nvSpPr>
          <p:spPr>
            <a:xfrm>
              <a:off x="2634825" y="3523825"/>
              <a:ext cx="137975" cy="104425"/>
            </a:xfrm>
            <a:custGeom>
              <a:avLst/>
              <a:gdLst/>
              <a:ahLst/>
              <a:cxnLst/>
              <a:rect l="l" t="t" r="r" b="b"/>
              <a:pathLst>
                <a:path w="5519" h="4177" extrusionOk="0">
                  <a:moveTo>
                    <a:pt x="2730" y="0"/>
                  </a:moveTo>
                  <a:cubicBezTo>
                    <a:pt x="947" y="0"/>
                    <a:pt x="1" y="2134"/>
                    <a:pt x="1223" y="3475"/>
                  </a:cubicBezTo>
                  <a:cubicBezTo>
                    <a:pt x="1625" y="3940"/>
                    <a:pt x="2188" y="4177"/>
                    <a:pt x="2751" y="4177"/>
                  </a:cubicBezTo>
                  <a:cubicBezTo>
                    <a:pt x="3257" y="4177"/>
                    <a:pt x="3764" y="3985"/>
                    <a:pt x="4154" y="3595"/>
                  </a:cubicBezTo>
                  <a:cubicBezTo>
                    <a:pt x="5519" y="2351"/>
                    <a:pt x="4675" y="83"/>
                    <a:pt x="2829" y="2"/>
                  </a:cubicBezTo>
                  <a:cubicBezTo>
                    <a:pt x="2796" y="1"/>
                    <a:pt x="2763"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8" name="Google Shape;2628;p44"/>
            <p:cNvSpPr/>
            <p:nvPr/>
          </p:nvSpPr>
          <p:spPr>
            <a:xfrm>
              <a:off x="2999075" y="3159075"/>
              <a:ext cx="138525" cy="104650"/>
            </a:xfrm>
            <a:custGeom>
              <a:avLst/>
              <a:gdLst/>
              <a:ahLst/>
              <a:cxnLst/>
              <a:rect l="l" t="t" r="r" b="b"/>
              <a:pathLst>
                <a:path w="5541" h="4186" extrusionOk="0">
                  <a:moveTo>
                    <a:pt x="2771" y="0"/>
                  </a:moveTo>
                  <a:cubicBezTo>
                    <a:pt x="924" y="0"/>
                    <a:pt x="1" y="2228"/>
                    <a:pt x="1306" y="3553"/>
                  </a:cubicBezTo>
                  <a:cubicBezTo>
                    <a:pt x="1707" y="3974"/>
                    <a:pt x="2244" y="4185"/>
                    <a:pt x="2778" y="4185"/>
                  </a:cubicBezTo>
                  <a:cubicBezTo>
                    <a:pt x="3313" y="4185"/>
                    <a:pt x="3845" y="3974"/>
                    <a:pt x="4236" y="3553"/>
                  </a:cubicBezTo>
                  <a:cubicBezTo>
                    <a:pt x="5541" y="222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29" name="Google Shape;2629;p44"/>
            <p:cNvSpPr/>
            <p:nvPr/>
          </p:nvSpPr>
          <p:spPr>
            <a:xfrm>
              <a:off x="2269475" y="4253375"/>
              <a:ext cx="137950" cy="104050"/>
            </a:xfrm>
            <a:custGeom>
              <a:avLst/>
              <a:gdLst/>
              <a:ahLst/>
              <a:cxnLst/>
              <a:rect l="l" t="t" r="r" b="b"/>
              <a:pathLst>
                <a:path w="5518" h="4162" extrusionOk="0">
                  <a:moveTo>
                    <a:pt x="2754" y="1"/>
                  </a:moveTo>
                  <a:cubicBezTo>
                    <a:pt x="2250" y="1"/>
                    <a:pt x="1744" y="187"/>
                    <a:pt x="1345" y="567"/>
                  </a:cubicBezTo>
                  <a:cubicBezTo>
                    <a:pt x="0" y="1811"/>
                    <a:pt x="823" y="4100"/>
                    <a:pt x="2670" y="4160"/>
                  </a:cubicBezTo>
                  <a:cubicBezTo>
                    <a:pt x="2703" y="4161"/>
                    <a:pt x="2736" y="4162"/>
                    <a:pt x="2768" y="4162"/>
                  </a:cubicBezTo>
                  <a:cubicBezTo>
                    <a:pt x="4553" y="4162"/>
                    <a:pt x="5518" y="2028"/>
                    <a:pt x="4276" y="687"/>
                  </a:cubicBezTo>
                  <a:cubicBezTo>
                    <a:pt x="3874" y="232"/>
                    <a:pt x="3316" y="1"/>
                    <a:pt x="27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0" name="Google Shape;2630;p44"/>
            <p:cNvSpPr/>
            <p:nvPr/>
          </p:nvSpPr>
          <p:spPr>
            <a:xfrm>
              <a:off x="2651500" y="3889000"/>
              <a:ext cx="110250" cy="103725"/>
            </a:xfrm>
            <a:custGeom>
              <a:avLst/>
              <a:gdLst/>
              <a:ahLst/>
              <a:cxnLst/>
              <a:rect l="l" t="t" r="r" b="b"/>
              <a:pathLst>
                <a:path w="4410" h="4149" extrusionOk="0">
                  <a:moveTo>
                    <a:pt x="2103" y="0"/>
                  </a:moveTo>
                  <a:cubicBezTo>
                    <a:pt x="1046" y="0"/>
                    <a:pt x="28" y="815"/>
                    <a:pt x="14" y="2055"/>
                  </a:cubicBezTo>
                  <a:cubicBezTo>
                    <a:pt x="0" y="3303"/>
                    <a:pt x="1027" y="4148"/>
                    <a:pt x="2102" y="4148"/>
                  </a:cubicBezTo>
                  <a:cubicBezTo>
                    <a:pt x="2599" y="4148"/>
                    <a:pt x="3107" y="3967"/>
                    <a:pt x="3527" y="3560"/>
                  </a:cubicBezTo>
                  <a:cubicBezTo>
                    <a:pt x="4390" y="2778"/>
                    <a:pt x="4410" y="1433"/>
                    <a:pt x="3567" y="630"/>
                  </a:cubicBezTo>
                  <a:cubicBezTo>
                    <a:pt x="3145" y="195"/>
                    <a:pt x="2619" y="0"/>
                    <a:pt x="2103"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1" name="Google Shape;2631;p44"/>
            <p:cNvSpPr/>
            <p:nvPr/>
          </p:nvSpPr>
          <p:spPr>
            <a:xfrm>
              <a:off x="2999575" y="5350025"/>
              <a:ext cx="138025" cy="104275"/>
            </a:xfrm>
            <a:custGeom>
              <a:avLst/>
              <a:gdLst/>
              <a:ahLst/>
              <a:cxnLst/>
              <a:rect l="l" t="t" r="r" b="b"/>
              <a:pathLst>
                <a:path w="5521" h="4171" extrusionOk="0">
                  <a:moveTo>
                    <a:pt x="2761" y="1"/>
                  </a:moveTo>
                  <a:cubicBezTo>
                    <a:pt x="2229" y="1"/>
                    <a:pt x="1697" y="207"/>
                    <a:pt x="1306" y="618"/>
                  </a:cubicBezTo>
                  <a:cubicBezTo>
                    <a:pt x="1" y="1923"/>
                    <a:pt x="904" y="4171"/>
                    <a:pt x="2751" y="4171"/>
                  </a:cubicBezTo>
                  <a:cubicBezTo>
                    <a:pt x="4597" y="4171"/>
                    <a:pt x="5521" y="1923"/>
                    <a:pt x="4216" y="618"/>
                  </a:cubicBezTo>
                  <a:cubicBezTo>
                    <a:pt x="3825" y="207"/>
                    <a:pt x="3293" y="1"/>
                    <a:pt x="276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2" name="Google Shape;2632;p44"/>
            <p:cNvSpPr/>
            <p:nvPr/>
          </p:nvSpPr>
          <p:spPr>
            <a:xfrm>
              <a:off x="3364400" y="4985100"/>
              <a:ext cx="138225" cy="104425"/>
            </a:xfrm>
            <a:custGeom>
              <a:avLst/>
              <a:gdLst/>
              <a:ahLst/>
              <a:cxnLst/>
              <a:rect l="l" t="t" r="r" b="b"/>
              <a:pathLst>
                <a:path w="5529" h="4177" extrusionOk="0">
                  <a:moveTo>
                    <a:pt x="2777" y="0"/>
                  </a:moveTo>
                  <a:cubicBezTo>
                    <a:pt x="2258" y="0"/>
                    <a:pt x="1737" y="201"/>
                    <a:pt x="1345" y="603"/>
                  </a:cubicBezTo>
                  <a:cubicBezTo>
                    <a:pt x="0" y="1867"/>
                    <a:pt x="863" y="4115"/>
                    <a:pt x="2710" y="4176"/>
                  </a:cubicBezTo>
                  <a:cubicBezTo>
                    <a:pt x="2727" y="4176"/>
                    <a:pt x="2743" y="4176"/>
                    <a:pt x="2759" y="4176"/>
                  </a:cubicBezTo>
                  <a:cubicBezTo>
                    <a:pt x="4574" y="4176"/>
                    <a:pt x="5529" y="1996"/>
                    <a:pt x="4255" y="663"/>
                  </a:cubicBezTo>
                  <a:cubicBezTo>
                    <a:pt x="3865" y="221"/>
                    <a:pt x="3322" y="0"/>
                    <a:pt x="277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3" name="Google Shape;2633;p44"/>
            <p:cNvSpPr/>
            <p:nvPr/>
          </p:nvSpPr>
          <p:spPr>
            <a:xfrm>
              <a:off x="3364400" y="5349925"/>
              <a:ext cx="137950" cy="104425"/>
            </a:xfrm>
            <a:custGeom>
              <a:avLst/>
              <a:gdLst/>
              <a:ahLst/>
              <a:cxnLst/>
              <a:rect l="l" t="t" r="r" b="b"/>
              <a:pathLst>
                <a:path w="5518" h="4177" extrusionOk="0">
                  <a:moveTo>
                    <a:pt x="2768" y="1"/>
                  </a:moveTo>
                  <a:cubicBezTo>
                    <a:pt x="2262" y="1"/>
                    <a:pt x="1755" y="192"/>
                    <a:pt x="1365" y="582"/>
                  </a:cubicBezTo>
                  <a:cubicBezTo>
                    <a:pt x="0" y="1826"/>
                    <a:pt x="823" y="4094"/>
                    <a:pt x="2670" y="4175"/>
                  </a:cubicBezTo>
                  <a:cubicBezTo>
                    <a:pt x="2703" y="4176"/>
                    <a:pt x="2736" y="4177"/>
                    <a:pt x="2768" y="4177"/>
                  </a:cubicBezTo>
                  <a:cubicBezTo>
                    <a:pt x="4552" y="4177"/>
                    <a:pt x="5518" y="2043"/>
                    <a:pt x="4296" y="702"/>
                  </a:cubicBezTo>
                  <a:cubicBezTo>
                    <a:pt x="3894" y="237"/>
                    <a:pt x="3331" y="1"/>
                    <a:pt x="276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4" name="Google Shape;2634;p44"/>
            <p:cNvSpPr/>
            <p:nvPr/>
          </p:nvSpPr>
          <p:spPr>
            <a:xfrm>
              <a:off x="3729475" y="4985600"/>
              <a:ext cx="138250" cy="104350"/>
            </a:xfrm>
            <a:custGeom>
              <a:avLst/>
              <a:gdLst/>
              <a:ahLst/>
              <a:cxnLst/>
              <a:rect l="l" t="t" r="r" b="b"/>
              <a:pathLst>
                <a:path w="5530" h="4174" extrusionOk="0">
                  <a:moveTo>
                    <a:pt x="2750" y="0"/>
                  </a:moveTo>
                  <a:cubicBezTo>
                    <a:pt x="936" y="0"/>
                    <a:pt x="1" y="2200"/>
                    <a:pt x="1274" y="3513"/>
                  </a:cubicBezTo>
                  <a:cubicBezTo>
                    <a:pt x="1672" y="3952"/>
                    <a:pt x="2216" y="4173"/>
                    <a:pt x="2760" y="4173"/>
                  </a:cubicBezTo>
                  <a:cubicBezTo>
                    <a:pt x="3285" y="4173"/>
                    <a:pt x="3810" y="3967"/>
                    <a:pt x="4205" y="3553"/>
                  </a:cubicBezTo>
                  <a:cubicBezTo>
                    <a:pt x="5529" y="2269"/>
                    <a:pt x="4646" y="21"/>
                    <a:pt x="2799" y="1"/>
                  </a:cubicBezTo>
                  <a:cubicBezTo>
                    <a:pt x="2783" y="0"/>
                    <a:pt x="2767" y="0"/>
                    <a:pt x="275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5" name="Google Shape;2635;p44"/>
            <p:cNvSpPr/>
            <p:nvPr/>
          </p:nvSpPr>
          <p:spPr>
            <a:xfrm>
              <a:off x="3729850" y="5349975"/>
              <a:ext cx="137875" cy="104325"/>
            </a:xfrm>
            <a:custGeom>
              <a:avLst/>
              <a:gdLst/>
              <a:ahLst/>
              <a:cxnLst/>
              <a:rect l="l" t="t" r="r" b="b"/>
              <a:pathLst>
                <a:path w="5515" h="4173" extrusionOk="0">
                  <a:moveTo>
                    <a:pt x="2747" y="0"/>
                  </a:moveTo>
                  <a:cubicBezTo>
                    <a:pt x="2206" y="0"/>
                    <a:pt x="1667" y="221"/>
                    <a:pt x="1279" y="660"/>
                  </a:cubicBezTo>
                  <a:cubicBezTo>
                    <a:pt x="0" y="1979"/>
                    <a:pt x="929" y="4173"/>
                    <a:pt x="2760" y="4173"/>
                  </a:cubicBezTo>
                  <a:cubicBezTo>
                    <a:pt x="2768" y="4173"/>
                    <a:pt x="2776" y="4173"/>
                    <a:pt x="2784" y="4173"/>
                  </a:cubicBezTo>
                  <a:cubicBezTo>
                    <a:pt x="4631" y="4133"/>
                    <a:pt x="5514" y="1905"/>
                    <a:pt x="4190" y="620"/>
                  </a:cubicBezTo>
                  <a:cubicBezTo>
                    <a:pt x="3795" y="206"/>
                    <a:pt x="3270" y="0"/>
                    <a:pt x="274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6" name="Google Shape;2636;p44"/>
            <p:cNvSpPr/>
            <p:nvPr/>
          </p:nvSpPr>
          <p:spPr>
            <a:xfrm>
              <a:off x="2269475" y="4985175"/>
              <a:ext cx="137700" cy="104450"/>
            </a:xfrm>
            <a:custGeom>
              <a:avLst/>
              <a:gdLst/>
              <a:ahLst/>
              <a:cxnLst/>
              <a:rect l="l" t="t" r="r" b="b"/>
              <a:pathLst>
                <a:path w="5508" h="4178" extrusionOk="0">
                  <a:moveTo>
                    <a:pt x="2742" y="0"/>
                  </a:moveTo>
                  <a:cubicBezTo>
                    <a:pt x="2270" y="0"/>
                    <a:pt x="1798" y="173"/>
                    <a:pt x="1405" y="519"/>
                  </a:cubicBezTo>
                  <a:cubicBezTo>
                    <a:pt x="0" y="1724"/>
                    <a:pt x="763" y="4032"/>
                    <a:pt x="2610" y="4173"/>
                  </a:cubicBezTo>
                  <a:cubicBezTo>
                    <a:pt x="2659" y="4176"/>
                    <a:pt x="2708" y="4177"/>
                    <a:pt x="2757" y="4177"/>
                  </a:cubicBezTo>
                  <a:cubicBezTo>
                    <a:pt x="4513" y="4177"/>
                    <a:pt x="5507" y="2088"/>
                    <a:pt x="4316" y="740"/>
                  </a:cubicBezTo>
                  <a:cubicBezTo>
                    <a:pt x="3878" y="248"/>
                    <a:pt x="3309" y="0"/>
                    <a:pt x="2742"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7" name="Google Shape;2637;p44"/>
            <p:cNvSpPr/>
            <p:nvPr/>
          </p:nvSpPr>
          <p:spPr>
            <a:xfrm>
              <a:off x="2634275" y="4985100"/>
              <a:ext cx="138375" cy="104400"/>
            </a:xfrm>
            <a:custGeom>
              <a:avLst/>
              <a:gdLst/>
              <a:ahLst/>
              <a:cxnLst/>
              <a:rect l="l" t="t" r="r" b="b"/>
              <a:pathLst>
                <a:path w="5535" h="4176" extrusionOk="0">
                  <a:moveTo>
                    <a:pt x="2769" y="1"/>
                  </a:moveTo>
                  <a:cubicBezTo>
                    <a:pt x="2246" y="1"/>
                    <a:pt x="1722" y="206"/>
                    <a:pt x="1325" y="623"/>
                  </a:cubicBezTo>
                  <a:cubicBezTo>
                    <a:pt x="1" y="1907"/>
                    <a:pt x="904" y="4155"/>
                    <a:pt x="2751" y="4176"/>
                  </a:cubicBezTo>
                  <a:cubicBezTo>
                    <a:pt x="2759" y="4176"/>
                    <a:pt x="2767" y="4176"/>
                    <a:pt x="2775" y="4176"/>
                  </a:cubicBezTo>
                  <a:cubicBezTo>
                    <a:pt x="4606" y="4176"/>
                    <a:pt x="5535" y="1962"/>
                    <a:pt x="4236" y="643"/>
                  </a:cubicBezTo>
                  <a:cubicBezTo>
                    <a:pt x="3840" y="216"/>
                    <a:pt x="3305" y="1"/>
                    <a:pt x="276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8" name="Google Shape;2638;p44"/>
            <p:cNvSpPr/>
            <p:nvPr/>
          </p:nvSpPr>
          <p:spPr>
            <a:xfrm>
              <a:off x="2675425" y="5350150"/>
              <a:ext cx="79300" cy="42425"/>
            </a:xfrm>
            <a:custGeom>
              <a:avLst/>
              <a:gdLst/>
              <a:ahLst/>
              <a:cxnLst/>
              <a:rect l="l" t="t" r="r" b="b"/>
              <a:pathLst>
                <a:path w="3172" h="1697" extrusionOk="0">
                  <a:moveTo>
                    <a:pt x="1128" y="1"/>
                  </a:moveTo>
                  <a:cubicBezTo>
                    <a:pt x="738" y="1"/>
                    <a:pt x="344" y="115"/>
                    <a:pt x="1" y="352"/>
                  </a:cubicBezTo>
                  <a:cubicBezTo>
                    <a:pt x="1044" y="814"/>
                    <a:pt x="2108" y="1275"/>
                    <a:pt x="3172" y="1697"/>
                  </a:cubicBezTo>
                  <a:cubicBezTo>
                    <a:pt x="3092" y="1316"/>
                    <a:pt x="2911" y="974"/>
                    <a:pt x="2650" y="693"/>
                  </a:cubicBezTo>
                  <a:cubicBezTo>
                    <a:pt x="2258" y="242"/>
                    <a:pt x="1696" y="1"/>
                    <a:pt x="112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39" name="Google Shape;2639;p44"/>
            <p:cNvSpPr/>
            <p:nvPr/>
          </p:nvSpPr>
          <p:spPr>
            <a:xfrm>
              <a:off x="2999075" y="4985100"/>
              <a:ext cx="138525" cy="104400"/>
            </a:xfrm>
            <a:custGeom>
              <a:avLst/>
              <a:gdLst/>
              <a:ahLst/>
              <a:cxnLst/>
              <a:rect l="l" t="t" r="r" b="b"/>
              <a:pathLst>
                <a:path w="5541" h="4176" extrusionOk="0">
                  <a:moveTo>
                    <a:pt x="2762" y="1"/>
                  </a:moveTo>
                  <a:cubicBezTo>
                    <a:pt x="2236" y="1"/>
                    <a:pt x="1712" y="206"/>
                    <a:pt x="1326" y="623"/>
                  </a:cubicBezTo>
                  <a:cubicBezTo>
                    <a:pt x="1" y="1928"/>
                    <a:pt x="924" y="4155"/>
                    <a:pt x="2771" y="4176"/>
                  </a:cubicBezTo>
                  <a:cubicBezTo>
                    <a:pt x="4617" y="4176"/>
                    <a:pt x="5541" y="1948"/>
                    <a:pt x="4236" y="643"/>
                  </a:cubicBezTo>
                  <a:cubicBezTo>
                    <a:pt x="3840" y="216"/>
                    <a:pt x="3300" y="1"/>
                    <a:pt x="276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0" name="Google Shape;2640;p44"/>
            <p:cNvSpPr/>
            <p:nvPr/>
          </p:nvSpPr>
          <p:spPr>
            <a:xfrm>
              <a:off x="4827625" y="3523875"/>
              <a:ext cx="138025" cy="104150"/>
            </a:xfrm>
            <a:custGeom>
              <a:avLst/>
              <a:gdLst/>
              <a:ahLst/>
              <a:cxnLst/>
              <a:rect l="l" t="t" r="r" b="b"/>
              <a:pathLst>
                <a:path w="5521" h="4166" extrusionOk="0">
                  <a:moveTo>
                    <a:pt x="2751" y="0"/>
                  </a:moveTo>
                  <a:cubicBezTo>
                    <a:pt x="924" y="0"/>
                    <a:pt x="1" y="2228"/>
                    <a:pt x="1285" y="3533"/>
                  </a:cubicBezTo>
                  <a:cubicBezTo>
                    <a:pt x="1687" y="3955"/>
                    <a:pt x="2224" y="4165"/>
                    <a:pt x="2758" y="4165"/>
                  </a:cubicBezTo>
                  <a:cubicBezTo>
                    <a:pt x="3292" y="4165"/>
                    <a:pt x="3824" y="3955"/>
                    <a:pt x="4216" y="3533"/>
                  </a:cubicBezTo>
                  <a:cubicBezTo>
                    <a:pt x="5520" y="2228"/>
                    <a:pt x="4597" y="0"/>
                    <a:pt x="275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1" name="Google Shape;2641;p44"/>
            <p:cNvSpPr/>
            <p:nvPr/>
          </p:nvSpPr>
          <p:spPr>
            <a:xfrm>
              <a:off x="5192850" y="3159025"/>
              <a:ext cx="138100" cy="104200"/>
            </a:xfrm>
            <a:custGeom>
              <a:avLst/>
              <a:gdLst/>
              <a:ahLst/>
              <a:cxnLst/>
              <a:rect l="l" t="t" r="r" b="b"/>
              <a:pathLst>
                <a:path w="5524" h="4168" extrusionOk="0">
                  <a:moveTo>
                    <a:pt x="2721" y="1"/>
                  </a:moveTo>
                  <a:cubicBezTo>
                    <a:pt x="941" y="1"/>
                    <a:pt x="1" y="2168"/>
                    <a:pt x="1248" y="3495"/>
                  </a:cubicBezTo>
                  <a:cubicBezTo>
                    <a:pt x="1654" y="3942"/>
                    <a:pt x="2210" y="4168"/>
                    <a:pt x="2763" y="4168"/>
                  </a:cubicBezTo>
                  <a:cubicBezTo>
                    <a:pt x="3279" y="4168"/>
                    <a:pt x="3792" y="3972"/>
                    <a:pt x="4179" y="3575"/>
                  </a:cubicBezTo>
                  <a:cubicBezTo>
                    <a:pt x="5524" y="2290"/>
                    <a:pt x="4641" y="42"/>
                    <a:pt x="2794" y="2"/>
                  </a:cubicBezTo>
                  <a:cubicBezTo>
                    <a:pt x="2770" y="1"/>
                    <a:pt x="2745" y="1"/>
                    <a:pt x="2721"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2" name="Google Shape;2642;p44"/>
            <p:cNvSpPr/>
            <p:nvPr/>
          </p:nvSpPr>
          <p:spPr>
            <a:xfrm>
              <a:off x="4097025" y="4618300"/>
              <a:ext cx="139000" cy="104400"/>
            </a:xfrm>
            <a:custGeom>
              <a:avLst/>
              <a:gdLst/>
              <a:ahLst/>
              <a:cxnLst/>
              <a:rect l="l" t="t" r="r" b="b"/>
              <a:pathLst>
                <a:path w="5560" h="4176" extrusionOk="0">
                  <a:moveTo>
                    <a:pt x="2771" y="0"/>
                  </a:moveTo>
                  <a:cubicBezTo>
                    <a:pt x="2246" y="0"/>
                    <a:pt x="1721" y="206"/>
                    <a:pt x="1325" y="622"/>
                  </a:cubicBezTo>
                  <a:cubicBezTo>
                    <a:pt x="0" y="1927"/>
                    <a:pt x="923" y="4155"/>
                    <a:pt x="2770" y="4175"/>
                  </a:cubicBezTo>
                  <a:cubicBezTo>
                    <a:pt x="4617" y="4175"/>
                    <a:pt x="5560" y="1947"/>
                    <a:pt x="4255" y="642"/>
                  </a:cubicBezTo>
                  <a:cubicBezTo>
                    <a:pt x="3849" y="216"/>
                    <a:pt x="3309"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3" name="Google Shape;2643;p44"/>
            <p:cNvSpPr/>
            <p:nvPr/>
          </p:nvSpPr>
          <p:spPr>
            <a:xfrm>
              <a:off x="4462325" y="4253475"/>
              <a:ext cx="138375" cy="104400"/>
            </a:xfrm>
            <a:custGeom>
              <a:avLst/>
              <a:gdLst/>
              <a:ahLst/>
              <a:cxnLst/>
              <a:rect l="l" t="t" r="r" b="b"/>
              <a:pathLst>
                <a:path w="5535" h="4176" extrusionOk="0">
                  <a:moveTo>
                    <a:pt x="2760" y="1"/>
                  </a:moveTo>
                  <a:cubicBezTo>
                    <a:pt x="2238" y="1"/>
                    <a:pt x="1717" y="201"/>
                    <a:pt x="1325" y="603"/>
                  </a:cubicBezTo>
                  <a:cubicBezTo>
                    <a:pt x="0" y="1888"/>
                    <a:pt x="884" y="4136"/>
                    <a:pt x="2730" y="4176"/>
                  </a:cubicBezTo>
                  <a:cubicBezTo>
                    <a:pt x="2739" y="4176"/>
                    <a:pt x="2747" y="4176"/>
                    <a:pt x="2755" y="4176"/>
                  </a:cubicBezTo>
                  <a:cubicBezTo>
                    <a:pt x="4585" y="4176"/>
                    <a:pt x="5534" y="1982"/>
                    <a:pt x="4256" y="663"/>
                  </a:cubicBezTo>
                  <a:cubicBezTo>
                    <a:pt x="3855" y="221"/>
                    <a:pt x="3307" y="1"/>
                    <a:pt x="276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4" name="Google Shape;2644;p44"/>
            <p:cNvSpPr/>
            <p:nvPr/>
          </p:nvSpPr>
          <p:spPr>
            <a:xfrm>
              <a:off x="4844500" y="3888925"/>
              <a:ext cx="110100" cy="103625"/>
            </a:xfrm>
            <a:custGeom>
              <a:avLst/>
              <a:gdLst/>
              <a:ahLst/>
              <a:cxnLst/>
              <a:rect l="l" t="t" r="r" b="b"/>
              <a:pathLst>
                <a:path w="4404" h="4145" extrusionOk="0">
                  <a:moveTo>
                    <a:pt x="2103" y="1"/>
                  </a:moveTo>
                  <a:cubicBezTo>
                    <a:pt x="1027" y="1"/>
                    <a:pt x="1" y="840"/>
                    <a:pt x="28" y="2098"/>
                  </a:cubicBezTo>
                  <a:cubicBezTo>
                    <a:pt x="42" y="3338"/>
                    <a:pt x="1051" y="4144"/>
                    <a:pt x="2102" y="4144"/>
                  </a:cubicBezTo>
                  <a:cubicBezTo>
                    <a:pt x="2616" y="4144"/>
                    <a:pt x="3139" y="3952"/>
                    <a:pt x="3561" y="3523"/>
                  </a:cubicBezTo>
                  <a:cubicBezTo>
                    <a:pt x="4404" y="2720"/>
                    <a:pt x="4384" y="1376"/>
                    <a:pt x="3541" y="593"/>
                  </a:cubicBezTo>
                  <a:cubicBezTo>
                    <a:pt x="3119" y="184"/>
                    <a:pt x="2606" y="1"/>
                    <a:pt x="21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5" name="Google Shape;2645;p44"/>
            <p:cNvSpPr/>
            <p:nvPr/>
          </p:nvSpPr>
          <p:spPr>
            <a:xfrm>
              <a:off x="5203975" y="3523825"/>
              <a:ext cx="114950" cy="103675"/>
            </a:xfrm>
            <a:custGeom>
              <a:avLst/>
              <a:gdLst/>
              <a:ahLst/>
              <a:cxnLst/>
              <a:rect l="l" t="t" r="r" b="b"/>
              <a:pathLst>
                <a:path w="4598" h="4147" extrusionOk="0">
                  <a:moveTo>
                    <a:pt x="2312" y="1"/>
                  </a:moveTo>
                  <a:cubicBezTo>
                    <a:pt x="1809" y="1"/>
                    <a:pt x="1304" y="182"/>
                    <a:pt x="904" y="544"/>
                  </a:cubicBezTo>
                  <a:cubicBezTo>
                    <a:pt x="61" y="1327"/>
                    <a:pt x="1" y="2632"/>
                    <a:pt x="783" y="3475"/>
                  </a:cubicBezTo>
                  <a:cubicBezTo>
                    <a:pt x="1197" y="3920"/>
                    <a:pt x="1755" y="4147"/>
                    <a:pt x="2314" y="4147"/>
                  </a:cubicBezTo>
                  <a:cubicBezTo>
                    <a:pt x="2815" y="4147"/>
                    <a:pt x="3316" y="3965"/>
                    <a:pt x="3714" y="3595"/>
                  </a:cubicBezTo>
                  <a:cubicBezTo>
                    <a:pt x="4557" y="2833"/>
                    <a:pt x="4597" y="1508"/>
                    <a:pt x="3834" y="665"/>
                  </a:cubicBezTo>
                  <a:cubicBezTo>
                    <a:pt x="3423" y="222"/>
                    <a:pt x="2869" y="1"/>
                    <a:pt x="231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6" name="Google Shape;2646;p44"/>
            <p:cNvSpPr/>
            <p:nvPr/>
          </p:nvSpPr>
          <p:spPr>
            <a:xfrm>
              <a:off x="5557525" y="3158550"/>
              <a:ext cx="138225" cy="104425"/>
            </a:xfrm>
            <a:custGeom>
              <a:avLst/>
              <a:gdLst/>
              <a:ahLst/>
              <a:cxnLst/>
              <a:rect l="l" t="t" r="r" b="b"/>
              <a:pathLst>
                <a:path w="5529" h="4177" extrusionOk="0">
                  <a:moveTo>
                    <a:pt x="2750" y="1"/>
                  </a:moveTo>
                  <a:cubicBezTo>
                    <a:pt x="936" y="1"/>
                    <a:pt x="1" y="2201"/>
                    <a:pt x="1274" y="3514"/>
                  </a:cubicBezTo>
                  <a:cubicBezTo>
                    <a:pt x="1674" y="3955"/>
                    <a:pt x="2222" y="4176"/>
                    <a:pt x="2770" y="4176"/>
                  </a:cubicBezTo>
                  <a:cubicBezTo>
                    <a:pt x="3291" y="4176"/>
                    <a:pt x="3812" y="3976"/>
                    <a:pt x="4204" y="3574"/>
                  </a:cubicBezTo>
                  <a:cubicBezTo>
                    <a:pt x="5529" y="2289"/>
                    <a:pt x="4646" y="41"/>
                    <a:pt x="2799" y="1"/>
                  </a:cubicBezTo>
                  <a:cubicBezTo>
                    <a:pt x="2783" y="1"/>
                    <a:pt x="2766" y="1"/>
                    <a:pt x="275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7" name="Google Shape;2647;p44"/>
            <p:cNvSpPr/>
            <p:nvPr/>
          </p:nvSpPr>
          <p:spPr>
            <a:xfrm>
              <a:off x="4462325" y="4618550"/>
              <a:ext cx="138025" cy="104150"/>
            </a:xfrm>
            <a:custGeom>
              <a:avLst/>
              <a:gdLst/>
              <a:ahLst/>
              <a:cxnLst/>
              <a:rect l="l" t="t" r="r" b="b"/>
              <a:pathLst>
                <a:path w="5521" h="4166" extrusionOk="0">
                  <a:moveTo>
                    <a:pt x="2760" y="0"/>
                  </a:moveTo>
                  <a:cubicBezTo>
                    <a:pt x="2228" y="0"/>
                    <a:pt x="1696" y="211"/>
                    <a:pt x="1305" y="632"/>
                  </a:cubicBezTo>
                  <a:cubicBezTo>
                    <a:pt x="0" y="1937"/>
                    <a:pt x="924" y="4165"/>
                    <a:pt x="2770" y="4165"/>
                  </a:cubicBezTo>
                  <a:cubicBezTo>
                    <a:pt x="4617" y="4165"/>
                    <a:pt x="5520" y="1937"/>
                    <a:pt x="4215" y="632"/>
                  </a:cubicBezTo>
                  <a:cubicBezTo>
                    <a:pt x="3824" y="211"/>
                    <a:pt x="3292" y="0"/>
                    <a:pt x="276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8" name="Google Shape;2648;p44"/>
            <p:cNvSpPr/>
            <p:nvPr/>
          </p:nvSpPr>
          <p:spPr>
            <a:xfrm>
              <a:off x="4827625" y="4253175"/>
              <a:ext cx="137575" cy="104375"/>
            </a:xfrm>
            <a:custGeom>
              <a:avLst/>
              <a:gdLst/>
              <a:ahLst/>
              <a:cxnLst/>
              <a:rect l="l" t="t" r="r" b="b"/>
              <a:pathLst>
                <a:path w="5503" h="4175" extrusionOk="0">
                  <a:moveTo>
                    <a:pt x="2746" y="0"/>
                  </a:moveTo>
                  <a:cubicBezTo>
                    <a:pt x="2272" y="0"/>
                    <a:pt x="1799" y="178"/>
                    <a:pt x="1406" y="535"/>
                  </a:cubicBezTo>
                  <a:cubicBezTo>
                    <a:pt x="1" y="1739"/>
                    <a:pt x="763" y="4047"/>
                    <a:pt x="2610" y="4168"/>
                  </a:cubicBezTo>
                  <a:cubicBezTo>
                    <a:pt x="2667" y="4172"/>
                    <a:pt x="2724" y="4174"/>
                    <a:pt x="2780" y="4174"/>
                  </a:cubicBezTo>
                  <a:cubicBezTo>
                    <a:pt x="4522" y="4174"/>
                    <a:pt x="5502" y="2097"/>
                    <a:pt x="4316" y="756"/>
                  </a:cubicBezTo>
                  <a:cubicBezTo>
                    <a:pt x="3879" y="253"/>
                    <a:pt x="3312" y="0"/>
                    <a:pt x="274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49" name="Google Shape;2649;p44"/>
            <p:cNvSpPr/>
            <p:nvPr/>
          </p:nvSpPr>
          <p:spPr>
            <a:xfrm>
              <a:off x="5192425" y="3888200"/>
              <a:ext cx="137975" cy="104425"/>
            </a:xfrm>
            <a:custGeom>
              <a:avLst/>
              <a:gdLst/>
              <a:ahLst/>
              <a:cxnLst/>
              <a:rect l="l" t="t" r="r" b="b"/>
              <a:pathLst>
                <a:path w="5519" h="4177" extrusionOk="0">
                  <a:moveTo>
                    <a:pt x="2769" y="0"/>
                  </a:moveTo>
                  <a:cubicBezTo>
                    <a:pt x="2262" y="0"/>
                    <a:pt x="1756" y="192"/>
                    <a:pt x="1366" y="582"/>
                  </a:cubicBezTo>
                  <a:cubicBezTo>
                    <a:pt x="1" y="1826"/>
                    <a:pt x="824" y="4094"/>
                    <a:pt x="2670" y="4175"/>
                  </a:cubicBezTo>
                  <a:cubicBezTo>
                    <a:pt x="2704" y="4176"/>
                    <a:pt x="2736" y="4177"/>
                    <a:pt x="2769" y="4177"/>
                  </a:cubicBezTo>
                  <a:cubicBezTo>
                    <a:pt x="4553" y="4177"/>
                    <a:pt x="5518" y="2043"/>
                    <a:pt x="4296" y="702"/>
                  </a:cubicBezTo>
                  <a:cubicBezTo>
                    <a:pt x="3895" y="237"/>
                    <a:pt x="3332" y="0"/>
                    <a:pt x="2769"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0" name="Google Shape;2650;p44"/>
            <p:cNvSpPr/>
            <p:nvPr/>
          </p:nvSpPr>
          <p:spPr>
            <a:xfrm>
              <a:off x="5557525" y="3523300"/>
              <a:ext cx="138225" cy="103975"/>
            </a:xfrm>
            <a:custGeom>
              <a:avLst/>
              <a:gdLst/>
              <a:ahLst/>
              <a:cxnLst/>
              <a:rect l="l" t="t" r="r" b="b"/>
              <a:pathLst>
                <a:path w="5529" h="4159" extrusionOk="0">
                  <a:moveTo>
                    <a:pt x="2760" y="1"/>
                  </a:moveTo>
                  <a:cubicBezTo>
                    <a:pt x="2216" y="1"/>
                    <a:pt x="1672" y="217"/>
                    <a:pt x="1274" y="646"/>
                  </a:cubicBezTo>
                  <a:cubicBezTo>
                    <a:pt x="1" y="1959"/>
                    <a:pt x="936" y="4159"/>
                    <a:pt x="2750" y="4159"/>
                  </a:cubicBezTo>
                  <a:cubicBezTo>
                    <a:pt x="2766" y="4159"/>
                    <a:pt x="2783" y="4159"/>
                    <a:pt x="2799" y="4158"/>
                  </a:cubicBezTo>
                  <a:cubicBezTo>
                    <a:pt x="4646" y="4138"/>
                    <a:pt x="5529" y="1890"/>
                    <a:pt x="4204" y="605"/>
                  </a:cubicBezTo>
                  <a:cubicBezTo>
                    <a:pt x="3810" y="201"/>
                    <a:pt x="3285" y="1"/>
                    <a:pt x="276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1" name="Google Shape;2651;p44"/>
            <p:cNvSpPr/>
            <p:nvPr/>
          </p:nvSpPr>
          <p:spPr>
            <a:xfrm>
              <a:off x="4827125" y="4618050"/>
              <a:ext cx="139025" cy="104125"/>
            </a:xfrm>
            <a:custGeom>
              <a:avLst/>
              <a:gdLst/>
              <a:ahLst/>
              <a:cxnLst/>
              <a:rect l="l" t="t" r="r" b="b"/>
              <a:pathLst>
                <a:path w="5561" h="4165" extrusionOk="0">
                  <a:moveTo>
                    <a:pt x="2781" y="0"/>
                  </a:moveTo>
                  <a:cubicBezTo>
                    <a:pt x="2249" y="0"/>
                    <a:pt x="1717" y="211"/>
                    <a:pt x="1325" y="632"/>
                  </a:cubicBezTo>
                  <a:cubicBezTo>
                    <a:pt x="1" y="1937"/>
                    <a:pt x="924" y="4165"/>
                    <a:pt x="2791" y="4165"/>
                  </a:cubicBezTo>
                  <a:cubicBezTo>
                    <a:pt x="4637" y="4165"/>
                    <a:pt x="5561" y="1937"/>
                    <a:pt x="4236" y="632"/>
                  </a:cubicBezTo>
                  <a:cubicBezTo>
                    <a:pt x="3844" y="211"/>
                    <a:pt x="3312" y="0"/>
                    <a:pt x="278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2" name="Google Shape;2652;p44"/>
            <p:cNvSpPr/>
            <p:nvPr/>
          </p:nvSpPr>
          <p:spPr>
            <a:xfrm>
              <a:off x="5192575" y="4253475"/>
              <a:ext cx="137875" cy="104400"/>
            </a:xfrm>
            <a:custGeom>
              <a:avLst/>
              <a:gdLst/>
              <a:ahLst/>
              <a:cxnLst/>
              <a:rect l="l" t="t" r="r" b="b"/>
              <a:pathLst>
                <a:path w="5515" h="4176" extrusionOk="0">
                  <a:moveTo>
                    <a:pt x="2758" y="1"/>
                  </a:moveTo>
                  <a:cubicBezTo>
                    <a:pt x="2213" y="1"/>
                    <a:pt x="1670" y="221"/>
                    <a:pt x="1280" y="663"/>
                  </a:cubicBezTo>
                  <a:cubicBezTo>
                    <a:pt x="1" y="1982"/>
                    <a:pt x="950" y="4176"/>
                    <a:pt x="2780" y="4176"/>
                  </a:cubicBezTo>
                  <a:cubicBezTo>
                    <a:pt x="2788" y="4176"/>
                    <a:pt x="2797" y="4176"/>
                    <a:pt x="2805" y="4176"/>
                  </a:cubicBezTo>
                  <a:cubicBezTo>
                    <a:pt x="4652" y="4136"/>
                    <a:pt x="5515" y="1888"/>
                    <a:pt x="4190" y="603"/>
                  </a:cubicBezTo>
                  <a:cubicBezTo>
                    <a:pt x="3798" y="201"/>
                    <a:pt x="3277" y="1"/>
                    <a:pt x="275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3" name="Google Shape;2653;p44"/>
            <p:cNvSpPr/>
            <p:nvPr/>
          </p:nvSpPr>
          <p:spPr>
            <a:xfrm>
              <a:off x="5557250" y="3888175"/>
              <a:ext cx="138225" cy="104425"/>
            </a:xfrm>
            <a:custGeom>
              <a:avLst/>
              <a:gdLst/>
              <a:ahLst/>
              <a:cxnLst/>
              <a:rect l="l" t="t" r="r" b="b"/>
              <a:pathLst>
                <a:path w="5529" h="4177" extrusionOk="0">
                  <a:moveTo>
                    <a:pt x="2777" y="0"/>
                  </a:moveTo>
                  <a:cubicBezTo>
                    <a:pt x="2258" y="0"/>
                    <a:pt x="1737" y="201"/>
                    <a:pt x="1345" y="603"/>
                  </a:cubicBezTo>
                  <a:cubicBezTo>
                    <a:pt x="0" y="1887"/>
                    <a:pt x="883" y="4135"/>
                    <a:pt x="2730" y="4176"/>
                  </a:cubicBezTo>
                  <a:cubicBezTo>
                    <a:pt x="2746" y="4176"/>
                    <a:pt x="2763" y="4176"/>
                    <a:pt x="2779" y="4176"/>
                  </a:cubicBezTo>
                  <a:cubicBezTo>
                    <a:pt x="4594" y="4176"/>
                    <a:pt x="5529" y="1976"/>
                    <a:pt x="4255" y="663"/>
                  </a:cubicBezTo>
                  <a:cubicBezTo>
                    <a:pt x="3865" y="221"/>
                    <a:pt x="3322" y="0"/>
                    <a:pt x="2777"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4" name="Google Shape;2654;p44"/>
            <p:cNvSpPr/>
            <p:nvPr/>
          </p:nvSpPr>
          <p:spPr>
            <a:xfrm>
              <a:off x="5193000" y="4619250"/>
              <a:ext cx="137950" cy="104425"/>
            </a:xfrm>
            <a:custGeom>
              <a:avLst/>
              <a:gdLst/>
              <a:ahLst/>
              <a:cxnLst/>
              <a:rect l="l" t="t" r="r" b="b"/>
              <a:pathLst>
                <a:path w="5518" h="4177" extrusionOk="0">
                  <a:moveTo>
                    <a:pt x="2730" y="0"/>
                  </a:moveTo>
                  <a:cubicBezTo>
                    <a:pt x="946" y="0"/>
                    <a:pt x="0" y="2134"/>
                    <a:pt x="1222" y="3475"/>
                  </a:cubicBezTo>
                  <a:cubicBezTo>
                    <a:pt x="1624" y="3940"/>
                    <a:pt x="2187" y="4176"/>
                    <a:pt x="2750" y="4176"/>
                  </a:cubicBezTo>
                  <a:cubicBezTo>
                    <a:pt x="3256" y="4176"/>
                    <a:pt x="3763" y="3985"/>
                    <a:pt x="4153" y="3595"/>
                  </a:cubicBezTo>
                  <a:cubicBezTo>
                    <a:pt x="5518" y="2351"/>
                    <a:pt x="4675" y="83"/>
                    <a:pt x="2828" y="2"/>
                  </a:cubicBezTo>
                  <a:cubicBezTo>
                    <a:pt x="2795" y="1"/>
                    <a:pt x="2762"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5" name="Google Shape;2655;p44"/>
            <p:cNvSpPr/>
            <p:nvPr/>
          </p:nvSpPr>
          <p:spPr>
            <a:xfrm>
              <a:off x="5557250" y="4253225"/>
              <a:ext cx="138725" cy="104675"/>
            </a:xfrm>
            <a:custGeom>
              <a:avLst/>
              <a:gdLst/>
              <a:ahLst/>
              <a:cxnLst/>
              <a:rect l="l" t="t" r="r" b="b"/>
              <a:pathLst>
                <a:path w="5549" h="4187" extrusionOk="0">
                  <a:moveTo>
                    <a:pt x="2776" y="0"/>
                  </a:moveTo>
                  <a:cubicBezTo>
                    <a:pt x="2260" y="0"/>
                    <a:pt x="1742" y="196"/>
                    <a:pt x="1345" y="593"/>
                  </a:cubicBezTo>
                  <a:cubicBezTo>
                    <a:pt x="0" y="1878"/>
                    <a:pt x="883" y="4126"/>
                    <a:pt x="2730" y="4186"/>
                  </a:cubicBezTo>
                  <a:cubicBezTo>
                    <a:pt x="2747" y="4186"/>
                    <a:pt x="2763" y="4186"/>
                    <a:pt x="2779" y="4186"/>
                  </a:cubicBezTo>
                  <a:cubicBezTo>
                    <a:pt x="4594" y="4186"/>
                    <a:pt x="5549" y="2006"/>
                    <a:pt x="4275" y="673"/>
                  </a:cubicBezTo>
                  <a:cubicBezTo>
                    <a:pt x="3880" y="226"/>
                    <a:pt x="3329" y="0"/>
                    <a:pt x="277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6" name="Google Shape;2656;p44"/>
            <p:cNvSpPr/>
            <p:nvPr/>
          </p:nvSpPr>
          <p:spPr>
            <a:xfrm>
              <a:off x="5557375" y="4618275"/>
              <a:ext cx="138375" cy="104425"/>
            </a:xfrm>
            <a:custGeom>
              <a:avLst/>
              <a:gdLst/>
              <a:ahLst/>
              <a:cxnLst/>
              <a:rect l="l" t="t" r="r" b="b"/>
              <a:pathLst>
                <a:path w="5535" h="4177" extrusionOk="0">
                  <a:moveTo>
                    <a:pt x="2776" y="1"/>
                  </a:moveTo>
                  <a:cubicBezTo>
                    <a:pt x="2228" y="1"/>
                    <a:pt x="1680" y="222"/>
                    <a:pt x="1280" y="663"/>
                  </a:cubicBezTo>
                  <a:cubicBezTo>
                    <a:pt x="1" y="1982"/>
                    <a:pt x="950" y="4176"/>
                    <a:pt x="2780" y="4176"/>
                  </a:cubicBezTo>
                  <a:cubicBezTo>
                    <a:pt x="2789" y="4176"/>
                    <a:pt x="2797" y="4176"/>
                    <a:pt x="2805" y="4176"/>
                  </a:cubicBezTo>
                  <a:cubicBezTo>
                    <a:pt x="4652" y="4136"/>
                    <a:pt x="5535" y="1888"/>
                    <a:pt x="4210" y="603"/>
                  </a:cubicBezTo>
                  <a:cubicBezTo>
                    <a:pt x="3818" y="202"/>
                    <a:pt x="3297" y="1"/>
                    <a:pt x="277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7" name="Google Shape;2657;p44"/>
            <p:cNvSpPr/>
            <p:nvPr/>
          </p:nvSpPr>
          <p:spPr>
            <a:xfrm>
              <a:off x="4107050" y="3158000"/>
              <a:ext cx="118450" cy="105600"/>
            </a:xfrm>
            <a:custGeom>
              <a:avLst/>
              <a:gdLst/>
              <a:ahLst/>
              <a:cxnLst/>
              <a:rect l="l" t="t" r="r" b="b"/>
              <a:pathLst>
                <a:path w="4738" h="4224" extrusionOk="0">
                  <a:moveTo>
                    <a:pt x="2375" y="1"/>
                  </a:moveTo>
                  <a:cubicBezTo>
                    <a:pt x="1901" y="1"/>
                    <a:pt x="1427" y="179"/>
                    <a:pt x="1024" y="545"/>
                  </a:cubicBezTo>
                  <a:cubicBezTo>
                    <a:pt x="121" y="1268"/>
                    <a:pt x="1" y="2612"/>
                    <a:pt x="763" y="3516"/>
                  </a:cubicBezTo>
                  <a:cubicBezTo>
                    <a:pt x="1181" y="3986"/>
                    <a:pt x="1758" y="4223"/>
                    <a:pt x="2336" y="4223"/>
                  </a:cubicBezTo>
                  <a:cubicBezTo>
                    <a:pt x="2843" y="4223"/>
                    <a:pt x="3351" y="4042"/>
                    <a:pt x="3754" y="3676"/>
                  </a:cubicBezTo>
                  <a:cubicBezTo>
                    <a:pt x="4637" y="2934"/>
                    <a:pt x="4737" y="1589"/>
                    <a:pt x="3955" y="746"/>
                  </a:cubicBezTo>
                  <a:cubicBezTo>
                    <a:pt x="3507" y="254"/>
                    <a:pt x="2941" y="1"/>
                    <a:pt x="237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8" name="Google Shape;2658;p44"/>
            <p:cNvSpPr/>
            <p:nvPr/>
          </p:nvSpPr>
          <p:spPr>
            <a:xfrm>
              <a:off x="4108550" y="3523750"/>
              <a:ext cx="110100" cy="103350"/>
            </a:xfrm>
            <a:custGeom>
              <a:avLst/>
              <a:gdLst/>
              <a:ahLst/>
              <a:cxnLst/>
              <a:rect l="l" t="t" r="r" b="b"/>
              <a:pathLst>
                <a:path w="4404" h="4134" extrusionOk="0">
                  <a:moveTo>
                    <a:pt x="2306" y="0"/>
                  </a:moveTo>
                  <a:cubicBezTo>
                    <a:pt x="1809" y="0"/>
                    <a:pt x="1303" y="182"/>
                    <a:pt x="884" y="587"/>
                  </a:cubicBezTo>
                  <a:cubicBezTo>
                    <a:pt x="21" y="1370"/>
                    <a:pt x="1" y="2695"/>
                    <a:pt x="844" y="3498"/>
                  </a:cubicBezTo>
                  <a:cubicBezTo>
                    <a:pt x="1263" y="3937"/>
                    <a:pt x="1790" y="4134"/>
                    <a:pt x="2308" y="4134"/>
                  </a:cubicBezTo>
                  <a:cubicBezTo>
                    <a:pt x="3354" y="4134"/>
                    <a:pt x="4363" y="3334"/>
                    <a:pt x="4376" y="2113"/>
                  </a:cubicBezTo>
                  <a:cubicBezTo>
                    <a:pt x="4404" y="850"/>
                    <a:pt x="3380" y="0"/>
                    <a:pt x="2306"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59" name="Google Shape;2659;p44"/>
            <p:cNvSpPr/>
            <p:nvPr/>
          </p:nvSpPr>
          <p:spPr>
            <a:xfrm>
              <a:off x="4479875" y="3158975"/>
              <a:ext cx="109925" cy="103575"/>
            </a:xfrm>
            <a:custGeom>
              <a:avLst/>
              <a:gdLst/>
              <a:ahLst/>
              <a:cxnLst/>
              <a:rect l="l" t="t" r="r" b="b"/>
              <a:pathLst>
                <a:path w="4397" h="4143" extrusionOk="0">
                  <a:moveTo>
                    <a:pt x="2089" y="1"/>
                  </a:moveTo>
                  <a:cubicBezTo>
                    <a:pt x="1029" y="1"/>
                    <a:pt x="14" y="821"/>
                    <a:pt x="1" y="2052"/>
                  </a:cubicBezTo>
                  <a:cubicBezTo>
                    <a:pt x="1" y="3305"/>
                    <a:pt x="1019" y="4143"/>
                    <a:pt x="2081" y="4143"/>
                  </a:cubicBezTo>
                  <a:cubicBezTo>
                    <a:pt x="2583" y="4143"/>
                    <a:pt x="3095" y="3956"/>
                    <a:pt x="3513" y="3537"/>
                  </a:cubicBezTo>
                  <a:cubicBezTo>
                    <a:pt x="4377" y="2754"/>
                    <a:pt x="4397" y="1409"/>
                    <a:pt x="3554" y="626"/>
                  </a:cubicBezTo>
                  <a:cubicBezTo>
                    <a:pt x="3128" y="194"/>
                    <a:pt x="2603" y="1"/>
                    <a:pt x="208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0" name="Google Shape;2660;p44"/>
            <p:cNvSpPr/>
            <p:nvPr/>
          </p:nvSpPr>
          <p:spPr>
            <a:xfrm>
              <a:off x="4108550" y="3888925"/>
              <a:ext cx="109775" cy="103625"/>
            </a:xfrm>
            <a:custGeom>
              <a:avLst/>
              <a:gdLst/>
              <a:ahLst/>
              <a:cxnLst/>
              <a:rect l="l" t="t" r="r" b="b"/>
              <a:pathLst>
                <a:path w="4391" h="4145" extrusionOk="0">
                  <a:moveTo>
                    <a:pt x="2298" y="1"/>
                  </a:moveTo>
                  <a:cubicBezTo>
                    <a:pt x="1797" y="1"/>
                    <a:pt x="1286" y="184"/>
                    <a:pt x="864" y="593"/>
                  </a:cubicBezTo>
                  <a:cubicBezTo>
                    <a:pt x="21" y="1376"/>
                    <a:pt x="1" y="2720"/>
                    <a:pt x="844" y="3523"/>
                  </a:cubicBezTo>
                  <a:cubicBezTo>
                    <a:pt x="1266" y="3952"/>
                    <a:pt x="1789" y="4144"/>
                    <a:pt x="2303" y="4144"/>
                  </a:cubicBezTo>
                  <a:cubicBezTo>
                    <a:pt x="3353" y="4144"/>
                    <a:pt x="4363" y="3338"/>
                    <a:pt x="4376" y="2098"/>
                  </a:cubicBezTo>
                  <a:cubicBezTo>
                    <a:pt x="4390" y="840"/>
                    <a:pt x="3369" y="1"/>
                    <a:pt x="229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1" name="Google Shape;2661;p44"/>
            <p:cNvSpPr/>
            <p:nvPr/>
          </p:nvSpPr>
          <p:spPr>
            <a:xfrm>
              <a:off x="4462875" y="3523825"/>
              <a:ext cx="137975" cy="104425"/>
            </a:xfrm>
            <a:custGeom>
              <a:avLst/>
              <a:gdLst/>
              <a:ahLst/>
              <a:cxnLst/>
              <a:rect l="l" t="t" r="r" b="b"/>
              <a:pathLst>
                <a:path w="5519" h="4177" extrusionOk="0">
                  <a:moveTo>
                    <a:pt x="2730" y="0"/>
                  </a:moveTo>
                  <a:cubicBezTo>
                    <a:pt x="947" y="0"/>
                    <a:pt x="1" y="2134"/>
                    <a:pt x="1223" y="3475"/>
                  </a:cubicBezTo>
                  <a:cubicBezTo>
                    <a:pt x="1624" y="3940"/>
                    <a:pt x="2187" y="4177"/>
                    <a:pt x="2750" y="4177"/>
                  </a:cubicBezTo>
                  <a:cubicBezTo>
                    <a:pt x="3257" y="4177"/>
                    <a:pt x="3764" y="3985"/>
                    <a:pt x="4153" y="3595"/>
                  </a:cubicBezTo>
                  <a:cubicBezTo>
                    <a:pt x="5518" y="2351"/>
                    <a:pt x="4675" y="83"/>
                    <a:pt x="2829" y="2"/>
                  </a:cubicBezTo>
                  <a:cubicBezTo>
                    <a:pt x="2796" y="1"/>
                    <a:pt x="2763" y="0"/>
                    <a:pt x="273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2" name="Google Shape;2662;p44"/>
            <p:cNvSpPr/>
            <p:nvPr/>
          </p:nvSpPr>
          <p:spPr>
            <a:xfrm>
              <a:off x="4827125" y="3159575"/>
              <a:ext cx="138525" cy="104150"/>
            </a:xfrm>
            <a:custGeom>
              <a:avLst/>
              <a:gdLst/>
              <a:ahLst/>
              <a:cxnLst/>
              <a:rect l="l" t="t" r="r" b="b"/>
              <a:pathLst>
                <a:path w="5541" h="4166" extrusionOk="0">
                  <a:moveTo>
                    <a:pt x="2771" y="0"/>
                  </a:moveTo>
                  <a:cubicBezTo>
                    <a:pt x="924" y="0"/>
                    <a:pt x="1" y="2208"/>
                    <a:pt x="1305" y="3533"/>
                  </a:cubicBezTo>
                  <a:cubicBezTo>
                    <a:pt x="1707" y="3954"/>
                    <a:pt x="2244" y="4165"/>
                    <a:pt x="2778" y="4165"/>
                  </a:cubicBezTo>
                  <a:cubicBezTo>
                    <a:pt x="3312" y="4165"/>
                    <a:pt x="3844" y="3954"/>
                    <a:pt x="4236" y="3533"/>
                  </a:cubicBezTo>
                  <a:cubicBezTo>
                    <a:pt x="5540" y="2208"/>
                    <a:pt x="4617" y="0"/>
                    <a:pt x="277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3" name="Google Shape;2663;p44"/>
            <p:cNvSpPr/>
            <p:nvPr/>
          </p:nvSpPr>
          <p:spPr>
            <a:xfrm>
              <a:off x="4097525" y="4253375"/>
              <a:ext cx="137950" cy="104550"/>
            </a:xfrm>
            <a:custGeom>
              <a:avLst/>
              <a:gdLst/>
              <a:ahLst/>
              <a:cxnLst/>
              <a:rect l="l" t="t" r="r" b="b"/>
              <a:pathLst>
                <a:path w="5518" h="4182" extrusionOk="0">
                  <a:moveTo>
                    <a:pt x="2766" y="1"/>
                  </a:moveTo>
                  <a:cubicBezTo>
                    <a:pt x="2260" y="1"/>
                    <a:pt x="1754" y="187"/>
                    <a:pt x="1365" y="567"/>
                  </a:cubicBezTo>
                  <a:cubicBezTo>
                    <a:pt x="0" y="1811"/>
                    <a:pt x="823" y="4100"/>
                    <a:pt x="2690" y="4180"/>
                  </a:cubicBezTo>
                  <a:cubicBezTo>
                    <a:pt x="2723" y="4181"/>
                    <a:pt x="2755" y="4182"/>
                    <a:pt x="2787" y="4182"/>
                  </a:cubicBezTo>
                  <a:cubicBezTo>
                    <a:pt x="4571" y="4182"/>
                    <a:pt x="5518" y="2028"/>
                    <a:pt x="4296" y="687"/>
                  </a:cubicBezTo>
                  <a:cubicBezTo>
                    <a:pt x="3894" y="232"/>
                    <a:pt x="3330" y="1"/>
                    <a:pt x="2766"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4" name="Google Shape;2664;p44"/>
            <p:cNvSpPr/>
            <p:nvPr/>
          </p:nvSpPr>
          <p:spPr>
            <a:xfrm>
              <a:off x="4474375" y="3888975"/>
              <a:ext cx="114425" cy="103425"/>
            </a:xfrm>
            <a:custGeom>
              <a:avLst/>
              <a:gdLst/>
              <a:ahLst/>
              <a:cxnLst/>
              <a:rect l="l" t="t" r="r" b="b"/>
              <a:pathLst>
                <a:path w="4577" h="4137" extrusionOk="0">
                  <a:moveTo>
                    <a:pt x="2287" y="1"/>
                  </a:moveTo>
                  <a:cubicBezTo>
                    <a:pt x="1767" y="1"/>
                    <a:pt x="1247" y="197"/>
                    <a:pt x="843" y="591"/>
                  </a:cubicBezTo>
                  <a:cubicBezTo>
                    <a:pt x="20" y="1374"/>
                    <a:pt x="0" y="2698"/>
                    <a:pt x="803" y="3521"/>
                  </a:cubicBezTo>
                  <a:cubicBezTo>
                    <a:pt x="1212" y="3930"/>
                    <a:pt x="1751" y="4136"/>
                    <a:pt x="2291" y="4136"/>
                  </a:cubicBezTo>
                  <a:cubicBezTo>
                    <a:pt x="2810" y="4136"/>
                    <a:pt x="3330" y="3945"/>
                    <a:pt x="3733" y="3561"/>
                  </a:cubicBezTo>
                  <a:cubicBezTo>
                    <a:pt x="4556" y="2759"/>
                    <a:pt x="4577" y="1454"/>
                    <a:pt x="3774" y="631"/>
                  </a:cubicBezTo>
                  <a:cubicBezTo>
                    <a:pt x="3365" y="212"/>
                    <a:pt x="2826" y="1"/>
                    <a:pt x="228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5" name="Google Shape;2665;p44"/>
            <p:cNvSpPr/>
            <p:nvPr/>
          </p:nvSpPr>
          <p:spPr>
            <a:xfrm>
              <a:off x="5932575" y="3158000"/>
              <a:ext cx="118450" cy="105600"/>
            </a:xfrm>
            <a:custGeom>
              <a:avLst/>
              <a:gdLst/>
              <a:ahLst/>
              <a:cxnLst/>
              <a:rect l="l" t="t" r="r" b="b"/>
              <a:pathLst>
                <a:path w="4738" h="4224" extrusionOk="0">
                  <a:moveTo>
                    <a:pt x="2365" y="1"/>
                  </a:moveTo>
                  <a:cubicBezTo>
                    <a:pt x="1891" y="1"/>
                    <a:pt x="1418" y="179"/>
                    <a:pt x="1025" y="545"/>
                  </a:cubicBezTo>
                  <a:cubicBezTo>
                    <a:pt x="101" y="1268"/>
                    <a:pt x="1" y="2612"/>
                    <a:pt x="764" y="3516"/>
                  </a:cubicBezTo>
                  <a:cubicBezTo>
                    <a:pt x="1170" y="3986"/>
                    <a:pt x="1742" y="4223"/>
                    <a:pt x="2319" y="4223"/>
                  </a:cubicBezTo>
                  <a:cubicBezTo>
                    <a:pt x="2823" y="4223"/>
                    <a:pt x="3331" y="4042"/>
                    <a:pt x="3734" y="3676"/>
                  </a:cubicBezTo>
                  <a:cubicBezTo>
                    <a:pt x="4637" y="2934"/>
                    <a:pt x="4738" y="1589"/>
                    <a:pt x="3935" y="746"/>
                  </a:cubicBezTo>
                  <a:cubicBezTo>
                    <a:pt x="3498" y="254"/>
                    <a:pt x="2931" y="1"/>
                    <a:pt x="2365"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6" name="Google Shape;2666;p44"/>
            <p:cNvSpPr/>
            <p:nvPr/>
          </p:nvSpPr>
          <p:spPr>
            <a:xfrm>
              <a:off x="5934100" y="3523750"/>
              <a:ext cx="110100" cy="103350"/>
            </a:xfrm>
            <a:custGeom>
              <a:avLst/>
              <a:gdLst/>
              <a:ahLst/>
              <a:cxnLst/>
              <a:rect l="l" t="t" r="r" b="b"/>
              <a:pathLst>
                <a:path w="4404" h="4134" extrusionOk="0">
                  <a:moveTo>
                    <a:pt x="2305" y="0"/>
                  </a:moveTo>
                  <a:cubicBezTo>
                    <a:pt x="1809" y="0"/>
                    <a:pt x="1302" y="182"/>
                    <a:pt x="883" y="587"/>
                  </a:cubicBezTo>
                  <a:cubicBezTo>
                    <a:pt x="20" y="1370"/>
                    <a:pt x="0" y="2695"/>
                    <a:pt x="823" y="3498"/>
                  </a:cubicBezTo>
                  <a:cubicBezTo>
                    <a:pt x="1249" y="3937"/>
                    <a:pt x="1780" y="4134"/>
                    <a:pt x="2302" y="4134"/>
                  </a:cubicBezTo>
                  <a:cubicBezTo>
                    <a:pt x="3353" y="4134"/>
                    <a:pt x="4362" y="3334"/>
                    <a:pt x="4376" y="2113"/>
                  </a:cubicBezTo>
                  <a:cubicBezTo>
                    <a:pt x="4403" y="850"/>
                    <a:pt x="3379" y="0"/>
                    <a:pt x="2305"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7" name="Google Shape;2667;p44"/>
            <p:cNvSpPr/>
            <p:nvPr/>
          </p:nvSpPr>
          <p:spPr>
            <a:xfrm>
              <a:off x="6287850" y="3158300"/>
              <a:ext cx="138375" cy="104175"/>
            </a:xfrm>
            <a:custGeom>
              <a:avLst/>
              <a:gdLst/>
              <a:ahLst/>
              <a:cxnLst/>
              <a:rect l="l" t="t" r="r" b="b"/>
              <a:pathLst>
                <a:path w="5535" h="4167" extrusionOk="0">
                  <a:moveTo>
                    <a:pt x="2769" y="1"/>
                  </a:moveTo>
                  <a:cubicBezTo>
                    <a:pt x="2246" y="1"/>
                    <a:pt x="1722" y="207"/>
                    <a:pt x="1325" y="613"/>
                  </a:cubicBezTo>
                  <a:cubicBezTo>
                    <a:pt x="1" y="1898"/>
                    <a:pt x="904" y="4146"/>
                    <a:pt x="2751" y="4166"/>
                  </a:cubicBezTo>
                  <a:cubicBezTo>
                    <a:pt x="2759" y="4166"/>
                    <a:pt x="2767" y="4166"/>
                    <a:pt x="2775" y="4166"/>
                  </a:cubicBezTo>
                  <a:cubicBezTo>
                    <a:pt x="4606" y="4166"/>
                    <a:pt x="5535" y="1952"/>
                    <a:pt x="4236" y="653"/>
                  </a:cubicBezTo>
                  <a:cubicBezTo>
                    <a:pt x="3840" y="217"/>
                    <a:pt x="3305" y="1"/>
                    <a:pt x="276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8" name="Google Shape;2668;p44"/>
            <p:cNvSpPr/>
            <p:nvPr/>
          </p:nvSpPr>
          <p:spPr>
            <a:xfrm>
              <a:off x="5922550" y="3888225"/>
              <a:ext cx="138375" cy="104350"/>
            </a:xfrm>
            <a:custGeom>
              <a:avLst/>
              <a:gdLst/>
              <a:ahLst/>
              <a:cxnLst/>
              <a:rect l="l" t="t" r="r" b="b"/>
              <a:pathLst>
                <a:path w="5535" h="4174" extrusionOk="0">
                  <a:moveTo>
                    <a:pt x="2770" y="1"/>
                  </a:moveTo>
                  <a:cubicBezTo>
                    <a:pt x="2245" y="1"/>
                    <a:pt x="1720" y="207"/>
                    <a:pt x="1325" y="621"/>
                  </a:cubicBezTo>
                  <a:cubicBezTo>
                    <a:pt x="0" y="1905"/>
                    <a:pt x="904" y="4153"/>
                    <a:pt x="2750" y="4174"/>
                  </a:cubicBezTo>
                  <a:cubicBezTo>
                    <a:pt x="2759" y="4174"/>
                    <a:pt x="2767" y="4174"/>
                    <a:pt x="2775" y="4174"/>
                  </a:cubicBezTo>
                  <a:cubicBezTo>
                    <a:pt x="4605" y="4174"/>
                    <a:pt x="5535" y="1960"/>
                    <a:pt x="4256" y="661"/>
                  </a:cubicBezTo>
                  <a:cubicBezTo>
                    <a:pt x="3857" y="222"/>
                    <a:pt x="3314" y="1"/>
                    <a:pt x="2770"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69" name="Google Shape;2669;p44"/>
            <p:cNvSpPr/>
            <p:nvPr/>
          </p:nvSpPr>
          <p:spPr>
            <a:xfrm>
              <a:off x="6287850" y="3523250"/>
              <a:ext cx="137975" cy="104575"/>
            </a:xfrm>
            <a:custGeom>
              <a:avLst/>
              <a:gdLst/>
              <a:ahLst/>
              <a:cxnLst/>
              <a:rect l="l" t="t" r="r" b="b"/>
              <a:pathLst>
                <a:path w="5519" h="4183" extrusionOk="0">
                  <a:moveTo>
                    <a:pt x="2764" y="1"/>
                  </a:moveTo>
                  <a:cubicBezTo>
                    <a:pt x="2261" y="1"/>
                    <a:pt x="1755" y="188"/>
                    <a:pt x="1366" y="567"/>
                  </a:cubicBezTo>
                  <a:cubicBezTo>
                    <a:pt x="1" y="1812"/>
                    <a:pt x="824" y="4100"/>
                    <a:pt x="2670" y="4180"/>
                  </a:cubicBezTo>
                  <a:cubicBezTo>
                    <a:pt x="2703" y="4182"/>
                    <a:pt x="2736" y="4182"/>
                    <a:pt x="2768" y="4182"/>
                  </a:cubicBezTo>
                  <a:cubicBezTo>
                    <a:pt x="4553" y="4182"/>
                    <a:pt x="5518" y="2028"/>
                    <a:pt x="4276" y="688"/>
                  </a:cubicBezTo>
                  <a:cubicBezTo>
                    <a:pt x="3885" y="233"/>
                    <a:pt x="3326" y="1"/>
                    <a:pt x="276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0" name="Google Shape;2670;p44"/>
            <p:cNvSpPr/>
            <p:nvPr/>
          </p:nvSpPr>
          <p:spPr>
            <a:xfrm>
              <a:off x="5923050" y="4253375"/>
              <a:ext cx="137950" cy="104550"/>
            </a:xfrm>
            <a:custGeom>
              <a:avLst/>
              <a:gdLst/>
              <a:ahLst/>
              <a:cxnLst/>
              <a:rect l="l" t="t" r="r" b="b"/>
              <a:pathLst>
                <a:path w="5518" h="4182" extrusionOk="0">
                  <a:moveTo>
                    <a:pt x="2764" y="1"/>
                  </a:moveTo>
                  <a:cubicBezTo>
                    <a:pt x="2260" y="1"/>
                    <a:pt x="1755" y="187"/>
                    <a:pt x="1365" y="567"/>
                  </a:cubicBezTo>
                  <a:cubicBezTo>
                    <a:pt x="1" y="1811"/>
                    <a:pt x="823" y="4100"/>
                    <a:pt x="2670" y="4180"/>
                  </a:cubicBezTo>
                  <a:cubicBezTo>
                    <a:pt x="2703" y="4181"/>
                    <a:pt x="2735" y="4182"/>
                    <a:pt x="2768" y="4182"/>
                  </a:cubicBezTo>
                  <a:cubicBezTo>
                    <a:pt x="4552" y="4182"/>
                    <a:pt x="5518" y="2028"/>
                    <a:pt x="4276" y="687"/>
                  </a:cubicBezTo>
                  <a:cubicBezTo>
                    <a:pt x="3884" y="232"/>
                    <a:pt x="3326" y="1"/>
                    <a:pt x="276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1" name="Google Shape;2671;p44"/>
            <p:cNvSpPr/>
            <p:nvPr/>
          </p:nvSpPr>
          <p:spPr>
            <a:xfrm>
              <a:off x="6299400" y="3889675"/>
              <a:ext cx="47700" cy="79325"/>
            </a:xfrm>
            <a:custGeom>
              <a:avLst/>
              <a:gdLst/>
              <a:ahLst/>
              <a:cxnLst/>
              <a:rect l="l" t="t" r="r" b="b"/>
              <a:pathLst>
                <a:path w="1908" h="3173" extrusionOk="0">
                  <a:moveTo>
                    <a:pt x="1907" y="1"/>
                  </a:moveTo>
                  <a:lnTo>
                    <a:pt x="1907" y="1"/>
                  </a:lnTo>
                  <a:cubicBezTo>
                    <a:pt x="1526" y="81"/>
                    <a:pt x="1144" y="282"/>
                    <a:pt x="863" y="563"/>
                  </a:cubicBezTo>
                  <a:cubicBezTo>
                    <a:pt x="121" y="1245"/>
                    <a:pt x="0" y="2349"/>
                    <a:pt x="562" y="3172"/>
                  </a:cubicBezTo>
                  <a:cubicBezTo>
                    <a:pt x="1024" y="2128"/>
                    <a:pt x="1486" y="1065"/>
                    <a:pt x="1907"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2" name="Google Shape;2672;p44"/>
            <p:cNvSpPr/>
            <p:nvPr/>
          </p:nvSpPr>
          <p:spPr>
            <a:xfrm>
              <a:off x="4845200" y="5350075"/>
              <a:ext cx="79300" cy="43000"/>
            </a:xfrm>
            <a:custGeom>
              <a:avLst/>
              <a:gdLst/>
              <a:ahLst/>
              <a:cxnLst/>
              <a:rect l="l" t="t" r="r" b="b"/>
              <a:pathLst>
                <a:path w="3172" h="1720" extrusionOk="0">
                  <a:moveTo>
                    <a:pt x="2042" y="1"/>
                  </a:moveTo>
                  <a:cubicBezTo>
                    <a:pt x="1510" y="1"/>
                    <a:pt x="983" y="212"/>
                    <a:pt x="602" y="616"/>
                  </a:cubicBezTo>
                  <a:cubicBezTo>
                    <a:pt x="301" y="917"/>
                    <a:pt x="80" y="1299"/>
                    <a:pt x="0" y="1720"/>
                  </a:cubicBezTo>
                  <a:cubicBezTo>
                    <a:pt x="1064" y="1278"/>
                    <a:pt x="2128" y="817"/>
                    <a:pt x="3172" y="355"/>
                  </a:cubicBezTo>
                  <a:cubicBezTo>
                    <a:pt x="2830" y="116"/>
                    <a:pt x="2435" y="1"/>
                    <a:pt x="2042"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3" name="Google Shape;2673;p44"/>
            <p:cNvSpPr/>
            <p:nvPr/>
          </p:nvSpPr>
          <p:spPr>
            <a:xfrm>
              <a:off x="5192425" y="4985100"/>
              <a:ext cx="138250" cy="104425"/>
            </a:xfrm>
            <a:custGeom>
              <a:avLst/>
              <a:gdLst/>
              <a:ahLst/>
              <a:cxnLst/>
              <a:rect l="l" t="t" r="r" b="b"/>
              <a:pathLst>
                <a:path w="5530" h="4177" extrusionOk="0">
                  <a:moveTo>
                    <a:pt x="2780" y="0"/>
                  </a:moveTo>
                  <a:cubicBezTo>
                    <a:pt x="2259" y="0"/>
                    <a:pt x="1738" y="201"/>
                    <a:pt x="1346" y="603"/>
                  </a:cubicBezTo>
                  <a:cubicBezTo>
                    <a:pt x="1" y="1867"/>
                    <a:pt x="864" y="4115"/>
                    <a:pt x="2711" y="4176"/>
                  </a:cubicBezTo>
                  <a:cubicBezTo>
                    <a:pt x="2727" y="4176"/>
                    <a:pt x="2744" y="4176"/>
                    <a:pt x="2760" y="4176"/>
                  </a:cubicBezTo>
                  <a:cubicBezTo>
                    <a:pt x="4575" y="4176"/>
                    <a:pt x="5529" y="1996"/>
                    <a:pt x="4276" y="663"/>
                  </a:cubicBezTo>
                  <a:cubicBezTo>
                    <a:pt x="3876" y="221"/>
                    <a:pt x="3328" y="0"/>
                    <a:pt x="278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4" name="Google Shape;2674;p44"/>
            <p:cNvSpPr/>
            <p:nvPr/>
          </p:nvSpPr>
          <p:spPr>
            <a:xfrm>
              <a:off x="4107050" y="4984950"/>
              <a:ext cx="118450" cy="105375"/>
            </a:xfrm>
            <a:custGeom>
              <a:avLst/>
              <a:gdLst/>
              <a:ahLst/>
              <a:cxnLst/>
              <a:rect l="l" t="t" r="r" b="b"/>
              <a:pathLst>
                <a:path w="4738" h="4215" extrusionOk="0">
                  <a:moveTo>
                    <a:pt x="2364" y="1"/>
                  </a:moveTo>
                  <a:cubicBezTo>
                    <a:pt x="1893" y="1"/>
                    <a:pt x="1424" y="174"/>
                    <a:pt x="1024" y="528"/>
                  </a:cubicBezTo>
                  <a:cubicBezTo>
                    <a:pt x="121" y="1271"/>
                    <a:pt x="1" y="2616"/>
                    <a:pt x="763" y="3499"/>
                  </a:cubicBezTo>
                  <a:cubicBezTo>
                    <a:pt x="1183" y="3972"/>
                    <a:pt x="1763" y="4215"/>
                    <a:pt x="2345" y="4215"/>
                  </a:cubicBezTo>
                  <a:cubicBezTo>
                    <a:pt x="2849" y="4215"/>
                    <a:pt x="3353" y="4032"/>
                    <a:pt x="3754" y="3660"/>
                  </a:cubicBezTo>
                  <a:cubicBezTo>
                    <a:pt x="4637" y="2937"/>
                    <a:pt x="4737" y="1592"/>
                    <a:pt x="3955" y="749"/>
                  </a:cubicBezTo>
                  <a:cubicBezTo>
                    <a:pt x="3504" y="255"/>
                    <a:pt x="2933" y="1"/>
                    <a:pt x="236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5" name="Google Shape;2675;p44"/>
            <p:cNvSpPr/>
            <p:nvPr/>
          </p:nvSpPr>
          <p:spPr>
            <a:xfrm>
              <a:off x="4097025" y="5349900"/>
              <a:ext cx="138725" cy="104425"/>
            </a:xfrm>
            <a:custGeom>
              <a:avLst/>
              <a:gdLst/>
              <a:ahLst/>
              <a:cxnLst/>
              <a:rect l="l" t="t" r="r" b="b"/>
              <a:pathLst>
                <a:path w="5549" h="4177" extrusionOk="0">
                  <a:moveTo>
                    <a:pt x="2780" y="0"/>
                  </a:moveTo>
                  <a:cubicBezTo>
                    <a:pt x="2258" y="0"/>
                    <a:pt x="1737" y="201"/>
                    <a:pt x="1345" y="603"/>
                  </a:cubicBezTo>
                  <a:cubicBezTo>
                    <a:pt x="0" y="1888"/>
                    <a:pt x="883" y="4136"/>
                    <a:pt x="2730" y="4176"/>
                  </a:cubicBezTo>
                  <a:cubicBezTo>
                    <a:pt x="2746" y="4176"/>
                    <a:pt x="2763" y="4176"/>
                    <a:pt x="2780" y="4176"/>
                  </a:cubicBezTo>
                  <a:cubicBezTo>
                    <a:pt x="4614" y="4176"/>
                    <a:pt x="5549" y="1976"/>
                    <a:pt x="4275" y="663"/>
                  </a:cubicBezTo>
                  <a:cubicBezTo>
                    <a:pt x="3875" y="221"/>
                    <a:pt x="3327" y="0"/>
                    <a:pt x="278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6" name="Google Shape;2676;p44"/>
            <p:cNvSpPr/>
            <p:nvPr/>
          </p:nvSpPr>
          <p:spPr>
            <a:xfrm>
              <a:off x="4462325" y="4985100"/>
              <a:ext cx="138375" cy="104400"/>
            </a:xfrm>
            <a:custGeom>
              <a:avLst/>
              <a:gdLst/>
              <a:ahLst/>
              <a:cxnLst/>
              <a:rect l="l" t="t" r="r" b="b"/>
              <a:pathLst>
                <a:path w="5535" h="4176" extrusionOk="0">
                  <a:moveTo>
                    <a:pt x="2779" y="1"/>
                  </a:moveTo>
                  <a:cubicBezTo>
                    <a:pt x="2251" y="1"/>
                    <a:pt x="1722" y="206"/>
                    <a:pt x="1325" y="623"/>
                  </a:cubicBezTo>
                  <a:cubicBezTo>
                    <a:pt x="0" y="1907"/>
                    <a:pt x="904" y="4155"/>
                    <a:pt x="2750" y="4176"/>
                  </a:cubicBezTo>
                  <a:cubicBezTo>
                    <a:pt x="2759" y="4176"/>
                    <a:pt x="2767" y="4176"/>
                    <a:pt x="2775" y="4176"/>
                  </a:cubicBezTo>
                  <a:cubicBezTo>
                    <a:pt x="4605" y="4176"/>
                    <a:pt x="5534" y="1962"/>
                    <a:pt x="4256" y="643"/>
                  </a:cubicBezTo>
                  <a:cubicBezTo>
                    <a:pt x="3860" y="216"/>
                    <a:pt x="3320" y="1"/>
                    <a:pt x="277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7" name="Google Shape;2677;p44"/>
            <p:cNvSpPr/>
            <p:nvPr/>
          </p:nvSpPr>
          <p:spPr>
            <a:xfrm>
              <a:off x="4462325" y="5349925"/>
              <a:ext cx="137975" cy="104425"/>
            </a:xfrm>
            <a:custGeom>
              <a:avLst/>
              <a:gdLst/>
              <a:ahLst/>
              <a:cxnLst/>
              <a:rect l="l" t="t" r="r" b="b"/>
              <a:pathLst>
                <a:path w="5519" h="4177" extrusionOk="0">
                  <a:moveTo>
                    <a:pt x="2768" y="1"/>
                  </a:moveTo>
                  <a:cubicBezTo>
                    <a:pt x="2262" y="1"/>
                    <a:pt x="1755" y="192"/>
                    <a:pt x="1365" y="582"/>
                  </a:cubicBezTo>
                  <a:cubicBezTo>
                    <a:pt x="0" y="1826"/>
                    <a:pt x="823" y="4094"/>
                    <a:pt x="2690" y="4175"/>
                  </a:cubicBezTo>
                  <a:cubicBezTo>
                    <a:pt x="2723" y="4176"/>
                    <a:pt x="2755" y="4177"/>
                    <a:pt x="2788" y="4177"/>
                  </a:cubicBezTo>
                  <a:cubicBezTo>
                    <a:pt x="4572" y="4177"/>
                    <a:pt x="5518" y="2023"/>
                    <a:pt x="4296" y="702"/>
                  </a:cubicBezTo>
                  <a:cubicBezTo>
                    <a:pt x="3894" y="237"/>
                    <a:pt x="3331" y="1"/>
                    <a:pt x="2768"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78" name="Google Shape;2678;p44"/>
            <p:cNvSpPr/>
            <p:nvPr/>
          </p:nvSpPr>
          <p:spPr>
            <a:xfrm>
              <a:off x="4827125" y="4985100"/>
              <a:ext cx="138375" cy="103900"/>
            </a:xfrm>
            <a:custGeom>
              <a:avLst/>
              <a:gdLst/>
              <a:ahLst/>
              <a:cxnLst/>
              <a:rect l="l" t="t" r="r" b="b"/>
              <a:pathLst>
                <a:path w="5535" h="4156" extrusionOk="0">
                  <a:moveTo>
                    <a:pt x="2769" y="1"/>
                  </a:moveTo>
                  <a:cubicBezTo>
                    <a:pt x="2246" y="1"/>
                    <a:pt x="1722" y="206"/>
                    <a:pt x="1325" y="623"/>
                  </a:cubicBezTo>
                  <a:cubicBezTo>
                    <a:pt x="1" y="1928"/>
                    <a:pt x="924" y="4155"/>
                    <a:pt x="2771" y="4155"/>
                  </a:cubicBezTo>
                  <a:cubicBezTo>
                    <a:pt x="2779" y="4156"/>
                    <a:pt x="2787" y="4156"/>
                    <a:pt x="2795" y="4156"/>
                  </a:cubicBezTo>
                  <a:cubicBezTo>
                    <a:pt x="4625" y="4156"/>
                    <a:pt x="5535" y="1942"/>
                    <a:pt x="4236" y="643"/>
                  </a:cubicBezTo>
                  <a:cubicBezTo>
                    <a:pt x="3840" y="216"/>
                    <a:pt x="3305" y="1"/>
                    <a:pt x="2769"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36" name="Text Box 5"/>
          <p:cNvSpPr txBox="1">
            <a:spLocks noChangeArrowheads="1"/>
          </p:cNvSpPr>
          <p:nvPr/>
        </p:nvSpPr>
        <p:spPr bwMode="auto">
          <a:xfrm>
            <a:off x="495753" y="1126838"/>
            <a:ext cx="1133910" cy="459917"/>
          </a:xfrm>
          <a:prstGeom prst="rect">
            <a:avLst/>
          </a:prstGeom>
          <a:noFill/>
          <a:ln w="38100">
            <a:solidFill>
              <a:schemeClr val="bg1"/>
            </a:solidFill>
            <a:headEnd/>
            <a:tailEnd/>
          </a:ln>
        </p:spPr>
        <p:style>
          <a:lnRef idx="2">
            <a:schemeClr val="accent2"/>
          </a:lnRef>
          <a:fillRef idx="1">
            <a:schemeClr val="lt1"/>
          </a:fillRef>
          <a:effectRef idx="0">
            <a:schemeClr val="accent2"/>
          </a:effectRef>
          <a:fontRef idx="minor">
            <a:schemeClr val="dk1"/>
          </a:fontRef>
        </p:style>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eaLnBrk="1" hangingPunct="1">
              <a:spcBef>
                <a:spcPct val="0"/>
              </a:spcBef>
              <a:buClrTx/>
              <a:buSzTx/>
              <a:buFontTx/>
              <a:buNone/>
            </a:pPr>
            <a:endParaRPr lang="en-US" altLang="en-US" sz="2400"/>
          </a:p>
        </p:txBody>
      </p:sp>
      <p:sp>
        <p:nvSpPr>
          <p:cNvPr id="442" name="Line 9"/>
          <p:cNvSpPr>
            <a:spLocks noChangeShapeType="1"/>
          </p:cNvSpPr>
          <p:nvPr/>
        </p:nvSpPr>
        <p:spPr bwMode="auto">
          <a:xfrm flipV="1">
            <a:off x="3536382" y="1355538"/>
            <a:ext cx="830461" cy="2649"/>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3" name="Google Shape;2470;p44"/>
          <p:cNvSpPr txBox="1">
            <a:spLocks noGrp="1"/>
          </p:cNvSpPr>
          <p:nvPr>
            <p:ph type="ctrTitle"/>
          </p:nvPr>
        </p:nvSpPr>
        <p:spPr>
          <a:xfrm>
            <a:off x="3799958" y="1688732"/>
            <a:ext cx="1906500" cy="577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s" sz="2000" dirty="0"/>
              <a:t>Hubungan</a:t>
            </a:r>
            <a:br>
              <a:rPr lang="es" sz="2000" dirty="0"/>
            </a:br>
            <a:r>
              <a:rPr lang="es" sz="2000" dirty="0"/>
              <a:t>(Connection)</a:t>
            </a:r>
            <a:endParaRPr sz="2000" dirty="0"/>
          </a:p>
        </p:txBody>
      </p:sp>
      <p:sp>
        <p:nvSpPr>
          <p:cNvPr id="444" name="Arc 13"/>
          <p:cNvSpPr>
            <a:spLocks/>
          </p:cNvSpPr>
          <p:nvPr/>
        </p:nvSpPr>
        <p:spPr bwMode="auto">
          <a:xfrm flipV="1">
            <a:off x="6017213" y="1152938"/>
            <a:ext cx="966775" cy="263140"/>
          </a:xfrm>
          <a:custGeom>
            <a:avLst/>
            <a:gdLst>
              <a:gd name="T0" fmla="*/ 0 w 43174"/>
              <a:gd name="T1" fmla="*/ 0 h 21600"/>
              <a:gd name="T2" fmla="*/ 0 w 43174"/>
              <a:gd name="T3" fmla="*/ 0 h 21600"/>
              <a:gd name="T4" fmla="*/ 0 w 43174"/>
              <a:gd name="T5" fmla="*/ 0 h 21600"/>
              <a:gd name="T6" fmla="*/ 0 60000 65536"/>
              <a:gd name="T7" fmla="*/ 0 60000 65536"/>
              <a:gd name="T8" fmla="*/ 0 60000 65536"/>
              <a:gd name="T9" fmla="*/ 0 w 43174"/>
              <a:gd name="T10" fmla="*/ 0 h 21600"/>
              <a:gd name="T11" fmla="*/ 43174 w 43174"/>
              <a:gd name="T12" fmla="*/ 21600 h 21600"/>
            </a:gdLst>
            <a:ahLst/>
            <a:cxnLst>
              <a:cxn ang="T6">
                <a:pos x="T0" y="T1"/>
              </a:cxn>
              <a:cxn ang="T7">
                <a:pos x="T2" y="T3"/>
              </a:cxn>
              <a:cxn ang="T8">
                <a:pos x="T4" y="T5"/>
              </a:cxn>
            </a:cxnLst>
            <a:rect l="T9" t="T10" r="T11" b="T12"/>
            <a:pathLst>
              <a:path w="43174" h="21600" fill="none" extrusionOk="0">
                <a:moveTo>
                  <a:pt x="0" y="20534"/>
                </a:moveTo>
                <a:cubicBezTo>
                  <a:pt x="568" y="9033"/>
                  <a:pt x="10059" y="-1"/>
                  <a:pt x="21574" y="0"/>
                </a:cubicBezTo>
                <a:cubicBezTo>
                  <a:pt x="33503" y="0"/>
                  <a:pt x="43174" y="9670"/>
                  <a:pt x="43174" y="21600"/>
                </a:cubicBezTo>
              </a:path>
              <a:path w="43174" h="21600" stroke="0" extrusionOk="0">
                <a:moveTo>
                  <a:pt x="0" y="20534"/>
                </a:moveTo>
                <a:cubicBezTo>
                  <a:pt x="568" y="9033"/>
                  <a:pt x="10059" y="-1"/>
                  <a:pt x="21574" y="0"/>
                </a:cubicBezTo>
                <a:cubicBezTo>
                  <a:pt x="33503" y="0"/>
                  <a:pt x="43174" y="9670"/>
                  <a:pt x="43174" y="21600"/>
                </a:cubicBezTo>
                <a:lnTo>
                  <a:pt x="21574" y="21600"/>
                </a:lnTo>
                <a:lnTo>
                  <a:pt x="0" y="20534"/>
                </a:lnTo>
                <a:close/>
              </a:path>
            </a:pathLst>
          </a:custGeom>
          <a:noFill/>
          <a:ln w="381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 name="Google Shape;2470;p44"/>
          <p:cNvSpPr txBox="1">
            <a:spLocks noGrp="1"/>
          </p:cNvSpPr>
          <p:nvPr>
            <p:ph type="ctrTitle"/>
          </p:nvPr>
        </p:nvSpPr>
        <p:spPr>
          <a:xfrm>
            <a:off x="6312104" y="1695295"/>
            <a:ext cx="1906500" cy="577800"/>
          </a:xfrm>
          <a:prstGeom prst="rect">
            <a:avLst/>
          </a:prstGeom>
        </p:spPr>
        <p:txBody>
          <a:bodyPr spcFirstLastPara="1" wrap="square" lIns="91425" tIns="91425" rIns="91425" bIns="91425" anchor="b" anchorCtr="0">
            <a:noAutofit/>
          </a:bodyPr>
          <a:lstStyle/>
          <a:p>
            <a:pPr>
              <a:spcBef>
                <a:spcPct val="0"/>
              </a:spcBef>
              <a:buClrTx/>
              <a:buSzTx/>
            </a:pPr>
            <a:r>
              <a:rPr lang="en-US" altLang="en-US" sz="2000" dirty="0" err="1"/>
              <a:t>Pengulangan</a:t>
            </a:r>
            <a:r>
              <a:rPr lang="en-US" altLang="en-US" sz="2000" dirty="0"/>
              <a:t> (</a:t>
            </a:r>
            <a:r>
              <a:rPr lang="en-US" altLang="en-US" sz="2000" i="1" dirty="0"/>
              <a:t>loop</a:t>
            </a:r>
            <a:r>
              <a:rPr lang="en-US" altLang="en-US" sz="2000" dirty="0"/>
              <a:t>)</a:t>
            </a:r>
          </a:p>
        </p:txBody>
      </p:sp>
      <p:sp>
        <p:nvSpPr>
          <p:cNvPr id="452" name="Google Shape;2464;p44"/>
          <p:cNvSpPr/>
          <p:nvPr/>
        </p:nvSpPr>
        <p:spPr>
          <a:xfrm>
            <a:off x="3728991" y="3369960"/>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3" name="Google Shape;2465;p44"/>
          <p:cNvSpPr/>
          <p:nvPr/>
        </p:nvSpPr>
        <p:spPr>
          <a:xfrm>
            <a:off x="6262415" y="3370656"/>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4" name="Google Shape;2469;p44"/>
          <p:cNvSpPr/>
          <p:nvPr/>
        </p:nvSpPr>
        <p:spPr>
          <a:xfrm>
            <a:off x="1120962" y="3388608"/>
            <a:ext cx="1961592" cy="1280229"/>
          </a:xfrm>
          <a:prstGeom prst="rect">
            <a:avLst/>
          </a:prstGeom>
          <a:solidFill>
            <a:srgbClr val="FFBD8D"/>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5" name="Google Shape;2470;p44"/>
          <p:cNvSpPr txBox="1">
            <a:spLocks noGrp="1"/>
          </p:cNvSpPr>
          <p:nvPr>
            <p:ph type="ctrTitle"/>
          </p:nvPr>
        </p:nvSpPr>
        <p:spPr>
          <a:xfrm>
            <a:off x="1192119" y="3937084"/>
            <a:ext cx="1906500" cy="577800"/>
          </a:xfrm>
          <a:prstGeom prst="rect">
            <a:avLst/>
          </a:prstGeom>
        </p:spPr>
        <p:txBody>
          <a:bodyPr spcFirstLastPara="1" wrap="square" lIns="91425" tIns="91425" rIns="91425" bIns="91425" anchor="b" anchorCtr="0">
            <a:noAutofit/>
          </a:bodyPr>
          <a:lstStyle/>
          <a:p>
            <a:pPr marL="0" lvl="0" indent="0" algn="ctr" rtl="0">
              <a:spcBef>
                <a:spcPts val="0"/>
              </a:spcBef>
              <a:spcAft>
                <a:spcPts val="0"/>
              </a:spcAft>
              <a:buNone/>
            </a:pPr>
            <a:r>
              <a:rPr lang="es" sz="2000" dirty="0"/>
              <a:t>Seleksi/</a:t>
            </a:r>
            <a:br>
              <a:rPr lang="es" sz="2000" dirty="0"/>
            </a:br>
            <a:r>
              <a:rPr lang="es" sz="2000" dirty="0"/>
              <a:t>Pemilihan</a:t>
            </a:r>
            <a:endParaRPr sz="2000" dirty="0"/>
          </a:p>
        </p:txBody>
      </p:sp>
      <p:grpSp>
        <p:nvGrpSpPr>
          <p:cNvPr id="456" name="Google Shape;2480;p44"/>
          <p:cNvGrpSpPr/>
          <p:nvPr/>
        </p:nvGrpSpPr>
        <p:grpSpPr>
          <a:xfrm>
            <a:off x="217054" y="2955247"/>
            <a:ext cx="1658992" cy="1027043"/>
            <a:chOff x="235075" y="777725"/>
            <a:chExt cx="7186900" cy="4132775"/>
          </a:xfrm>
        </p:grpSpPr>
        <p:sp>
          <p:nvSpPr>
            <p:cNvPr id="457" name="Google Shape;2481;p44"/>
            <p:cNvSpPr/>
            <p:nvPr/>
          </p:nvSpPr>
          <p:spPr>
            <a:xfrm>
              <a:off x="342575" y="932875"/>
              <a:ext cx="7079400" cy="3826525"/>
            </a:xfrm>
            <a:custGeom>
              <a:avLst/>
              <a:gdLst/>
              <a:ahLst/>
              <a:cxnLst/>
              <a:rect l="l" t="t" r="r" b="b"/>
              <a:pathLst>
                <a:path w="283176" h="153061" extrusionOk="0">
                  <a:moveTo>
                    <a:pt x="168404" y="0"/>
                  </a:moveTo>
                  <a:cubicBezTo>
                    <a:pt x="157709" y="0"/>
                    <a:pt x="146666" y="1269"/>
                    <a:pt x="137470" y="1958"/>
                  </a:cubicBezTo>
                  <a:cubicBezTo>
                    <a:pt x="99769" y="4776"/>
                    <a:pt x="61970" y="14736"/>
                    <a:pt x="30657" y="36550"/>
                  </a:cubicBezTo>
                  <a:cubicBezTo>
                    <a:pt x="16422" y="46461"/>
                    <a:pt x="2915" y="60284"/>
                    <a:pt x="1336" y="77580"/>
                  </a:cubicBezTo>
                  <a:cubicBezTo>
                    <a:pt x="0" y="92204"/>
                    <a:pt x="7774" y="106560"/>
                    <a:pt x="18778" y="116301"/>
                  </a:cubicBezTo>
                  <a:cubicBezTo>
                    <a:pt x="29807" y="126043"/>
                    <a:pt x="43726" y="131800"/>
                    <a:pt x="57670" y="136415"/>
                  </a:cubicBezTo>
                  <a:cubicBezTo>
                    <a:pt x="91058" y="147472"/>
                    <a:pt x="125903" y="153060"/>
                    <a:pt x="160873" y="153060"/>
                  </a:cubicBezTo>
                  <a:cubicBezTo>
                    <a:pt x="176382" y="153060"/>
                    <a:pt x="191917" y="151961"/>
                    <a:pt x="207359" y="149752"/>
                  </a:cubicBezTo>
                  <a:cubicBezTo>
                    <a:pt x="222226" y="147614"/>
                    <a:pt x="237360" y="144286"/>
                    <a:pt x="249871" y="135929"/>
                  </a:cubicBezTo>
                  <a:cubicBezTo>
                    <a:pt x="275062" y="119095"/>
                    <a:pt x="283175" y="80398"/>
                    <a:pt x="265102" y="56057"/>
                  </a:cubicBezTo>
                  <a:cubicBezTo>
                    <a:pt x="255968" y="43789"/>
                    <a:pt x="242097" y="36137"/>
                    <a:pt x="229125" y="28024"/>
                  </a:cubicBezTo>
                  <a:cubicBezTo>
                    <a:pt x="217003" y="20420"/>
                    <a:pt x="204881" y="7643"/>
                    <a:pt x="191278" y="3027"/>
                  </a:cubicBezTo>
                  <a:cubicBezTo>
                    <a:pt x="184502" y="737"/>
                    <a:pt x="176554" y="0"/>
                    <a:pt x="16840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8" name="Google Shape;2482;p44"/>
            <p:cNvSpPr/>
            <p:nvPr/>
          </p:nvSpPr>
          <p:spPr>
            <a:xfrm>
              <a:off x="235075" y="777725"/>
              <a:ext cx="7126775" cy="4132775"/>
            </a:xfrm>
            <a:custGeom>
              <a:avLst/>
              <a:gdLst/>
              <a:ahLst/>
              <a:cxnLst/>
              <a:rect l="l" t="t" r="r" b="b"/>
              <a:pathLst>
                <a:path w="285071" h="165311" extrusionOk="0">
                  <a:moveTo>
                    <a:pt x="193683" y="2310"/>
                  </a:moveTo>
                  <a:lnTo>
                    <a:pt x="194120" y="2431"/>
                  </a:lnTo>
                  <a:lnTo>
                    <a:pt x="194557" y="2553"/>
                  </a:lnTo>
                  <a:lnTo>
                    <a:pt x="195456" y="2820"/>
                  </a:lnTo>
                  <a:lnTo>
                    <a:pt x="196198" y="3047"/>
                  </a:lnTo>
                  <a:lnTo>
                    <a:pt x="196198" y="3047"/>
                  </a:lnTo>
                  <a:cubicBezTo>
                    <a:pt x="196113" y="3020"/>
                    <a:pt x="196027" y="2993"/>
                    <a:pt x="195942" y="2966"/>
                  </a:cubicBezTo>
                  <a:lnTo>
                    <a:pt x="194825" y="2626"/>
                  </a:lnTo>
                  <a:cubicBezTo>
                    <a:pt x="194436" y="2504"/>
                    <a:pt x="194072" y="2383"/>
                    <a:pt x="193683" y="2310"/>
                  </a:cubicBezTo>
                  <a:close/>
                  <a:moveTo>
                    <a:pt x="196198" y="3047"/>
                  </a:moveTo>
                  <a:cubicBezTo>
                    <a:pt x="196309" y="3081"/>
                    <a:pt x="196421" y="3115"/>
                    <a:pt x="196532" y="3149"/>
                  </a:cubicBezTo>
                  <a:lnTo>
                    <a:pt x="196532" y="3149"/>
                  </a:lnTo>
                  <a:lnTo>
                    <a:pt x="196198" y="3047"/>
                  </a:lnTo>
                  <a:close/>
                  <a:moveTo>
                    <a:pt x="196532" y="3149"/>
                  </a:moveTo>
                  <a:lnTo>
                    <a:pt x="197205" y="3354"/>
                  </a:lnTo>
                  <a:cubicBezTo>
                    <a:pt x="197213" y="3356"/>
                    <a:pt x="197220" y="3358"/>
                    <a:pt x="197228" y="3360"/>
                  </a:cubicBezTo>
                  <a:lnTo>
                    <a:pt x="197228" y="3360"/>
                  </a:lnTo>
                  <a:cubicBezTo>
                    <a:pt x="196996" y="3288"/>
                    <a:pt x="196764" y="3219"/>
                    <a:pt x="196532" y="3149"/>
                  </a:cubicBezTo>
                  <a:close/>
                  <a:moveTo>
                    <a:pt x="197228" y="3360"/>
                  </a:moveTo>
                  <a:lnTo>
                    <a:pt x="197228" y="3360"/>
                  </a:lnTo>
                  <a:cubicBezTo>
                    <a:pt x="197350" y="3398"/>
                    <a:pt x="197472" y="3437"/>
                    <a:pt x="197593" y="3477"/>
                  </a:cubicBezTo>
                  <a:lnTo>
                    <a:pt x="197593" y="3477"/>
                  </a:lnTo>
                  <a:cubicBezTo>
                    <a:pt x="197473" y="3434"/>
                    <a:pt x="197353" y="3392"/>
                    <a:pt x="197228" y="3360"/>
                  </a:cubicBezTo>
                  <a:close/>
                  <a:moveTo>
                    <a:pt x="197593" y="3477"/>
                  </a:moveTo>
                  <a:lnTo>
                    <a:pt x="197593" y="3477"/>
                  </a:lnTo>
                  <a:cubicBezTo>
                    <a:pt x="197745" y="3533"/>
                    <a:pt x="197897" y="3593"/>
                    <a:pt x="198055" y="3646"/>
                  </a:cubicBezTo>
                  <a:lnTo>
                    <a:pt x="198930" y="3986"/>
                  </a:lnTo>
                  <a:cubicBezTo>
                    <a:pt x="199513" y="4205"/>
                    <a:pt x="200096" y="4423"/>
                    <a:pt x="200655" y="4666"/>
                  </a:cubicBezTo>
                  <a:cubicBezTo>
                    <a:pt x="200971" y="4803"/>
                    <a:pt x="201287" y="4943"/>
                    <a:pt x="201601" y="5085"/>
                  </a:cubicBezTo>
                  <a:lnTo>
                    <a:pt x="201601" y="5085"/>
                  </a:lnTo>
                  <a:lnTo>
                    <a:pt x="200412" y="4545"/>
                  </a:lnTo>
                  <a:lnTo>
                    <a:pt x="198201" y="3694"/>
                  </a:lnTo>
                  <a:cubicBezTo>
                    <a:pt x="197999" y="3616"/>
                    <a:pt x="197796" y="3545"/>
                    <a:pt x="197593" y="3477"/>
                  </a:cubicBezTo>
                  <a:close/>
                  <a:moveTo>
                    <a:pt x="201601" y="5085"/>
                  </a:moveTo>
                  <a:lnTo>
                    <a:pt x="201792" y="5172"/>
                  </a:lnTo>
                  <a:lnTo>
                    <a:pt x="201792" y="5172"/>
                  </a:lnTo>
                  <a:cubicBezTo>
                    <a:pt x="201728" y="5143"/>
                    <a:pt x="201665" y="5114"/>
                    <a:pt x="201601" y="5085"/>
                  </a:cubicBezTo>
                  <a:close/>
                  <a:moveTo>
                    <a:pt x="201792" y="5172"/>
                  </a:moveTo>
                  <a:cubicBezTo>
                    <a:pt x="202347" y="5425"/>
                    <a:pt x="202898" y="5687"/>
                    <a:pt x="203447" y="5957"/>
                  </a:cubicBezTo>
                  <a:lnTo>
                    <a:pt x="203447" y="5957"/>
                  </a:lnTo>
                  <a:cubicBezTo>
                    <a:pt x="203149" y="5808"/>
                    <a:pt x="202850" y="5661"/>
                    <a:pt x="202550" y="5516"/>
                  </a:cubicBezTo>
                  <a:lnTo>
                    <a:pt x="201792" y="5172"/>
                  </a:lnTo>
                  <a:close/>
                  <a:moveTo>
                    <a:pt x="203447" y="5957"/>
                  </a:moveTo>
                  <a:cubicBezTo>
                    <a:pt x="205025" y="6746"/>
                    <a:pt x="206570" y="7594"/>
                    <a:pt x="208082" y="8506"/>
                  </a:cubicBezTo>
                  <a:lnTo>
                    <a:pt x="208082" y="8506"/>
                  </a:lnTo>
                  <a:cubicBezTo>
                    <a:pt x="207745" y="8301"/>
                    <a:pt x="207407" y="8098"/>
                    <a:pt x="207068" y="7897"/>
                  </a:cubicBezTo>
                  <a:cubicBezTo>
                    <a:pt x="205877" y="7204"/>
                    <a:pt x="204670" y="6559"/>
                    <a:pt x="203447" y="5957"/>
                  </a:cubicBezTo>
                  <a:close/>
                  <a:moveTo>
                    <a:pt x="208082" y="8506"/>
                  </a:moveTo>
                  <a:cubicBezTo>
                    <a:pt x="208378" y="8686"/>
                    <a:pt x="208674" y="8868"/>
                    <a:pt x="208969" y="9051"/>
                  </a:cubicBezTo>
                  <a:lnTo>
                    <a:pt x="208969" y="9051"/>
                  </a:lnTo>
                  <a:cubicBezTo>
                    <a:pt x="208675" y="8867"/>
                    <a:pt x="208379" y="8685"/>
                    <a:pt x="208082" y="8506"/>
                  </a:cubicBezTo>
                  <a:close/>
                  <a:moveTo>
                    <a:pt x="274827" y="94613"/>
                  </a:moveTo>
                  <a:cubicBezTo>
                    <a:pt x="274825" y="94672"/>
                    <a:pt x="274822" y="94731"/>
                    <a:pt x="274819" y="94790"/>
                  </a:cubicBezTo>
                  <a:lnTo>
                    <a:pt x="274827" y="94613"/>
                  </a:lnTo>
                  <a:close/>
                  <a:moveTo>
                    <a:pt x="182036" y="164515"/>
                  </a:moveTo>
                  <a:cubicBezTo>
                    <a:pt x="182009" y="164557"/>
                    <a:pt x="182151" y="164591"/>
                    <a:pt x="182606" y="164606"/>
                  </a:cubicBezTo>
                  <a:cubicBezTo>
                    <a:pt x="182112" y="164589"/>
                    <a:pt x="181975" y="164562"/>
                    <a:pt x="182036" y="164515"/>
                  </a:cubicBezTo>
                  <a:close/>
                  <a:moveTo>
                    <a:pt x="171889" y="1"/>
                  </a:moveTo>
                  <a:cubicBezTo>
                    <a:pt x="169431" y="1"/>
                    <a:pt x="166985" y="62"/>
                    <a:pt x="164556" y="148"/>
                  </a:cubicBezTo>
                  <a:cubicBezTo>
                    <a:pt x="156370" y="512"/>
                    <a:pt x="148378" y="1314"/>
                    <a:pt x="140483" y="1872"/>
                  </a:cubicBezTo>
                  <a:cubicBezTo>
                    <a:pt x="132321" y="2456"/>
                    <a:pt x="124183" y="3379"/>
                    <a:pt x="116020" y="4666"/>
                  </a:cubicBezTo>
                  <a:lnTo>
                    <a:pt x="112960" y="5128"/>
                  </a:lnTo>
                  <a:cubicBezTo>
                    <a:pt x="111964" y="5298"/>
                    <a:pt x="110943" y="5516"/>
                    <a:pt x="109923" y="5686"/>
                  </a:cubicBezTo>
                  <a:lnTo>
                    <a:pt x="106887" y="6269"/>
                  </a:lnTo>
                  <a:lnTo>
                    <a:pt x="105380" y="6537"/>
                  </a:lnTo>
                  <a:lnTo>
                    <a:pt x="103850" y="6877"/>
                  </a:lnTo>
                  <a:cubicBezTo>
                    <a:pt x="101834" y="7314"/>
                    <a:pt x="99817" y="7727"/>
                    <a:pt x="97777" y="8188"/>
                  </a:cubicBezTo>
                  <a:lnTo>
                    <a:pt x="91704" y="9719"/>
                  </a:lnTo>
                  <a:cubicBezTo>
                    <a:pt x="90878" y="9913"/>
                    <a:pt x="90052" y="10180"/>
                    <a:pt x="89226" y="10423"/>
                  </a:cubicBezTo>
                  <a:lnTo>
                    <a:pt x="86797" y="11128"/>
                  </a:lnTo>
                  <a:lnTo>
                    <a:pt x="84416" y="11857"/>
                  </a:lnTo>
                  <a:cubicBezTo>
                    <a:pt x="83615" y="12099"/>
                    <a:pt x="82861" y="12391"/>
                    <a:pt x="82108" y="12634"/>
                  </a:cubicBezTo>
                  <a:lnTo>
                    <a:pt x="77614" y="14213"/>
                  </a:lnTo>
                  <a:cubicBezTo>
                    <a:pt x="76157" y="14747"/>
                    <a:pt x="74748" y="15355"/>
                    <a:pt x="73363" y="15889"/>
                  </a:cubicBezTo>
                  <a:lnTo>
                    <a:pt x="71323" y="16739"/>
                  </a:lnTo>
                  <a:lnTo>
                    <a:pt x="70327" y="17152"/>
                  </a:lnTo>
                  <a:lnTo>
                    <a:pt x="69331" y="17590"/>
                  </a:lnTo>
                  <a:lnTo>
                    <a:pt x="65517" y="19363"/>
                  </a:lnTo>
                  <a:lnTo>
                    <a:pt x="63671" y="20213"/>
                  </a:lnTo>
                  <a:lnTo>
                    <a:pt x="61922" y="21136"/>
                  </a:lnTo>
                  <a:lnTo>
                    <a:pt x="58521" y="22910"/>
                  </a:lnTo>
                  <a:lnTo>
                    <a:pt x="62772" y="21088"/>
                  </a:lnTo>
                  <a:lnTo>
                    <a:pt x="63841" y="20650"/>
                  </a:lnTo>
                  <a:lnTo>
                    <a:pt x="64909" y="20213"/>
                  </a:lnTo>
                  <a:lnTo>
                    <a:pt x="67072" y="19387"/>
                  </a:lnTo>
                  <a:lnTo>
                    <a:pt x="69234" y="18561"/>
                  </a:lnTo>
                  <a:cubicBezTo>
                    <a:pt x="69962" y="18270"/>
                    <a:pt x="70691" y="17978"/>
                    <a:pt x="71420" y="17735"/>
                  </a:cubicBezTo>
                  <a:lnTo>
                    <a:pt x="75817" y="16229"/>
                  </a:lnTo>
                  <a:cubicBezTo>
                    <a:pt x="76545" y="15962"/>
                    <a:pt x="77274" y="15695"/>
                    <a:pt x="78027" y="15476"/>
                  </a:cubicBezTo>
                  <a:lnTo>
                    <a:pt x="80238" y="14796"/>
                  </a:lnTo>
                  <a:cubicBezTo>
                    <a:pt x="81720" y="14334"/>
                    <a:pt x="83202" y="13873"/>
                    <a:pt x="84708" y="13411"/>
                  </a:cubicBezTo>
                  <a:lnTo>
                    <a:pt x="89202" y="12172"/>
                  </a:lnTo>
                  <a:lnTo>
                    <a:pt x="91461" y="11565"/>
                  </a:lnTo>
                  <a:lnTo>
                    <a:pt x="93744" y="11031"/>
                  </a:lnTo>
                  <a:lnTo>
                    <a:pt x="98287" y="9913"/>
                  </a:lnTo>
                  <a:cubicBezTo>
                    <a:pt x="99817" y="9597"/>
                    <a:pt x="101372" y="9282"/>
                    <a:pt x="102878" y="8942"/>
                  </a:cubicBezTo>
                  <a:lnTo>
                    <a:pt x="105186" y="8480"/>
                  </a:lnTo>
                  <a:cubicBezTo>
                    <a:pt x="105963" y="8310"/>
                    <a:pt x="106716" y="8188"/>
                    <a:pt x="107494" y="8043"/>
                  </a:cubicBezTo>
                  <a:lnTo>
                    <a:pt x="112134" y="7217"/>
                  </a:lnTo>
                  <a:cubicBezTo>
                    <a:pt x="118328" y="6197"/>
                    <a:pt x="124547" y="5322"/>
                    <a:pt x="130839" y="4715"/>
                  </a:cubicBezTo>
                  <a:lnTo>
                    <a:pt x="133195" y="4472"/>
                  </a:lnTo>
                  <a:lnTo>
                    <a:pt x="134361" y="4350"/>
                  </a:lnTo>
                  <a:lnTo>
                    <a:pt x="135551" y="4277"/>
                  </a:lnTo>
                  <a:lnTo>
                    <a:pt x="140264" y="3913"/>
                  </a:lnTo>
                  <a:lnTo>
                    <a:pt x="141454" y="3816"/>
                  </a:lnTo>
                  <a:lnTo>
                    <a:pt x="142596" y="3743"/>
                  </a:lnTo>
                  <a:lnTo>
                    <a:pt x="144928" y="3573"/>
                  </a:lnTo>
                  <a:lnTo>
                    <a:pt x="149568" y="3209"/>
                  </a:lnTo>
                  <a:cubicBezTo>
                    <a:pt x="155811" y="2747"/>
                    <a:pt x="162151" y="2261"/>
                    <a:pt x="168589" y="2140"/>
                  </a:cubicBezTo>
                  <a:lnTo>
                    <a:pt x="171018" y="2115"/>
                  </a:lnTo>
                  <a:cubicBezTo>
                    <a:pt x="171419" y="2103"/>
                    <a:pt x="171820" y="2097"/>
                    <a:pt x="172224" y="2097"/>
                  </a:cubicBezTo>
                  <a:cubicBezTo>
                    <a:pt x="172628" y="2097"/>
                    <a:pt x="173034" y="2103"/>
                    <a:pt x="173447" y="2115"/>
                  </a:cubicBezTo>
                  <a:lnTo>
                    <a:pt x="175877" y="2164"/>
                  </a:lnTo>
                  <a:cubicBezTo>
                    <a:pt x="176678" y="2188"/>
                    <a:pt x="177504" y="2237"/>
                    <a:pt x="178330" y="2261"/>
                  </a:cubicBezTo>
                  <a:lnTo>
                    <a:pt x="179545" y="2334"/>
                  </a:lnTo>
                  <a:cubicBezTo>
                    <a:pt x="179958" y="2358"/>
                    <a:pt x="180346" y="2407"/>
                    <a:pt x="180759" y="2431"/>
                  </a:cubicBezTo>
                  <a:lnTo>
                    <a:pt x="183237" y="2650"/>
                  </a:lnTo>
                  <a:lnTo>
                    <a:pt x="185691" y="2941"/>
                  </a:lnTo>
                  <a:cubicBezTo>
                    <a:pt x="186104" y="2990"/>
                    <a:pt x="186517" y="3039"/>
                    <a:pt x="186930" y="3111"/>
                  </a:cubicBezTo>
                  <a:lnTo>
                    <a:pt x="188168" y="3330"/>
                  </a:lnTo>
                  <a:lnTo>
                    <a:pt x="189407" y="3549"/>
                  </a:lnTo>
                  <a:cubicBezTo>
                    <a:pt x="189820" y="3622"/>
                    <a:pt x="190233" y="3694"/>
                    <a:pt x="190646" y="3792"/>
                  </a:cubicBezTo>
                  <a:lnTo>
                    <a:pt x="193124" y="4350"/>
                  </a:lnTo>
                  <a:cubicBezTo>
                    <a:pt x="193537" y="4447"/>
                    <a:pt x="193950" y="4569"/>
                    <a:pt x="194363" y="4690"/>
                  </a:cubicBezTo>
                  <a:lnTo>
                    <a:pt x="195602" y="5079"/>
                  </a:lnTo>
                  <a:lnTo>
                    <a:pt x="196841" y="5443"/>
                  </a:lnTo>
                  <a:lnTo>
                    <a:pt x="198055" y="5905"/>
                  </a:lnTo>
                  <a:cubicBezTo>
                    <a:pt x="201238" y="7144"/>
                    <a:pt x="204299" y="8650"/>
                    <a:pt x="207189" y="10448"/>
                  </a:cubicBezTo>
                  <a:cubicBezTo>
                    <a:pt x="212898" y="13921"/>
                    <a:pt x="217975" y="17954"/>
                    <a:pt x="222955" y="21865"/>
                  </a:cubicBezTo>
                  <a:cubicBezTo>
                    <a:pt x="225433" y="23808"/>
                    <a:pt x="227911" y="25752"/>
                    <a:pt x="230388" y="27574"/>
                  </a:cubicBezTo>
                  <a:cubicBezTo>
                    <a:pt x="231020" y="28035"/>
                    <a:pt x="231627" y="28472"/>
                    <a:pt x="232259" y="28910"/>
                  </a:cubicBezTo>
                  <a:lnTo>
                    <a:pt x="233206" y="29566"/>
                  </a:lnTo>
                  <a:lnTo>
                    <a:pt x="234154" y="30173"/>
                  </a:lnTo>
                  <a:cubicBezTo>
                    <a:pt x="235368" y="30999"/>
                    <a:pt x="236753" y="31849"/>
                    <a:pt x="238065" y="32675"/>
                  </a:cubicBezTo>
                  <a:cubicBezTo>
                    <a:pt x="240761" y="34351"/>
                    <a:pt x="243482" y="36027"/>
                    <a:pt x="246178" y="37752"/>
                  </a:cubicBezTo>
                  <a:cubicBezTo>
                    <a:pt x="248875" y="39477"/>
                    <a:pt x="251571" y="41250"/>
                    <a:pt x="254243" y="43145"/>
                  </a:cubicBezTo>
                  <a:cubicBezTo>
                    <a:pt x="256891" y="45040"/>
                    <a:pt x="259491" y="47032"/>
                    <a:pt x="262017" y="49194"/>
                  </a:cubicBezTo>
                  <a:cubicBezTo>
                    <a:pt x="264543" y="51356"/>
                    <a:pt x="266924" y="53712"/>
                    <a:pt x="269135" y="56214"/>
                  </a:cubicBezTo>
                  <a:lnTo>
                    <a:pt x="269961" y="57161"/>
                  </a:lnTo>
                  <a:cubicBezTo>
                    <a:pt x="270228" y="57477"/>
                    <a:pt x="270495" y="57817"/>
                    <a:pt x="270762" y="58133"/>
                  </a:cubicBezTo>
                  <a:lnTo>
                    <a:pt x="272317" y="60125"/>
                  </a:lnTo>
                  <a:lnTo>
                    <a:pt x="273774" y="62239"/>
                  </a:lnTo>
                  <a:cubicBezTo>
                    <a:pt x="274017" y="62579"/>
                    <a:pt x="274236" y="62943"/>
                    <a:pt x="274455" y="63307"/>
                  </a:cubicBezTo>
                  <a:lnTo>
                    <a:pt x="275111" y="64401"/>
                  </a:lnTo>
                  <a:cubicBezTo>
                    <a:pt x="276811" y="67340"/>
                    <a:pt x="278269" y="70401"/>
                    <a:pt x="279410" y="73607"/>
                  </a:cubicBezTo>
                  <a:cubicBezTo>
                    <a:pt x="280528" y="76790"/>
                    <a:pt x="281354" y="80069"/>
                    <a:pt x="281864" y="83397"/>
                  </a:cubicBezTo>
                  <a:lnTo>
                    <a:pt x="282082" y="84636"/>
                  </a:lnTo>
                  <a:cubicBezTo>
                    <a:pt x="282155" y="85049"/>
                    <a:pt x="282180" y="85462"/>
                    <a:pt x="282228" y="85875"/>
                  </a:cubicBezTo>
                  <a:lnTo>
                    <a:pt x="282350" y="87138"/>
                  </a:lnTo>
                  <a:cubicBezTo>
                    <a:pt x="282398" y="87551"/>
                    <a:pt x="282447" y="87964"/>
                    <a:pt x="282471" y="88377"/>
                  </a:cubicBezTo>
                  <a:lnTo>
                    <a:pt x="282617" y="90879"/>
                  </a:lnTo>
                  <a:lnTo>
                    <a:pt x="282641" y="93381"/>
                  </a:lnTo>
                  <a:cubicBezTo>
                    <a:pt x="282593" y="100037"/>
                    <a:pt x="281524" y="106620"/>
                    <a:pt x="279459" y="112961"/>
                  </a:cubicBezTo>
                  <a:lnTo>
                    <a:pt x="279094" y="114127"/>
                  </a:lnTo>
                  <a:cubicBezTo>
                    <a:pt x="278973" y="114515"/>
                    <a:pt x="278803" y="114904"/>
                    <a:pt x="278657" y="115293"/>
                  </a:cubicBezTo>
                  <a:lnTo>
                    <a:pt x="278220" y="116459"/>
                  </a:lnTo>
                  <a:cubicBezTo>
                    <a:pt x="278074" y="116847"/>
                    <a:pt x="277928" y="117236"/>
                    <a:pt x="277758" y="117600"/>
                  </a:cubicBezTo>
                  <a:lnTo>
                    <a:pt x="276787" y="119884"/>
                  </a:lnTo>
                  <a:lnTo>
                    <a:pt x="275718" y="122094"/>
                  </a:lnTo>
                  <a:cubicBezTo>
                    <a:pt x="274236" y="125058"/>
                    <a:pt x="272536" y="127876"/>
                    <a:pt x="270616" y="130572"/>
                  </a:cubicBezTo>
                  <a:cubicBezTo>
                    <a:pt x="277224" y="121171"/>
                    <a:pt x="281208" y="110191"/>
                    <a:pt x="282204" y="98774"/>
                  </a:cubicBezTo>
                  <a:cubicBezTo>
                    <a:pt x="282447" y="95835"/>
                    <a:pt x="282495" y="92895"/>
                    <a:pt x="282350" y="89980"/>
                  </a:cubicBezTo>
                  <a:cubicBezTo>
                    <a:pt x="282180" y="87017"/>
                    <a:pt x="281815" y="84077"/>
                    <a:pt x="281208" y="81162"/>
                  </a:cubicBezTo>
                  <a:cubicBezTo>
                    <a:pt x="280601" y="78247"/>
                    <a:pt x="279775" y="75381"/>
                    <a:pt x="278706" y="72587"/>
                  </a:cubicBezTo>
                  <a:cubicBezTo>
                    <a:pt x="277637" y="69769"/>
                    <a:pt x="276325" y="67073"/>
                    <a:pt x="274770" y="64498"/>
                  </a:cubicBezTo>
                  <a:cubicBezTo>
                    <a:pt x="274357" y="63842"/>
                    <a:pt x="273993" y="63186"/>
                    <a:pt x="273580" y="62579"/>
                  </a:cubicBezTo>
                  <a:lnTo>
                    <a:pt x="272293" y="60708"/>
                  </a:lnTo>
                  <a:cubicBezTo>
                    <a:pt x="272171" y="60562"/>
                    <a:pt x="272074" y="60417"/>
                    <a:pt x="271953" y="60271"/>
                  </a:cubicBezTo>
                  <a:lnTo>
                    <a:pt x="271612" y="59809"/>
                  </a:lnTo>
                  <a:lnTo>
                    <a:pt x="270932" y="58935"/>
                  </a:lnTo>
                  <a:lnTo>
                    <a:pt x="270228" y="58060"/>
                  </a:lnTo>
                  <a:cubicBezTo>
                    <a:pt x="270009" y="57769"/>
                    <a:pt x="269742" y="57502"/>
                    <a:pt x="269523" y="57210"/>
                  </a:cubicBezTo>
                  <a:cubicBezTo>
                    <a:pt x="267604" y="54951"/>
                    <a:pt x="265539" y="52837"/>
                    <a:pt x="263353" y="50845"/>
                  </a:cubicBezTo>
                  <a:cubicBezTo>
                    <a:pt x="259005" y="46910"/>
                    <a:pt x="254341" y="43534"/>
                    <a:pt x="249652" y="40424"/>
                  </a:cubicBezTo>
                  <a:cubicBezTo>
                    <a:pt x="244964" y="37339"/>
                    <a:pt x="240251" y="34448"/>
                    <a:pt x="235708" y="31558"/>
                  </a:cubicBezTo>
                  <a:cubicBezTo>
                    <a:pt x="231312" y="28764"/>
                    <a:pt x="227230" y="25533"/>
                    <a:pt x="223125" y="22254"/>
                  </a:cubicBezTo>
                  <a:cubicBezTo>
                    <a:pt x="220186" y="19922"/>
                    <a:pt x="217222" y="17565"/>
                    <a:pt x="214161" y="15330"/>
                  </a:cubicBezTo>
                  <a:cubicBezTo>
                    <a:pt x="211076" y="13023"/>
                    <a:pt x="207845" y="10933"/>
                    <a:pt x="204469" y="9039"/>
                  </a:cubicBezTo>
                  <a:lnTo>
                    <a:pt x="203181" y="8359"/>
                  </a:lnTo>
                  <a:cubicBezTo>
                    <a:pt x="202744" y="8140"/>
                    <a:pt x="202307" y="7897"/>
                    <a:pt x="201869" y="7703"/>
                  </a:cubicBezTo>
                  <a:lnTo>
                    <a:pt x="200509" y="7095"/>
                  </a:lnTo>
                  <a:cubicBezTo>
                    <a:pt x="200072" y="6901"/>
                    <a:pt x="199634" y="6658"/>
                    <a:pt x="199149" y="6488"/>
                  </a:cubicBezTo>
                  <a:lnTo>
                    <a:pt x="197764" y="5954"/>
                  </a:lnTo>
                  <a:cubicBezTo>
                    <a:pt x="197278" y="5784"/>
                    <a:pt x="196817" y="5589"/>
                    <a:pt x="196355" y="5468"/>
                  </a:cubicBezTo>
                  <a:lnTo>
                    <a:pt x="193513" y="4593"/>
                  </a:lnTo>
                  <a:cubicBezTo>
                    <a:pt x="189796" y="3670"/>
                    <a:pt x="186031" y="3014"/>
                    <a:pt x="182217" y="2698"/>
                  </a:cubicBezTo>
                  <a:cubicBezTo>
                    <a:pt x="178826" y="2386"/>
                    <a:pt x="175435" y="2258"/>
                    <a:pt x="172044" y="2258"/>
                  </a:cubicBezTo>
                  <a:cubicBezTo>
                    <a:pt x="171743" y="2258"/>
                    <a:pt x="171441" y="2259"/>
                    <a:pt x="171140" y="2261"/>
                  </a:cubicBezTo>
                  <a:cubicBezTo>
                    <a:pt x="167496" y="2285"/>
                    <a:pt x="163876" y="2480"/>
                    <a:pt x="160305" y="2674"/>
                  </a:cubicBezTo>
                  <a:cubicBezTo>
                    <a:pt x="156734" y="2868"/>
                    <a:pt x="153212" y="3184"/>
                    <a:pt x="149738" y="3476"/>
                  </a:cubicBezTo>
                  <a:lnTo>
                    <a:pt x="139341" y="4326"/>
                  </a:lnTo>
                  <a:lnTo>
                    <a:pt x="134094" y="4763"/>
                  </a:lnTo>
                  <a:lnTo>
                    <a:pt x="128847" y="5322"/>
                  </a:lnTo>
                  <a:cubicBezTo>
                    <a:pt x="127122" y="5492"/>
                    <a:pt x="125373" y="5735"/>
                    <a:pt x="123648" y="5954"/>
                  </a:cubicBezTo>
                  <a:cubicBezTo>
                    <a:pt x="121923" y="6197"/>
                    <a:pt x="120199" y="6391"/>
                    <a:pt x="118474" y="6682"/>
                  </a:cubicBezTo>
                  <a:lnTo>
                    <a:pt x="113300" y="7508"/>
                  </a:lnTo>
                  <a:cubicBezTo>
                    <a:pt x="111599" y="7824"/>
                    <a:pt x="109899" y="8164"/>
                    <a:pt x="108174" y="8456"/>
                  </a:cubicBezTo>
                  <a:lnTo>
                    <a:pt x="105623" y="8942"/>
                  </a:lnTo>
                  <a:lnTo>
                    <a:pt x="103073" y="9500"/>
                  </a:lnTo>
                  <a:lnTo>
                    <a:pt x="100546" y="10059"/>
                  </a:lnTo>
                  <a:cubicBezTo>
                    <a:pt x="99696" y="10253"/>
                    <a:pt x="98846" y="10399"/>
                    <a:pt x="97996" y="10618"/>
                  </a:cubicBezTo>
                  <a:lnTo>
                    <a:pt x="92967" y="11881"/>
                  </a:lnTo>
                  <a:lnTo>
                    <a:pt x="91704" y="12172"/>
                  </a:lnTo>
                  <a:lnTo>
                    <a:pt x="90441" y="12537"/>
                  </a:lnTo>
                  <a:lnTo>
                    <a:pt x="87963" y="13241"/>
                  </a:lnTo>
                  <a:cubicBezTo>
                    <a:pt x="84611" y="14116"/>
                    <a:pt x="81331" y="15233"/>
                    <a:pt x="78027" y="16253"/>
                  </a:cubicBezTo>
                  <a:cubicBezTo>
                    <a:pt x="76400" y="16812"/>
                    <a:pt x="74772" y="17395"/>
                    <a:pt x="73120" y="17978"/>
                  </a:cubicBezTo>
                  <a:cubicBezTo>
                    <a:pt x="72343" y="18270"/>
                    <a:pt x="71517" y="18537"/>
                    <a:pt x="70691" y="18828"/>
                  </a:cubicBezTo>
                  <a:lnTo>
                    <a:pt x="68262" y="19776"/>
                  </a:lnTo>
                  <a:lnTo>
                    <a:pt x="65833" y="20723"/>
                  </a:lnTo>
                  <a:cubicBezTo>
                    <a:pt x="65055" y="21063"/>
                    <a:pt x="64229" y="21355"/>
                    <a:pt x="63452" y="21719"/>
                  </a:cubicBezTo>
                  <a:lnTo>
                    <a:pt x="58666" y="23784"/>
                  </a:lnTo>
                  <a:lnTo>
                    <a:pt x="57646" y="24221"/>
                  </a:lnTo>
                  <a:cubicBezTo>
                    <a:pt x="57306" y="24367"/>
                    <a:pt x="56966" y="24537"/>
                    <a:pt x="56626" y="24707"/>
                  </a:cubicBezTo>
                  <a:lnTo>
                    <a:pt x="54585" y="25679"/>
                  </a:lnTo>
                  <a:lnTo>
                    <a:pt x="52520" y="26651"/>
                  </a:lnTo>
                  <a:lnTo>
                    <a:pt x="51500" y="27136"/>
                  </a:lnTo>
                  <a:cubicBezTo>
                    <a:pt x="51160" y="27282"/>
                    <a:pt x="50820" y="27452"/>
                    <a:pt x="50480" y="27622"/>
                  </a:cubicBezTo>
                  <a:lnTo>
                    <a:pt x="45791" y="30732"/>
                  </a:lnTo>
                  <a:cubicBezTo>
                    <a:pt x="45427" y="30975"/>
                    <a:pt x="45063" y="31217"/>
                    <a:pt x="44698" y="31460"/>
                  </a:cubicBezTo>
                  <a:lnTo>
                    <a:pt x="43678" y="32213"/>
                  </a:lnTo>
                  <a:lnTo>
                    <a:pt x="41710" y="33671"/>
                  </a:lnTo>
                  <a:lnTo>
                    <a:pt x="39961" y="35031"/>
                  </a:lnTo>
                  <a:lnTo>
                    <a:pt x="39160" y="35687"/>
                  </a:lnTo>
                  <a:cubicBezTo>
                    <a:pt x="38892" y="35882"/>
                    <a:pt x="38650" y="36124"/>
                    <a:pt x="38382" y="36343"/>
                  </a:cubicBezTo>
                  <a:cubicBezTo>
                    <a:pt x="37411" y="37218"/>
                    <a:pt x="36560" y="37995"/>
                    <a:pt x="35880" y="38699"/>
                  </a:cubicBezTo>
                  <a:cubicBezTo>
                    <a:pt x="34520" y="40084"/>
                    <a:pt x="33791" y="41056"/>
                    <a:pt x="34034" y="41396"/>
                  </a:cubicBezTo>
                  <a:cubicBezTo>
                    <a:pt x="34094" y="41474"/>
                    <a:pt x="34212" y="41515"/>
                    <a:pt x="34392" y="41515"/>
                  </a:cubicBezTo>
                  <a:cubicBezTo>
                    <a:pt x="34934" y="41515"/>
                    <a:pt x="36041" y="41142"/>
                    <a:pt x="37848" y="40303"/>
                  </a:cubicBezTo>
                  <a:cubicBezTo>
                    <a:pt x="38455" y="40011"/>
                    <a:pt x="39135" y="39671"/>
                    <a:pt x="39913" y="39282"/>
                  </a:cubicBezTo>
                  <a:cubicBezTo>
                    <a:pt x="40301" y="39112"/>
                    <a:pt x="40690" y="38894"/>
                    <a:pt x="41127" y="38675"/>
                  </a:cubicBezTo>
                  <a:lnTo>
                    <a:pt x="42488" y="38019"/>
                  </a:lnTo>
                  <a:cubicBezTo>
                    <a:pt x="43435" y="37558"/>
                    <a:pt x="44480" y="37023"/>
                    <a:pt x="45597" y="36440"/>
                  </a:cubicBezTo>
                  <a:lnTo>
                    <a:pt x="47370" y="35541"/>
                  </a:lnTo>
                  <a:lnTo>
                    <a:pt x="49338" y="34618"/>
                  </a:lnTo>
                  <a:lnTo>
                    <a:pt x="51500" y="33404"/>
                  </a:lnTo>
                  <a:lnTo>
                    <a:pt x="52715" y="32748"/>
                  </a:lnTo>
                  <a:cubicBezTo>
                    <a:pt x="53152" y="32529"/>
                    <a:pt x="53565" y="32286"/>
                    <a:pt x="54002" y="32068"/>
                  </a:cubicBezTo>
                  <a:lnTo>
                    <a:pt x="59274" y="29444"/>
                  </a:lnTo>
                  <a:lnTo>
                    <a:pt x="59881" y="29128"/>
                  </a:lnTo>
                  <a:lnTo>
                    <a:pt x="60488" y="28861"/>
                  </a:lnTo>
                  <a:lnTo>
                    <a:pt x="61654" y="28351"/>
                  </a:lnTo>
                  <a:lnTo>
                    <a:pt x="63598" y="27452"/>
                  </a:lnTo>
                  <a:lnTo>
                    <a:pt x="65395" y="26651"/>
                  </a:lnTo>
                  <a:cubicBezTo>
                    <a:pt x="65757" y="26575"/>
                    <a:pt x="66038" y="26542"/>
                    <a:pt x="66253" y="26542"/>
                  </a:cubicBezTo>
                  <a:cubicBezTo>
                    <a:pt x="66730" y="26542"/>
                    <a:pt x="66871" y="26707"/>
                    <a:pt x="66804" y="26942"/>
                  </a:cubicBezTo>
                  <a:cubicBezTo>
                    <a:pt x="66707" y="27258"/>
                    <a:pt x="66197" y="27817"/>
                    <a:pt x="65687" y="28375"/>
                  </a:cubicBezTo>
                  <a:cubicBezTo>
                    <a:pt x="83323" y="20820"/>
                    <a:pt x="102077" y="15986"/>
                    <a:pt x="121098" y="13241"/>
                  </a:cubicBezTo>
                  <a:lnTo>
                    <a:pt x="128239" y="12318"/>
                  </a:lnTo>
                  <a:cubicBezTo>
                    <a:pt x="130644" y="12075"/>
                    <a:pt x="133025" y="11808"/>
                    <a:pt x="135430" y="11565"/>
                  </a:cubicBezTo>
                  <a:lnTo>
                    <a:pt x="149908" y="10448"/>
                  </a:lnTo>
                  <a:cubicBezTo>
                    <a:pt x="154742" y="10059"/>
                    <a:pt x="159552" y="9695"/>
                    <a:pt x="164338" y="9476"/>
                  </a:cubicBezTo>
                  <a:cubicBezTo>
                    <a:pt x="166718" y="9354"/>
                    <a:pt x="169093" y="9294"/>
                    <a:pt x="171468" y="9294"/>
                  </a:cubicBezTo>
                  <a:cubicBezTo>
                    <a:pt x="173842" y="9294"/>
                    <a:pt x="176217" y="9354"/>
                    <a:pt x="178597" y="9476"/>
                  </a:cubicBezTo>
                  <a:cubicBezTo>
                    <a:pt x="179326" y="9500"/>
                    <a:pt x="180055" y="9573"/>
                    <a:pt x="180784" y="9646"/>
                  </a:cubicBezTo>
                  <a:lnTo>
                    <a:pt x="181877" y="9719"/>
                  </a:lnTo>
                  <a:cubicBezTo>
                    <a:pt x="182241" y="9743"/>
                    <a:pt x="182606" y="9767"/>
                    <a:pt x="182970" y="9840"/>
                  </a:cubicBezTo>
                  <a:lnTo>
                    <a:pt x="185132" y="10108"/>
                  </a:lnTo>
                  <a:lnTo>
                    <a:pt x="185666" y="10156"/>
                  </a:lnTo>
                  <a:cubicBezTo>
                    <a:pt x="185861" y="10180"/>
                    <a:pt x="186031" y="10229"/>
                    <a:pt x="186201" y="10253"/>
                  </a:cubicBezTo>
                  <a:lnTo>
                    <a:pt x="187270" y="10448"/>
                  </a:lnTo>
                  <a:lnTo>
                    <a:pt x="188339" y="10618"/>
                  </a:lnTo>
                  <a:cubicBezTo>
                    <a:pt x="188509" y="10666"/>
                    <a:pt x="188703" y="10691"/>
                    <a:pt x="188873" y="10715"/>
                  </a:cubicBezTo>
                  <a:lnTo>
                    <a:pt x="189407" y="10836"/>
                  </a:lnTo>
                  <a:lnTo>
                    <a:pt x="191472" y="11322"/>
                  </a:lnTo>
                  <a:cubicBezTo>
                    <a:pt x="191837" y="11419"/>
                    <a:pt x="192152" y="11541"/>
                    <a:pt x="192493" y="11638"/>
                  </a:cubicBezTo>
                  <a:lnTo>
                    <a:pt x="193513" y="11929"/>
                  </a:lnTo>
                  <a:lnTo>
                    <a:pt x="194533" y="12245"/>
                  </a:lnTo>
                  <a:cubicBezTo>
                    <a:pt x="194849" y="12367"/>
                    <a:pt x="195165" y="12488"/>
                    <a:pt x="195505" y="12610"/>
                  </a:cubicBezTo>
                  <a:cubicBezTo>
                    <a:pt x="196817" y="13071"/>
                    <a:pt x="198080" y="13678"/>
                    <a:pt x="199367" y="14286"/>
                  </a:cubicBezTo>
                  <a:lnTo>
                    <a:pt x="201262" y="15282"/>
                  </a:lnTo>
                  <a:cubicBezTo>
                    <a:pt x="201894" y="15622"/>
                    <a:pt x="202501" y="16011"/>
                    <a:pt x="203133" y="16351"/>
                  </a:cubicBezTo>
                  <a:cubicBezTo>
                    <a:pt x="205610" y="17832"/>
                    <a:pt x="208015" y="19460"/>
                    <a:pt x="210396" y="21209"/>
                  </a:cubicBezTo>
                  <a:cubicBezTo>
                    <a:pt x="215157" y="24707"/>
                    <a:pt x="219773" y="28545"/>
                    <a:pt x="224655" y="32238"/>
                  </a:cubicBezTo>
                  <a:cubicBezTo>
                    <a:pt x="225870" y="33137"/>
                    <a:pt x="227109" y="34060"/>
                    <a:pt x="228396" y="34934"/>
                  </a:cubicBezTo>
                  <a:lnTo>
                    <a:pt x="229344" y="35614"/>
                  </a:lnTo>
                  <a:lnTo>
                    <a:pt x="230316" y="36270"/>
                  </a:lnTo>
                  <a:cubicBezTo>
                    <a:pt x="230971" y="36683"/>
                    <a:pt x="231627" y="37145"/>
                    <a:pt x="232259" y="37533"/>
                  </a:cubicBezTo>
                  <a:lnTo>
                    <a:pt x="239838" y="42295"/>
                  </a:lnTo>
                  <a:cubicBezTo>
                    <a:pt x="242365" y="43898"/>
                    <a:pt x="244818" y="45477"/>
                    <a:pt x="247223" y="47129"/>
                  </a:cubicBezTo>
                  <a:cubicBezTo>
                    <a:pt x="248438" y="47955"/>
                    <a:pt x="249652" y="48781"/>
                    <a:pt x="250794" y="49631"/>
                  </a:cubicBezTo>
                  <a:cubicBezTo>
                    <a:pt x="251960" y="50505"/>
                    <a:pt x="253102" y="51356"/>
                    <a:pt x="254219" y="52254"/>
                  </a:cubicBezTo>
                  <a:cubicBezTo>
                    <a:pt x="258713" y="55825"/>
                    <a:pt x="262746" y="59761"/>
                    <a:pt x="266025" y="64158"/>
                  </a:cubicBezTo>
                  <a:cubicBezTo>
                    <a:pt x="267629" y="66344"/>
                    <a:pt x="269037" y="68676"/>
                    <a:pt x="270228" y="71105"/>
                  </a:cubicBezTo>
                  <a:cubicBezTo>
                    <a:pt x="271370" y="73559"/>
                    <a:pt x="272341" y="76109"/>
                    <a:pt x="273070" y="78709"/>
                  </a:cubicBezTo>
                  <a:cubicBezTo>
                    <a:pt x="274386" y="83525"/>
                    <a:pt x="274985" y="88486"/>
                    <a:pt x="274868" y="93457"/>
                  </a:cubicBezTo>
                  <a:lnTo>
                    <a:pt x="274868" y="93457"/>
                  </a:lnTo>
                  <a:lnTo>
                    <a:pt x="274868" y="91170"/>
                  </a:lnTo>
                  <a:lnTo>
                    <a:pt x="274843" y="90660"/>
                  </a:lnTo>
                  <a:lnTo>
                    <a:pt x="274746" y="88571"/>
                  </a:lnTo>
                  <a:lnTo>
                    <a:pt x="274528" y="86531"/>
                  </a:lnTo>
                  <a:cubicBezTo>
                    <a:pt x="274212" y="83786"/>
                    <a:pt x="273677" y="81089"/>
                    <a:pt x="272924" y="78417"/>
                  </a:cubicBezTo>
                  <a:cubicBezTo>
                    <a:pt x="272147" y="75794"/>
                    <a:pt x="271151" y="73243"/>
                    <a:pt x="269936" y="70789"/>
                  </a:cubicBezTo>
                  <a:lnTo>
                    <a:pt x="269013" y="68967"/>
                  </a:lnTo>
                  <a:lnTo>
                    <a:pt x="267944" y="67194"/>
                  </a:lnTo>
                  <a:lnTo>
                    <a:pt x="267701" y="66757"/>
                  </a:lnTo>
                  <a:lnTo>
                    <a:pt x="267386" y="66344"/>
                  </a:lnTo>
                  <a:lnTo>
                    <a:pt x="266778" y="65494"/>
                  </a:lnTo>
                  <a:lnTo>
                    <a:pt x="266195" y="64643"/>
                  </a:lnTo>
                  <a:lnTo>
                    <a:pt x="265564" y="63818"/>
                  </a:lnTo>
                  <a:lnTo>
                    <a:pt x="264932" y="62992"/>
                  </a:lnTo>
                  <a:cubicBezTo>
                    <a:pt x="264738" y="62724"/>
                    <a:pt x="264519" y="62457"/>
                    <a:pt x="264300" y="62190"/>
                  </a:cubicBezTo>
                  <a:lnTo>
                    <a:pt x="262940" y="60587"/>
                  </a:lnTo>
                  <a:cubicBezTo>
                    <a:pt x="261993" y="59566"/>
                    <a:pt x="261045" y="58522"/>
                    <a:pt x="260025" y="57550"/>
                  </a:cubicBezTo>
                  <a:cubicBezTo>
                    <a:pt x="257984" y="55582"/>
                    <a:pt x="255822" y="53712"/>
                    <a:pt x="253588" y="51963"/>
                  </a:cubicBezTo>
                  <a:cubicBezTo>
                    <a:pt x="249069" y="48416"/>
                    <a:pt x="244138" y="45210"/>
                    <a:pt x="239134" y="42027"/>
                  </a:cubicBezTo>
                  <a:lnTo>
                    <a:pt x="231554" y="37266"/>
                  </a:lnTo>
                  <a:cubicBezTo>
                    <a:pt x="228907" y="35566"/>
                    <a:pt x="226429" y="33768"/>
                    <a:pt x="224000" y="31922"/>
                  </a:cubicBezTo>
                  <a:cubicBezTo>
                    <a:pt x="219165" y="28229"/>
                    <a:pt x="214598" y="24440"/>
                    <a:pt x="209886" y="20990"/>
                  </a:cubicBezTo>
                  <a:cubicBezTo>
                    <a:pt x="207578" y="19290"/>
                    <a:pt x="205173" y="17687"/>
                    <a:pt x="202695" y="16205"/>
                  </a:cubicBezTo>
                  <a:cubicBezTo>
                    <a:pt x="201481" y="15476"/>
                    <a:pt x="200242" y="14845"/>
                    <a:pt x="199003" y="14189"/>
                  </a:cubicBezTo>
                  <a:lnTo>
                    <a:pt x="197108" y="13314"/>
                  </a:lnTo>
                  <a:cubicBezTo>
                    <a:pt x="196792" y="13168"/>
                    <a:pt x="196476" y="13071"/>
                    <a:pt x="196136" y="12925"/>
                  </a:cubicBezTo>
                  <a:lnTo>
                    <a:pt x="195189" y="12561"/>
                  </a:lnTo>
                  <a:cubicBezTo>
                    <a:pt x="194557" y="12318"/>
                    <a:pt x="193901" y="12099"/>
                    <a:pt x="193221" y="11905"/>
                  </a:cubicBezTo>
                  <a:lnTo>
                    <a:pt x="192225" y="11614"/>
                  </a:lnTo>
                  <a:lnTo>
                    <a:pt x="191739" y="11444"/>
                  </a:lnTo>
                  <a:lnTo>
                    <a:pt x="191229" y="11322"/>
                  </a:lnTo>
                  <a:lnTo>
                    <a:pt x="189189" y="10836"/>
                  </a:lnTo>
                  <a:cubicBezTo>
                    <a:pt x="188849" y="10763"/>
                    <a:pt x="188484" y="10691"/>
                    <a:pt x="188144" y="10642"/>
                  </a:cubicBezTo>
                  <a:lnTo>
                    <a:pt x="187100" y="10448"/>
                  </a:lnTo>
                  <a:cubicBezTo>
                    <a:pt x="185715" y="10180"/>
                    <a:pt x="184282" y="10035"/>
                    <a:pt x="182873" y="9840"/>
                  </a:cubicBezTo>
                  <a:cubicBezTo>
                    <a:pt x="182144" y="9767"/>
                    <a:pt x="181440" y="9719"/>
                    <a:pt x="180711" y="9646"/>
                  </a:cubicBezTo>
                  <a:cubicBezTo>
                    <a:pt x="180006" y="9597"/>
                    <a:pt x="179278" y="9500"/>
                    <a:pt x="178549" y="9500"/>
                  </a:cubicBezTo>
                  <a:cubicBezTo>
                    <a:pt x="176287" y="9385"/>
                    <a:pt x="174025" y="9330"/>
                    <a:pt x="171763" y="9330"/>
                  </a:cubicBezTo>
                  <a:cubicBezTo>
                    <a:pt x="169264" y="9330"/>
                    <a:pt x="166764" y="9397"/>
                    <a:pt x="164265" y="9525"/>
                  </a:cubicBezTo>
                  <a:cubicBezTo>
                    <a:pt x="159479" y="9767"/>
                    <a:pt x="154621" y="10156"/>
                    <a:pt x="149762" y="10569"/>
                  </a:cubicBezTo>
                  <a:cubicBezTo>
                    <a:pt x="147333" y="10788"/>
                    <a:pt x="144880" y="10982"/>
                    <a:pt x="142402" y="11176"/>
                  </a:cubicBezTo>
                  <a:lnTo>
                    <a:pt x="135163" y="11784"/>
                  </a:lnTo>
                  <a:lnTo>
                    <a:pt x="127924" y="12561"/>
                  </a:lnTo>
                  <a:lnTo>
                    <a:pt x="120709" y="13557"/>
                  </a:lnTo>
                  <a:cubicBezTo>
                    <a:pt x="101518" y="16424"/>
                    <a:pt x="82546" y="21476"/>
                    <a:pt x="64739" y="29347"/>
                  </a:cubicBezTo>
                  <a:cubicBezTo>
                    <a:pt x="64352" y="29816"/>
                    <a:pt x="64239" y="30165"/>
                    <a:pt x="64800" y="30165"/>
                  </a:cubicBezTo>
                  <a:cubicBezTo>
                    <a:pt x="64908" y="30165"/>
                    <a:pt x="65040" y="30152"/>
                    <a:pt x="65201" y="30124"/>
                  </a:cubicBezTo>
                  <a:cubicBezTo>
                    <a:pt x="66027" y="29979"/>
                    <a:pt x="66829" y="29760"/>
                    <a:pt x="67630" y="29468"/>
                  </a:cubicBezTo>
                  <a:cubicBezTo>
                    <a:pt x="68796" y="29128"/>
                    <a:pt x="70302" y="28618"/>
                    <a:pt x="72294" y="27914"/>
                  </a:cubicBezTo>
                  <a:lnTo>
                    <a:pt x="73436" y="27549"/>
                  </a:lnTo>
                  <a:cubicBezTo>
                    <a:pt x="73825" y="27404"/>
                    <a:pt x="74238" y="27258"/>
                    <a:pt x="74699" y="27112"/>
                  </a:cubicBezTo>
                  <a:cubicBezTo>
                    <a:pt x="75622" y="26821"/>
                    <a:pt x="76618" y="26480"/>
                    <a:pt x="77712" y="26116"/>
                  </a:cubicBezTo>
                  <a:cubicBezTo>
                    <a:pt x="78780" y="25752"/>
                    <a:pt x="79946" y="25339"/>
                    <a:pt x="81210" y="24926"/>
                  </a:cubicBezTo>
                  <a:lnTo>
                    <a:pt x="85194" y="23687"/>
                  </a:lnTo>
                  <a:lnTo>
                    <a:pt x="87356" y="22982"/>
                  </a:lnTo>
                  <a:lnTo>
                    <a:pt x="89590" y="22326"/>
                  </a:lnTo>
                  <a:cubicBezTo>
                    <a:pt x="91145" y="21889"/>
                    <a:pt x="92724" y="21428"/>
                    <a:pt x="94352" y="20966"/>
                  </a:cubicBezTo>
                  <a:lnTo>
                    <a:pt x="99405" y="19654"/>
                  </a:lnTo>
                  <a:lnTo>
                    <a:pt x="100716" y="19314"/>
                  </a:lnTo>
                  <a:lnTo>
                    <a:pt x="102028" y="19023"/>
                  </a:lnTo>
                  <a:lnTo>
                    <a:pt x="104700" y="18415"/>
                  </a:lnTo>
                  <a:lnTo>
                    <a:pt x="107421" y="17808"/>
                  </a:lnTo>
                  <a:lnTo>
                    <a:pt x="110166" y="17249"/>
                  </a:lnTo>
                  <a:lnTo>
                    <a:pt x="112935" y="16691"/>
                  </a:lnTo>
                  <a:lnTo>
                    <a:pt x="114320" y="16424"/>
                  </a:lnTo>
                  <a:lnTo>
                    <a:pt x="115705" y="16181"/>
                  </a:lnTo>
                  <a:lnTo>
                    <a:pt x="121292" y="15233"/>
                  </a:lnTo>
                  <a:lnTo>
                    <a:pt x="126831" y="14456"/>
                  </a:lnTo>
                  <a:lnTo>
                    <a:pt x="128191" y="14261"/>
                  </a:lnTo>
                  <a:lnTo>
                    <a:pt x="129551" y="14116"/>
                  </a:lnTo>
                  <a:lnTo>
                    <a:pt x="132248" y="13800"/>
                  </a:lnTo>
                  <a:lnTo>
                    <a:pt x="134871" y="13508"/>
                  </a:lnTo>
                  <a:cubicBezTo>
                    <a:pt x="135746" y="13411"/>
                    <a:pt x="136620" y="13338"/>
                    <a:pt x="137471" y="13266"/>
                  </a:cubicBezTo>
                  <a:lnTo>
                    <a:pt x="142426" y="12853"/>
                  </a:lnTo>
                  <a:lnTo>
                    <a:pt x="147163" y="12512"/>
                  </a:lnTo>
                  <a:cubicBezTo>
                    <a:pt x="151317" y="12245"/>
                    <a:pt x="155423" y="11929"/>
                    <a:pt x="159528" y="11711"/>
                  </a:cubicBezTo>
                  <a:cubicBezTo>
                    <a:pt x="163335" y="11486"/>
                    <a:pt x="167122" y="11344"/>
                    <a:pt x="170888" y="11344"/>
                  </a:cubicBezTo>
                  <a:cubicBezTo>
                    <a:pt x="171182" y="11344"/>
                    <a:pt x="171477" y="11345"/>
                    <a:pt x="171771" y="11346"/>
                  </a:cubicBezTo>
                  <a:cubicBezTo>
                    <a:pt x="175779" y="11346"/>
                    <a:pt x="179788" y="11589"/>
                    <a:pt x="183772" y="12075"/>
                  </a:cubicBezTo>
                  <a:cubicBezTo>
                    <a:pt x="187585" y="12512"/>
                    <a:pt x="191326" y="13411"/>
                    <a:pt x="194922" y="14747"/>
                  </a:cubicBezTo>
                  <a:cubicBezTo>
                    <a:pt x="198371" y="16083"/>
                    <a:pt x="201796" y="18002"/>
                    <a:pt x="205149" y="20262"/>
                  </a:cubicBezTo>
                  <a:cubicBezTo>
                    <a:pt x="208477" y="22497"/>
                    <a:pt x="211781" y="25047"/>
                    <a:pt x="215133" y="27671"/>
                  </a:cubicBezTo>
                  <a:cubicBezTo>
                    <a:pt x="218510" y="30319"/>
                    <a:pt x="221910" y="33064"/>
                    <a:pt x="225554" y="35711"/>
                  </a:cubicBezTo>
                  <a:cubicBezTo>
                    <a:pt x="226502" y="36343"/>
                    <a:pt x="227401" y="37023"/>
                    <a:pt x="228372" y="37655"/>
                  </a:cubicBezTo>
                  <a:lnTo>
                    <a:pt x="229805" y="38602"/>
                  </a:lnTo>
                  <a:lnTo>
                    <a:pt x="230534" y="39088"/>
                  </a:lnTo>
                  <a:lnTo>
                    <a:pt x="231214" y="39501"/>
                  </a:lnTo>
                  <a:lnTo>
                    <a:pt x="236729" y="42951"/>
                  </a:lnTo>
                  <a:cubicBezTo>
                    <a:pt x="240373" y="45234"/>
                    <a:pt x="243944" y="47493"/>
                    <a:pt x="247369" y="49850"/>
                  </a:cubicBezTo>
                  <a:cubicBezTo>
                    <a:pt x="250721" y="52157"/>
                    <a:pt x="253928" y="54659"/>
                    <a:pt x="256940" y="57356"/>
                  </a:cubicBezTo>
                  <a:cubicBezTo>
                    <a:pt x="259855" y="59955"/>
                    <a:pt x="262503" y="62846"/>
                    <a:pt x="264811" y="65980"/>
                  </a:cubicBezTo>
                  <a:cubicBezTo>
                    <a:pt x="266997" y="69040"/>
                    <a:pt x="268770" y="72368"/>
                    <a:pt x="270082" y="75891"/>
                  </a:cubicBezTo>
                  <a:lnTo>
                    <a:pt x="270349" y="76547"/>
                  </a:lnTo>
                  <a:cubicBezTo>
                    <a:pt x="270422" y="76765"/>
                    <a:pt x="270495" y="76984"/>
                    <a:pt x="270568" y="77202"/>
                  </a:cubicBezTo>
                  <a:lnTo>
                    <a:pt x="270981" y="78539"/>
                  </a:lnTo>
                  <a:cubicBezTo>
                    <a:pt x="271151" y="79000"/>
                    <a:pt x="271248" y="79462"/>
                    <a:pt x="271370" y="79899"/>
                  </a:cubicBezTo>
                  <a:lnTo>
                    <a:pt x="271734" y="81284"/>
                  </a:lnTo>
                  <a:lnTo>
                    <a:pt x="272050" y="82668"/>
                  </a:lnTo>
                  <a:cubicBezTo>
                    <a:pt x="272123" y="83130"/>
                    <a:pt x="272244" y="83591"/>
                    <a:pt x="272317" y="84053"/>
                  </a:cubicBezTo>
                  <a:lnTo>
                    <a:pt x="272536" y="85462"/>
                  </a:lnTo>
                  <a:lnTo>
                    <a:pt x="272633" y="86166"/>
                  </a:lnTo>
                  <a:cubicBezTo>
                    <a:pt x="272681" y="86385"/>
                    <a:pt x="272706" y="86628"/>
                    <a:pt x="272730" y="86871"/>
                  </a:cubicBezTo>
                  <a:cubicBezTo>
                    <a:pt x="273143" y="90636"/>
                    <a:pt x="273167" y="94426"/>
                    <a:pt x="272778" y="98215"/>
                  </a:cubicBezTo>
                  <a:cubicBezTo>
                    <a:pt x="272754" y="98677"/>
                    <a:pt x="272681" y="99138"/>
                    <a:pt x="272608" y="99624"/>
                  </a:cubicBezTo>
                  <a:lnTo>
                    <a:pt x="272414" y="101009"/>
                  </a:lnTo>
                  <a:cubicBezTo>
                    <a:pt x="272268" y="101956"/>
                    <a:pt x="272074" y="102879"/>
                    <a:pt x="271928" y="103802"/>
                  </a:cubicBezTo>
                  <a:cubicBezTo>
                    <a:pt x="271710" y="104750"/>
                    <a:pt x="271515" y="105649"/>
                    <a:pt x="271272" y="106572"/>
                  </a:cubicBezTo>
                  <a:lnTo>
                    <a:pt x="270884" y="107932"/>
                  </a:lnTo>
                  <a:cubicBezTo>
                    <a:pt x="270762" y="108369"/>
                    <a:pt x="270641" y="108831"/>
                    <a:pt x="270471" y="109268"/>
                  </a:cubicBezTo>
                  <a:cubicBezTo>
                    <a:pt x="269353" y="112815"/>
                    <a:pt x="267871" y="116264"/>
                    <a:pt x="266050" y="119519"/>
                  </a:cubicBezTo>
                  <a:lnTo>
                    <a:pt x="265564" y="120394"/>
                  </a:lnTo>
                  <a:lnTo>
                    <a:pt x="265029" y="121244"/>
                  </a:lnTo>
                  <a:lnTo>
                    <a:pt x="264495" y="122119"/>
                  </a:lnTo>
                  <a:lnTo>
                    <a:pt x="264252" y="122532"/>
                  </a:lnTo>
                  <a:lnTo>
                    <a:pt x="263960" y="122945"/>
                  </a:lnTo>
                  <a:lnTo>
                    <a:pt x="262843" y="124596"/>
                  </a:lnTo>
                  <a:lnTo>
                    <a:pt x="261628" y="126200"/>
                  </a:lnTo>
                  <a:cubicBezTo>
                    <a:pt x="260001" y="128289"/>
                    <a:pt x="258203" y="130257"/>
                    <a:pt x="256284" y="132054"/>
                  </a:cubicBezTo>
                  <a:cubicBezTo>
                    <a:pt x="254341" y="133828"/>
                    <a:pt x="252276" y="135431"/>
                    <a:pt x="250089" y="136864"/>
                  </a:cubicBezTo>
                  <a:lnTo>
                    <a:pt x="248389" y="137933"/>
                  </a:lnTo>
                  <a:lnTo>
                    <a:pt x="246616" y="138929"/>
                  </a:lnTo>
                  <a:lnTo>
                    <a:pt x="246178" y="139196"/>
                  </a:lnTo>
                  <a:lnTo>
                    <a:pt x="245741" y="139415"/>
                  </a:lnTo>
                  <a:lnTo>
                    <a:pt x="244818" y="139876"/>
                  </a:lnTo>
                  <a:lnTo>
                    <a:pt x="243919" y="140338"/>
                  </a:lnTo>
                  <a:lnTo>
                    <a:pt x="242996" y="140775"/>
                  </a:lnTo>
                  <a:lnTo>
                    <a:pt x="242049" y="141188"/>
                  </a:lnTo>
                  <a:lnTo>
                    <a:pt x="241587" y="141407"/>
                  </a:lnTo>
                  <a:lnTo>
                    <a:pt x="241126" y="141601"/>
                  </a:lnTo>
                  <a:lnTo>
                    <a:pt x="239231" y="142403"/>
                  </a:lnTo>
                  <a:lnTo>
                    <a:pt x="237287" y="143131"/>
                  </a:lnTo>
                  <a:cubicBezTo>
                    <a:pt x="236656" y="143399"/>
                    <a:pt x="235976" y="143593"/>
                    <a:pt x="235344" y="143836"/>
                  </a:cubicBezTo>
                  <a:cubicBezTo>
                    <a:pt x="232721" y="144735"/>
                    <a:pt x="230000" y="145512"/>
                    <a:pt x="227255" y="146192"/>
                  </a:cubicBezTo>
                  <a:cubicBezTo>
                    <a:pt x="224485" y="146872"/>
                    <a:pt x="221692" y="147455"/>
                    <a:pt x="218850" y="147990"/>
                  </a:cubicBezTo>
                  <a:cubicBezTo>
                    <a:pt x="216007" y="148500"/>
                    <a:pt x="213117" y="148986"/>
                    <a:pt x="210226" y="149374"/>
                  </a:cubicBezTo>
                  <a:cubicBezTo>
                    <a:pt x="194787" y="151592"/>
                    <a:pt x="179230" y="152704"/>
                    <a:pt x="163670" y="152704"/>
                  </a:cubicBezTo>
                  <a:cubicBezTo>
                    <a:pt x="155702" y="152704"/>
                    <a:pt x="147733" y="152412"/>
                    <a:pt x="139778" y="151828"/>
                  </a:cubicBezTo>
                  <a:lnTo>
                    <a:pt x="136742" y="151634"/>
                  </a:lnTo>
                  <a:lnTo>
                    <a:pt x="133705" y="151342"/>
                  </a:lnTo>
                  <a:lnTo>
                    <a:pt x="127608" y="150735"/>
                  </a:lnTo>
                  <a:cubicBezTo>
                    <a:pt x="125567" y="150492"/>
                    <a:pt x="123551" y="150225"/>
                    <a:pt x="121510" y="149958"/>
                  </a:cubicBezTo>
                  <a:lnTo>
                    <a:pt x="118450" y="149569"/>
                  </a:lnTo>
                  <a:cubicBezTo>
                    <a:pt x="117454" y="149423"/>
                    <a:pt x="116433" y="149253"/>
                    <a:pt x="115413" y="149107"/>
                  </a:cubicBezTo>
                  <a:lnTo>
                    <a:pt x="109316" y="148111"/>
                  </a:lnTo>
                  <a:cubicBezTo>
                    <a:pt x="107275" y="147747"/>
                    <a:pt x="105235" y="147358"/>
                    <a:pt x="103218" y="146970"/>
                  </a:cubicBezTo>
                  <a:lnTo>
                    <a:pt x="100182" y="146387"/>
                  </a:lnTo>
                  <a:cubicBezTo>
                    <a:pt x="99162" y="146192"/>
                    <a:pt x="98141" y="145949"/>
                    <a:pt x="97145" y="145731"/>
                  </a:cubicBezTo>
                  <a:lnTo>
                    <a:pt x="91072" y="144370"/>
                  </a:lnTo>
                  <a:cubicBezTo>
                    <a:pt x="89056" y="143884"/>
                    <a:pt x="87040" y="143374"/>
                    <a:pt x="85048" y="142864"/>
                  </a:cubicBezTo>
                  <a:lnTo>
                    <a:pt x="82036" y="142087"/>
                  </a:lnTo>
                  <a:cubicBezTo>
                    <a:pt x="81040" y="141820"/>
                    <a:pt x="80044" y="141528"/>
                    <a:pt x="79048" y="141237"/>
                  </a:cubicBezTo>
                  <a:lnTo>
                    <a:pt x="73096" y="139536"/>
                  </a:lnTo>
                  <a:cubicBezTo>
                    <a:pt x="71128" y="138929"/>
                    <a:pt x="69161" y="138273"/>
                    <a:pt x="67193" y="137666"/>
                  </a:cubicBezTo>
                  <a:cubicBezTo>
                    <a:pt x="63258" y="136451"/>
                    <a:pt x="59395" y="135115"/>
                    <a:pt x="55630" y="133682"/>
                  </a:cubicBezTo>
                  <a:cubicBezTo>
                    <a:pt x="51865" y="132249"/>
                    <a:pt x="48221" y="130694"/>
                    <a:pt x="44698" y="128993"/>
                  </a:cubicBezTo>
                  <a:cubicBezTo>
                    <a:pt x="41249" y="127342"/>
                    <a:pt x="37921" y="125471"/>
                    <a:pt x="34714" y="123358"/>
                  </a:cubicBezTo>
                  <a:cubicBezTo>
                    <a:pt x="33937" y="122847"/>
                    <a:pt x="33159" y="122337"/>
                    <a:pt x="32406" y="121779"/>
                  </a:cubicBezTo>
                  <a:lnTo>
                    <a:pt x="31289" y="120953"/>
                  </a:lnTo>
                  <a:cubicBezTo>
                    <a:pt x="30925" y="120685"/>
                    <a:pt x="30560" y="120394"/>
                    <a:pt x="30196" y="120127"/>
                  </a:cubicBezTo>
                  <a:cubicBezTo>
                    <a:pt x="29831" y="119835"/>
                    <a:pt x="29467" y="119568"/>
                    <a:pt x="29103" y="119252"/>
                  </a:cubicBezTo>
                  <a:lnTo>
                    <a:pt x="28058" y="118378"/>
                  </a:lnTo>
                  <a:cubicBezTo>
                    <a:pt x="27354" y="117795"/>
                    <a:pt x="26722" y="117187"/>
                    <a:pt x="26066" y="116580"/>
                  </a:cubicBezTo>
                  <a:cubicBezTo>
                    <a:pt x="23491" y="114151"/>
                    <a:pt x="21159" y="111479"/>
                    <a:pt x="19143" y="108588"/>
                  </a:cubicBezTo>
                  <a:cubicBezTo>
                    <a:pt x="17199" y="105770"/>
                    <a:pt x="15572" y="102782"/>
                    <a:pt x="14309" y="99624"/>
                  </a:cubicBezTo>
                  <a:cubicBezTo>
                    <a:pt x="13094" y="96612"/>
                    <a:pt x="12317" y="93478"/>
                    <a:pt x="11928" y="90247"/>
                  </a:cubicBezTo>
                  <a:lnTo>
                    <a:pt x="11807" y="89081"/>
                  </a:lnTo>
                  <a:cubicBezTo>
                    <a:pt x="11782" y="88887"/>
                    <a:pt x="11782" y="88693"/>
                    <a:pt x="11782" y="88523"/>
                  </a:cubicBezTo>
                  <a:lnTo>
                    <a:pt x="11758" y="87940"/>
                  </a:lnTo>
                  <a:lnTo>
                    <a:pt x="11734" y="86774"/>
                  </a:lnTo>
                  <a:cubicBezTo>
                    <a:pt x="11709" y="86385"/>
                    <a:pt x="11758" y="86021"/>
                    <a:pt x="11758" y="85632"/>
                  </a:cubicBezTo>
                  <a:cubicBezTo>
                    <a:pt x="11807" y="84101"/>
                    <a:pt x="11977" y="82571"/>
                    <a:pt x="12268" y="81065"/>
                  </a:cubicBezTo>
                  <a:cubicBezTo>
                    <a:pt x="13361" y="75065"/>
                    <a:pt x="16228" y="69478"/>
                    <a:pt x="19823" y="64571"/>
                  </a:cubicBezTo>
                  <a:cubicBezTo>
                    <a:pt x="21305" y="62530"/>
                    <a:pt x="22884" y="60562"/>
                    <a:pt x="24584" y="58692"/>
                  </a:cubicBezTo>
                  <a:cubicBezTo>
                    <a:pt x="26139" y="56967"/>
                    <a:pt x="27621" y="55485"/>
                    <a:pt x="28981" y="54149"/>
                  </a:cubicBezTo>
                  <a:cubicBezTo>
                    <a:pt x="31678" y="51501"/>
                    <a:pt x="33864" y="49534"/>
                    <a:pt x="35394" y="48100"/>
                  </a:cubicBezTo>
                  <a:cubicBezTo>
                    <a:pt x="36147" y="47372"/>
                    <a:pt x="36730" y="46789"/>
                    <a:pt x="37168" y="46327"/>
                  </a:cubicBezTo>
                  <a:cubicBezTo>
                    <a:pt x="37484" y="45987"/>
                    <a:pt x="37751" y="45623"/>
                    <a:pt x="37969" y="45210"/>
                  </a:cubicBezTo>
                  <a:cubicBezTo>
                    <a:pt x="38077" y="44940"/>
                    <a:pt x="37975" y="44805"/>
                    <a:pt x="37672" y="44805"/>
                  </a:cubicBezTo>
                  <a:cubicBezTo>
                    <a:pt x="37429" y="44805"/>
                    <a:pt x="37057" y="44891"/>
                    <a:pt x="36560" y="45064"/>
                  </a:cubicBezTo>
                  <a:cubicBezTo>
                    <a:pt x="34836" y="45720"/>
                    <a:pt x="33184" y="46546"/>
                    <a:pt x="31605" y="47517"/>
                  </a:cubicBezTo>
                  <a:cubicBezTo>
                    <a:pt x="28860" y="49145"/>
                    <a:pt x="26260" y="50967"/>
                    <a:pt x="23783" y="52983"/>
                  </a:cubicBezTo>
                  <a:cubicBezTo>
                    <a:pt x="20333" y="55753"/>
                    <a:pt x="17199" y="58886"/>
                    <a:pt x="14454" y="62311"/>
                  </a:cubicBezTo>
                  <a:cubicBezTo>
                    <a:pt x="12778" y="64352"/>
                    <a:pt x="11272" y="66538"/>
                    <a:pt x="9960" y="68822"/>
                  </a:cubicBezTo>
                  <a:cubicBezTo>
                    <a:pt x="9620" y="69429"/>
                    <a:pt x="9280" y="70061"/>
                    <a:pt x="8989" y="70692"/>
                  </a:cubicBezTo>
                  <a:cubicBezTo>
                    <a:pt x="8673" y="71324"/>
                    <a:pt x="8381" y="71980"/>
                    <a:pt x="8066" y="72636"/>
                  </a:cubicBezTo>
                  <a:cubicBezTo>
                    <a:pt x="7458" y="73996"/>
                    <a:pt x="6948" y="75381"/>
                    <a:pt x="6511" y="76814"/>
                  </a:cubicBezTo>
                  <a:lnTo>
                    <a:pt x="5466" y="76498"/>
                  </a:lnTo>
                  <a:cubicBezTo>
                    <a:pt x="5879" y="75065"/>
                    <a:pt x="6365" y="73680"/>
                    <a:pt x="6924" y="72295"/>
                  </a:cubicBezTo>
                  <a:cubicBezTo>
                    <a:pt x="7483" y="71008"/>
                    <a:pt x="8017" y="69769"/>
                    <a:pt x="8600" y="68652"/>
                  </a:cubicBezTo>
                  <a:cubicBezTo>
                    <a:pt x="9669" y="66611"/>
                    <a:pt x="10835" y="64643"/>
                    <a:pt x="12098" y="62749"/>
                  </a:cubicBezTo>
                  <a:cubicBezTo>
                    <a:pt x="13896" y="60149"/>
                    <a:pt x="15815" y="57623"/>
                    <a:pt x="17880" y="55218"/>
                  </a:cubicBezTo>
                  <a:cubicBezTo>
                    <a:pt x="19386" y="53420"/>
                    <a:pt x="20455" y="52206"/>
                    <a:pt x="21135" y="51356"/>
                  </a:cubicBezTo>
                  <a:cubicBezTo>
                    <a:pt x="21791" y="50505"/>
                    <a:pt x="22058" y="50020"/>
                    <a:pt x="22058" y="49728"/>
                  </a:cubicBezTo>
                  <a:cubicBezTo>
                    <a:pt x="22068" y="49503"/>
                    <a:pt x="21894" y="49429"/>
                    <a:pt x="21629" y="49429"/>
                  </a:cubicBezTo>
                  <a:cubicBezTo>
                    <a:pt x="21263" y="49429"/>
                    <a:pt x="20725" y="49571"/>
                    <a:pt x="20260" y="49655"/>
                  </a:cubicBezTo>
                  <a:cubicBezTo>
                    <a:pt x="20065" y="49697"/>
                    <a:pt x="19883" y="49725"/>
                    <a:pt x="19731" y="49725"/>
                  </a:cubicBezTo>
                  <a:cubicBezTo>
                    <a:pt x="19262" y="49725"/>
                    <a:pt x="19095" y="49451"/>
                    <a:pt x="19774" y="48441"/>
                  </a:cubicBezTo>
                  <a:lnTo>
                    <a:pt x="19774" y="48441"/>
                  </a:lnTo>
                  <a:cubicBezTo>
                    <a:pt x="15159" y="52789"/>
                    <a:pt x="10859" y="57672"/>
                    <a:pt x="7385" y="63283"/>
                  </a:cubicBezTo>
                  <a:cubicBezTo>
                    <a:pt x="6511" y="64692"/>
                    <a:pt x="5685" y="66125"/>
                    <a:pt x="4956" y="67631"/>
                  </a:cubicBezTo>
                  <a:cubicBezTo>
                    <a:pt x="4227" y="69162"/>
                    <a:pt x="3547" y="70668"/>
                    <a:pt x="2964" y="72271"/>
                  </a:cubicBezTo>
                  <a:cubicBezTo>
                    <a:pt x="2357" y="73850"/>
                    <a:pt x="1847" y="75478"/>
                    <a:pt x="1434" y="77130"/>
                  </a:cubicBezTo>
                  <a:cubicBezTo>
                    <a:pt x="1215" y="77956"/>
                    <a:pt x="997" y="78781"/>
                    <a:pt x="875" y="79632"/>
                  </a:cubicBezTo>
                  <a:cubicBezTo>
                    <a:pt x="729" y="80458"/>
                    <a:pt x="559" y="81308"/>
                    <a:pt x="462" y="82158"/>
                  </a:cubicBezTo>
                  <a:cubicBezTo>
                    <a:pt x="49" y="85583"/>
                    <a:pt x="1" y="89033"/>
                    <a:pt x="365" y="92458"/>
                  </a:cubicBezTo>
                  <a:cubicBezTo>
                    <a:pt x="754" y="95835"/>
                    <a:pt x="1507" y="99187"/>
                    <a:pt x="2576" y="102418"/>
                  </a:cubicBezTo>
                  <a:cubicBezTo>
                    <a:pt x="3620" y="105600"/>
                    <a:pt x="4980" y="108685"/>
                    <a:pt x="6608" y="111624"/>
                  </a:cubicBezTo>
                  <a:cubicBezTo>
                    <a:pt x="8211" y="114564"/>
                    <a:pt x="10033" y="117357"/>
                    <a:pt x="12098" y="120005"/>
                  </a:cubicBezTo>
                  <a:cubicBezTo>
                    <a:pt x="12608" y="120661"/>
                    <a:pt x="13264" y="121341"/>
                    <a:pt x="13920" y="122094"/>
                  </a:cubicBezTo>
                  <a:cubicBezTo>
                    <a:pt x="14576" y="122872"/>
                    <a:pt x="15353" y="123649"/>
                    <a:pt x="16155" y="124451"/>
                  </a:cubicBezTo>
                  <a:lnTo>
                    <a:pt x="16762" y="125058"/>
                  </a:lnTo>
                  <a:lnTo>
                    <a:pt x="17418" y="125665"/>
                  </a:lnTo>
                  <a:lnTo>
                    <a:pt x="18730" y="126880"/>
                  </a:lnTo>
                  <a:cubicBezTo>
                    <a:pt x="19191" y="127293"/>
                    <a:pt x="19653" y="127682"/>
                    <a:pt x="20115" y="128070"/>
                  </a:cubicBezTo>
                  <a:cubicBezTo>
                    <a:pt x="20576" y="128459"/>
                    <a:pt x="21038" y="128872"/>
                    <a:pt x="21523" y="129261"/>
                  </a:cubicBezTo>
                  <a:cubicBezTo>
                    <a:pt x="24900" y="131957"/>
                    <a:pt x="28471" y="134386"/>
                    <a:pt x="32212" y="136548"/>
                  </a:cubicBezTo>
                  <a:cubicBezTo>
                    <a:pt x="36245" y="138856"/>
                    <a:pt x="40399" y="140921"/>
                    <a:pt x="44674" y="142743"/>
                  </a:cubicBezTo>
                  <a:cubicBezTo>
                    <a:pt x="48901" y="144540"/>
                    <a:pt x="53152" y="146119"/>
                    <a:pt x="57379" y="147577"/>
                  </a:cubicBezTo>
                  <a:cubicBezTo>
                    <a:pt x="58423" y="147917"/>
                    <a:pt x="59492" y="148306"/>
                    <a:pt x="60561" y="148621"/>
                  </a:cubicBezTo>
                  <a:lnTo>
                    <a:pt x="63743" y="149642"/>
                  </a:lnTo>
                  <a:lnTo>
                    <a:pt x="66926" y="150638"/>
                  </a:lnTo>
                  <a:cubicBezTo>
                    <a:pt x="67970" y="150953"/>
                    <a:pt x="69039" y="151318"/>
                    <a:pt x="70108" y="151609"/>
                  </a:cubicBezTo>
                  <a:cubicBezTo>
                    <a:pt x="74383" y="152824"/>
                    <a:pt x="78635" y="154087"/>
                    <a:pt x="82934" y="155107"/>
                  </a:cubicBezTo>
                  <a:lnTo>
                    <a:pt x="86141" y="155909"/>
                  </a:lnTo>
                  <a:lnTo>
                    <a:pt x="87769" y="156346"/>
                  </a:lnTo>
                  <a:lnTo>
                    <a:pt x="89372" y="156711"/>
                  </a:lnTo>
                  <a:lnTo>
                    <a:pt x="95834" y="158144"/>
                  </a:lnTo>
                  <a:cubicBezTo>
                    <a:pt x="96392" y="158241"/>
                    <a:pt x="96927" y="158387"/>
                    <a:pt x="97461" y="158484"/>
                  </a:cubicBezTo>
                  <a:lnTo>
                    <a:pt x="99089" y="158800"/>
                  </a:lnTo>
                  <a:lnTo>
                    <a:pt x="102320" y="159407"/>
                  </a:lnTo>
                  <a:cubicBezTo>
                    <a:pt x="104506" y="159796"/>
                    <a:pt x="106644" y="160257"/>
                    <a:pt x="108830" y="160573"/>
                  </a:cubicBezTo>
                  <a:lnTo>
                    <a:pt x="115340" y="161618"/>
                  </a:lnTo>
                  <a:cubicBezTo>
                    <a:pt x="116409" y="161812"/>
                    <a:pt x="117502" y="161934"/>
                    <a:pt x="118595" y="162079"/>
                  </a:cubicBezTo>
                  <a:lnTo>
                    <a:pt x="121851" y="162492"/>
                  </a:lnTo>
                  <a:lnTo>
                    <a:pt x="125106" y="162930"/>
                  </a:lnTo>
                  <a:lnTo>
                    <a:pt x="125932" y="163027"/>
                  </a:lnTo>
                  <a:lnTo>
                    <a:pt x="126758" y="163124"/>
                  </a:lnTo>
                  <a:lnTo>
                    <a:pt x="128385" y="163270"/>
                  </a:lnTo>
                  <a:lnTo>
                    <a:pt x="134920" y="163950"/>
                  </a:lnTo>
                  <a:cubicBezTo>
                    <a:pt x="137082" y="164144"/>
                    <a:pt x="139268" y="164290"/>
                    <a:pt x="141454" y="164436"/>
                  </a:cubicBezTo>
                  <a:lnTo>
                    <a:pt x="144734" y="164679"/>
                  </a:lnTo>
                  <a:cubicBezTo>
                    <a:pt x="145827" y="164751"/>
                    <a:pt x="146920" y="164800"/>
                    <a:pt x="147989" y="164849"/>
                  </a:cubicBezTo>
                  <a:lnTo>
                    <a:pt x="154548" y="165140"/>
                  </a:lnTo>
                  <a:lnTo>
                    <a:pt x="161083" y="165262"/>
                  </a:lnTo>
                  <a:lnTo>
                    <a:pt x="164338" y="165310"/>
                  </a:lnTo>
                  <a:lnTo>
                    <a:pt x="167617" y="165262"/>
                  </a:lnTo>
                  <a:lnTo>
                    <a:pt x="174152" y="165189"/>
                  </a:lnTo>
                  <a:lnTo>
                    <a:pt x="180662" y="164897"/>
                  </a:lnTo>
                  <a:cubicBezTo>
                    <a:pt x="181755" y="164849"/>
                    <a:pt x="182824" y="164824"/>
                    <a:pt x="183917" y="164776"/>
                  </a:cubicBezTo>
                  <a:lnTo>
                    <a:pt x="187173" y="164533"/>
                  </a:lnTo>
                  <a:cubicBezTo>
                    <a:pt x="189335" y="164363"/>
                    <a:pt x="191497" y="164241"/>
                    <a:pt x="193659" y="164071"/>
                  </a:cubicBezTo>
                  <a:lnTo>
                    <a:pt x="200145" y="163415"/>
                  </a:lnTo>
                  <a:cubicBezTo>
                    <a:pt x="201213" y="163294"/>
                    <a:pt x="202307" y="163197"/>
                    <a:pt x="203375" y="163075"/>
                  </a:cubicBezTo>
                  <a:lnTo>
                    <a:pt x="206606" y="162662"/>
                  </a:lnTo>
                  <a:cubicBezTo>
                    <a:pt x="208744" y="162371"/>
                    <a:pt x="210882" y="162104"/>
                    <a:pt x="213044" y="161812"/>
                  </a:cubicBezTo>
                  <a:cubicBezTo>
                    <a:pt x="217344" y="161156"/>
                    <a:pt x="221668" y="160427"/>
                    <a:pt x="225992" y="159504"/>
                  </a:cubicBezTo>
                  <a:cubicBezTo>
                    <a:pt x="230364" y="158581"/>
                    <a:pt x="234688" y="157415"/>
                    <a:pt x="238915" y="155982"/>
                  </a:cubicBezTo>
                  <a:cubicBezTo>
                    <a:pt x="243263" y="154524"/>
                    <a:pt x="247466" y="152727"/>
                    <a:pt x="251523" y="150613"/>
                  </a:cubicBezTo>
                  <a:cubicBezTo>
                    <a:pt x="251766" y="150468"/>
                    <a:pt x="252033" y="150346"/>
                    <a:pt x="252276" y="150200"/>
                  </a:cubicBezTo>
                  <a:lnTo>
                    <a:pt x="253029" y="149763"/>
                  </a:lnTo>
                  <a:lnTo>
                    <a:pt x="254559" y="148913"/>
                  </a:lnTo>
                  <a:cubicBezTo>
                    <a:pt x="255555" y="148306"/>
                    <a:pt x="256527" y="147674"/>
                    <a:pt x="257499" y="147042"/>
                  </a:cubicBezTo>
                  <a:lnTo>
                    <a:pt x="258956" y="146022"/>
                  </a:lnTo>
                  <a:lnTo>
                    <a:pt x="259685" y="145488"/>
                  </a:lnTo>
                  <a:lnTo>
                    <a:pt x="260049" y="145245"/>
                  </a:lnTo>
                  <a:lnTo>
                    <a:pt x="260389" y="144953"/>
                  </a:lnTo>
                  <a:lnTo>
                    <a:pt x="261774" y="143860"/>
                  </a:lnTo>
                  <a:lnTo>
                    <a:pt x="262479" y="143301"/>
                  </a:lnTo>
                  <a:cubicBezTo>
                    <a:pt x="262697" y="143107"/>
                    <a:pt x="262916" y="142913"/>
                    <a:pt x="263134" y="142718"/>
                  </a:cubicBezTo>
                  <a:cubicBezTo>
                    <a:pt x="266657" y="139609"/>
                    <a:pt x="269839" y="136111"/>
                    <a:pt x="272560" y="132297"/>
                  </a:cubicBezTo>
                  <a:cubicBezTo>
                    <a:pt x="272924" y="131836"/>
                    <a:pt x="273240" y="131350"/>
                    <a:pt x="273556" y="130864"/>
                  </a:cubicBezTo>
                  <a:lnTo>
                    <a:pt x="274528" y="129406"/>
                  </a:lnTo>
                  <a:cubicBezTo>
                    <a:pt x="275159" y="128410"/>
                    <a:pt x="275718" y="127414"/>
                    <a:pt x="276325" y="126418"/>
                  </a:cubicBezTo>
                  <a:lnTo>
                    <a:pt x="277151" y="124864"/>
                  </a:lnTo>
                  <a:cubicBezTo>
                    <a:pt x="277418" y="124354"/>
                    <a:pt x="277710" y="123843"/>
                    <a:pt x="277953" y="123309"/>
                  </a:cubicBezTo>
                  <a:lnTo>
                    <a:pt x="278706" y="121754"/>
                  </a:lnTo>
                  <a:lnTo>
                    <a:pt x="279094" y="120953"/>
                  </a:lnTo>
                  <a:lnTo>
                    <a:pt x="279435" y="120151"/>
                  </a:lnTo>
                  <a:cubicBezTo>
                    <a:pt x="281256" y="115900"/>
                    <a:pt x="282665" y="111454"/>
                    <a:pt x="283637" y="106912"/>
                  </a:cubicBezTo>
                  <a:cubicBezTo>
                    <a:pt x="283686" y="106645"/>
                    <a:pt x="283759" y="106353"/>
                    <a:pt x="283807" y="106062"/>
                  </a:cubicBezTo>
                  <a:lnTo>
                    <a:pt x="283953" y="105211"/>
                  </a:lnTo>
                  <a:lnTo>
                    <a:pt x="284269" y="103487"/>
                  </a:lnTo>
                  <a:cubicBezTo>
                    <a:pt x="284439" y="102345"/>
                    <a:pt x="284560" y="101179"/>
                    <a:pt x="284730" y="100037"/>
                  </a:cubicBezTo>
                  <a:cubicBezTo>
                    <a:pt x="284803" y="98871"/>
                    <a:pt x="284925" y="97729"/>
                    <a:pt x="284973" y="96563"/>
                  </a:cubicBezTo>
                  <a:lnTo>
                    <a:pt x="285046" y="94814"/>
                  </a:lnTo>
                  <a:lnTo>
                    <a:pt x="285070" y="93940"/>
                  </a:lnTo>
                  <a:lnTo>
                    <a:pt x="285070" y="93065"/>
                  </a:lnTo>
                  <a:cubicBezTo>
                    <a:pt x="285070" y="88377"/>
                    <a:pt x="284536" y="83688"/>
                    <a:pt x="283491" y="79122"/>
                  </a:cubicBezTo>
                  <a:cubicBezTo>
                    <a:pt x="282423" y="74482"/>
                    <a:pt x="280771" y="70012"/>
                    <a:pt x="278560" y="65809"/>
                  </a:cubicBezTo>
                  <a:lnTo>
                    <a:pt x="277710" y="64230"/>
                  </a:lnTo>
                  <a:cubicBezTo>
                    <a:pt x="277443" y="63720"/>
                    <a:pt x="277127" y="63210"/>
                    <a:pt x="276811" y="62700"/>
                  </a:cubicBezTo>
                  <a:cubicBezTo>
                    <a:pt x="276495" y="62190"/>
                    <a:pt x="276179" y="61680"/>
                    <a:pt x="275864" y="61170"/>
                  </a:cubicBezTo>
                  <a:lnTo>
                    <a:pt x="274819" y="59712"/>
                  </a:lnTo>
                  <a:cubicBezTo>
                    <a:pt x="273459" y="57793"/>
                    <a:pt x="272001" y="55947"/>
                    <a:pt x="270422" y="54198"/>
                  </a:cubicBezTo>
                  <a:cubicBezTo>
                    <a:pt x="267313" y="50797"/>
                    <a:pt x="263936" y="47688"/>
                    <a:pt x="260292" y="44870"/>
                  </a:cubicBezTo>
                  <a:cubicBezTo>
                    <a:pt x="253199" y="39307"/>
                    <a:pt x="245668" y="34813"/>
                    <a:pt x="238502" y="30343"/>
                  </a:cubicBezTo>
                  <a:lnTo>
                    <a:pt x="237166" y="29517"/>
                  </a:lnTo>
                  <a:lnTo>
                    <a:pt x="236486" y="29104"/>
                  </a:lnTo>
                  <a:lnTo>
                    <a:pt x="235879" y="28691"/>
                  </a:lnTo>
                  <a:lnTo>
                    <a:pt x="234640" y="27889"/>
                  </a:lnTo>
                  <a:cubicBezTo>
                    <a:pt x="234227" y="27622"/>
                    <a:pt x="233838" y="27331"/>
                    <a:pt x="233425" y="27039"/>
                  </a:cubicBezTo>
                  <a:cubicBezTo>
                    <a:pt x="233012" y="26748"/>
                    <a:pt x="232599" y="26456"/>
                    <a:pt x="232186" y="26165"/>
                  </a:cubicBezTo>
                  <a:lnTo>
                    <a:pt x="230947" y="25242"/>
                  </a:lnTo>
                  <a:cubicBezTo>
                    <a:pt x="230121" y="24659"/>
                    <a:pt x="229295" y="24003"/>
                    <a:pt x="228469" y="23395"/>
                  </a:cubicBezTo>
                  <a:cubicBezTo>
                    <a:pt x="225166" y="20869"/>
                    <a:pt x="221813" y="18173"/>
                    <a:pt x="218315" y="15525"/>
                  </a:cubicBezTo>
                  <a:cubicBezTo>
                    <a:pt x="215309" y="13209"/>
                    <a:pt x="212185" y="11047"/>
                    <a:pt x="208969" y="9051"/>
                  </a:cubicBezTo>
                  <a:lnTo>
                    <a:pt x="208969" y="9051"/>
                  </a:lnTo>
                  <a:cubicBezTo>
                    <a:pt x="209456" y="9356"/>
                    <a:pt x="209940" y="9668"/>
                    <a:pt x="210420" y="9986"/>
                  </a:cubicBezTo>
                  <a:cubicBezTo>
                    <a:pt x="210736" y="10180"/>
                    <a:pt x="211028" y="10375"/>
                    <a:pt x="211343" y="10593"/>
                  </a:cubicBezTo>
                  <a:lnTo>
                    <a:pt x="212242" y="11201"/>
                  </a:lnTo>
                  <a:cubicBezTo>
                    <a:pt x="212849" y="11614"/>
                    <a:pt x="213457" y="12002"/>
                    <a:pt x="214040" y="12415"/>
                  </a:cubicBezTo>
                  <a:cubicBezTo>
                    <a:pt x="215206" y="13266"/>
                    <a:pt x="216372" y="14091"/>
                    <a:pt x="217489" y="14966"/>
                  </a:cubicBezTo>
                  <a:cubicBezTo>
                    <a:pt x="219748" y="16642"/>
                    <a:pt x="221910" y="18367"/>
                    <a:pt x="224072" y="20067"/>
                  </a:cubicBezTo>
                  <a:cubicBezTo>
                    <a:pt x="226210" y="21743"/>
                    <a:pt x="228299" y="23395"/>
                    <a:pt x="230413" y="24974"/>
                  </a:cubicBezTo>
                  <a:cubicBezTo>
                    <a:pt x="232526" y="26553"/>
                    <a:pt x="234591" y="27987"/>
                    <a:pt x="236729" y="29371"/>
                  </a:cubicBezTo>
                  <a:cubicBezTo>
                    <a:pt x="241271" y="32213"/>
                    <a:pt x="245911" y="35056"/>
                    <a:pt x="250551" y="38092"/>
                  </a:cubicBezTo>
                  <a:cubicBezTo>
                    <a:pt x="252883" y="39647"/>
                    <a:pt x="255191" y="41226"/>
                    <a:pt x="257450" y="42902"/>
                  </a:cubicBezTo>
                  <a:cubicBezTo>
                    <a:pt x="258592" y="43728"/>
                    <a:pt x="259709" y="44627"/>
                    <a:pt x="260827" y="45501"/>
                  </a:cubicBezTo>
                  <a:cubicBezTo>
                    <a:pt x="261385" y="45963"/>
                    <a:pt x="261944" y="46424"/>
                    <a:pt x="262503" y="46886"/>
                  </a:cubicBezTo>
                  <a:lnTo>
                    <a:pt x="263329" y="47566"/>
                  </a:lnTo>
                  <a:lnTo>
                    <a:pt x="264130" y="48295"/>
                  </a:lnTo>
                  <a:cubicBezTo>
                    <a:pt x="266317" y="50214"/>
                    <a:pt x="268382" y="52279"/>
                    <a:pt x="270325" y="54441"/>
                  </a:cubicBezTo>
                  <a:lnTo>
                    <a:pt x="271782" y="56117"/>
                  </a:lnTo>
                  <a:cubicBezTo>
                    <a:pt x="272244" y="56676"/>
                    <a:pt x="272706" y="57283"/>
                    <a:pt x="273167" y="57866"/>
                  </a:cubicBezTo>
                  <a:lnTo>
                    <a:pt x="273847" y="58740"/>
                  </a:lnTo>
                  <a:cubicBezTo>
                    <a:pt x="274066" y="59032"/>
                    <a:pt x="274260" y="59348"/>
                    <a:pt x="274503" y="59664"/>
                  </a:cubicBezTo>
                  <a:lnTo>
                    <a:pt x="275766" y="61510"/>
                  </a:lnTo>
                  <a:cubicBezTo>
                    <a:pt x="276544" y="62797"/>
                    <a:pt x="277370" y="64060"/>
                    <a:pt x="278050" y="65396"/>
                  </a:cubicBezTo>
                  <a:lnTo>
                    <a:pt x="278560" y="66392"/>
                  </a:lnTo>
                  <a:lnTo>
                    <a:pt x="278827" y="66903"/>
                  </a:lnTo>
                  <a:cubicBezTo>
                    <a:pt x="278900" y="67073"/>
                    <a:pt x="278997" y="67243"/>
                    <a:pt x="279070" y="67413"/>
                  </a:cubicBezTo>
                  <a:lnTo>
                    <a:pt x="279993" y="69453"/>
                  </a:lnTo>
                  <a:cubicBezTo>
                    <a:pt x="280309" y="70133"/>
                    <a:pt x="280552" y="70838"/>
                    <a:pt x="280844" y="71518"/>
                  </a:cubicBezTo>
                  <a:lnTo>
                    <a:pt x="281232" y="72563"/>
                  </a:lnTo>
                  <a:cubicBezTo>
                    <a:pt x="281378" y="72927"/>
                    <a:pt x="281475" y="73267"/>
                    <a:pt x="281597" y="73632"/>
                  </a:cubicBezTo>
                  <a:cubicBezTo>
                    <a:pt x="281815" y="74336"/>
                    <a:pt x="282058" y="75040"/>
                    <a:pt x="282277" y="75745"/>
                  </a:cubicBezTo>
                  <a:lnTo>
                    <a:pt x="282884" y="77907"/>
                  </a:lnTo>
                  <a:cubicBezTo>
                    <a:pt x="283589" y="80773"/>
                    <a:pt x="284099" y="83688"/>
                    <a:pt x="284390" y="86628"/>
                  </a:cubicBezTo>
                  <a:lnTo>
                    <a:pt x="284536" y="87721"/>
                  </a:lnTo>
                  <a:lnTo>
                    <a:pt x="284609" y="88838"/>
                  </a:lnTo>
                  <a:cubicBezTo>
                    <a:pt x="284657" y="89567"/>
                    <a:pt x="284706" y="90296"/>
                    <a:pt x="284730" y="91025"/>
                  </a:cubicBezTo>
                  <a:cubicBezTo>
                    <a:pt x="284755" y="92507"/>
                    <a:pt x="284779" y="93964"/>
                    <a:pt x="284706" y="95422"/>
                  </a:cubicBezTo>
                  <a:cubicBezTo>
                    <a:pt x="284682" y="96903"/>
                    <a:pt x="284512" y="98337"/>
                    <a:pt x="284414" y="99794"/>
                  </a:cubicBezTo>
                  <a:cubicBezTo>
                    <a:pt x="284317" y="100523"/>
                    <a:pt x="284220" y="101252"/>
                    <a:pt x="284123" y="101980"/>
                  </a:cubicBezTo>
                  <a:lnTo>
                    <a:pt x="284002" y="103074"/>
                  </a:lnTo>
                  <a:lnTo>
                    <a:pt x="283807" y="104142"/>
                  </a:lnTo>
                  <a:cubicBezTo>
                    <a:pt x="283321" y="107009"/>
                    <a:pt x="282641" y="109851"/>
                    <a:pt x="281791" y="112645"/>
                  </a:cubicBezTo>
                  <a:lnTo>
                    <a:pt x="281135" y="114734"/>
                  </a:lnTo>
                  <a:cubicBezTo>
                    <a:pt x="280892" y="115414"/>
                    <a:pt x="280625" y="116094"/>
                    <a:pt x="280382" y="116799"/>
                  </a:cubicBezTo>
                  <a:lnTo>
                    <a:pt x="279993" y="117819"/>
                  </a:lnTo>
                  <a:cubicBezTo>
                    <a:pt x="279872" y="118159"/>
                    <a:pt x="279726" y="118499"/>
                    <a:pt x="279580" y="118839"/>
                  </a:cubicBezTo>
                  <a:cubicBezTo>
                    <a:pt x="279289" y="119495"/>
                    <a:pt x="279022" y="120175"/>
                    <a:pt x="278706" y="120856"/>
                  </a:cubicBezTo>
                  <a:cubicBezTo>
                    <a:pt x="278074" y="122167"/>
                    <a:pt x="277491" y="123503"/>
                    <a:pt x="276762" y="124767"/>
                  </a:cubicBezTo>
                  <a:lnTo>
                    <a:pt x="276252" y="125738"/>
                  </a:lnTo>
                  <a:lnTo>
                    <a:pt x="275985" y="126224"/>
                  </a:lnTo>
                  <a:lnTo>
                    <a:pt x="275694" y="126710"/>
                  </a:lnTo>
                  <a:lnTo>
                    <a:pt x="274576" y="128580"/>
                  </a:lnTo>
                  <a:cubicBezTo>
                    <a:pt x="271442" y="133609"/>
                    <a:pt x="267604" y="138152"/>
                    <a:pt x="263159" y="142063"/>
                  </a:cubicBezTo>
                  <a:lnTo>
                    <a:pt x="262333" y="142816"/>
                  </a:lnTo>
                  <a:cubicBezTo>
                    <a:pt x="262041" y="143059"/>
                    <a:pt x="261750" y="143277"/>
                    <a:pt x="261458" y="143520"/>
                  </a:cubicBezTo>
                  <a:cubicBezTo>
                    <a:pt x="260875" y="144006"/>
                    <a:pt x="260292" y="144443"/>
                    <a:pt x="259709" y="144905"/>
                  </a:cubicBezTo>
                  <a:cubicBezTo>
                    <a:pt x="258495" y="145755"/>
                    <a:pt x="257280" y="146678"/>
                    <a:pt x="256017" y="147431"/>
                  </a:cubicBezTo>
                  <a:lnTo>
                    <a:pt x="255094" y="148014"/>
                  </a:lnTo>
                  <a:lnTo>
                    <a:pt x="254632" y="148330"/>
                  </a:lnTo>
                  <a:lnTo>
                    <a:pt x="254195" y="148621"/>
                  </a:lnTo>
                  <a:lnTo>
                    <a:pt x="252276" y="149715"/>
                  </a:lnTo>
                  <a:cubicBezTo>
                    <a:pt x="251644" y="150079"/>
                    <a:pt x="250988" y="150395"/>
                    <a:pt x="250357" y="150735"/>
                  </a:cubicBezTo>
                  <a:lnTo>
                    <a:pt x="249385" y="151245"/>
                  </a:lnTo>
                  <a:lnTo>
                    <a:pt x="248389" y="151707"/>
                  </a:lnTo>
                  <a:cubicBezTo>
                    <a:pt x="243166" y="154160"/>
                    <a:pt x="237749" y="156103"/>
                    <a:pt x="232162" y="157561"/>
                  </a:cubicBezTo>
                  <a:cubicBezTo>
                    <a:pt x="229417" y="158290"/>
                    <a:pt x="226672" y="158921"/>
                    <a:pt x="223902" y="159480"/>
                  </a:cubicBezTo>
                  <a:cubicBezTo>
                    <a:pt x="221133" y="160039"/>
                    <a:pt x="218364" y="160525"/>
                    <a:pt x="215619" y="160962"/>
                  </a:cubicBezTo>
                  <a:lnTo>
                    <a:pt x="213554" y="161278"/>
                  </a:lnTo>
                  <a:cubicBezTo>
                    <a:pt x="212849" y="161399"/>
                    <a:pt x="212169" y="161496"/>
                    <a:pt x="211465" y="161569"/>
                  </a:cubicBezTo>
                  <a:lnTo>
                    <a:pt x="207335" y="162128"/>
                  </a:lnTo>
                  <a:lnTo>
                    <a:pt x="203181" y="162662"/>
                  </a:lnTo>
                  <a:cubicBezTo>
                    <a:pt x="201796" y="162808"/>
                    <a:pt x="200412" y="162954"/>
                    <a:pt x="199027" y="163100"/>
                  </a:cubicBezTo>
                  <a:cubicBezTo>
                    <a:pt x="196234" y="163367"/>
                    <a:pt x="193464" y="163707"/>
                    <a:pt x="190646" y="163853"/>
                  </a:cubicBezTo>
                  <a:lnTo>
                    <a:pt x="186444" y="164168"/>
                  </a:lnTo>
                  <a:cubicBezTo>
                    <a:pt x="185059" y="164266"/>
                    <a:pt x="183650" y="164387"/>
                    <a:pt x="182241" y="164436"/>
                  </a:cubicBezTo>
                  <a:cubicBezTo>
                    <a:pt x="182897" y="164217"/>
                    <a:pt x="184816" y="163901"/>
                    <a:pt x="181561" y="163901"/>
                  </a:cubicBezTo>
                  <a:lnTo>
                    <a:pt x="183699" y="163804"/>
                  </a:lnTo>
                  <a:lnTo>
                    <a:pt x="185812" y="163610"/>
                  </a:lnTo>
                  <a:lnTo>
                    <a:pt x="190063" y="163270"/>
                  </a:lnTo>
                  <a:lnTo>
                    <a:pt x="192201" y="163075"/>
                  </a:lnTo>
                  <a:lnTo>
                    <a:pt x="193246" y="163002"/>
                  </a:lnTo>
                  <a:lnTo>
                    <a:pt x="194314" y="162881"/>
                  </a:lnTo>
                  <a:lnTo>
                    <a:pt x="198541" y="162419"/>
                  </a:lnTo>
                  <a:lnTo>
                    <a:pt x="202768" y="161958"/>
                  </a:lnTo>
                  <a:lnTo>
                    <a:pt x="206971" y="161375"/>
                  </a:lnTo>
                  <a:cubicBezTo>
                    <a:pt x="209764" y="160986"/>
                    <a:pt x="212558" y="160597"/>
                    <a:pt x="215352" y="160160"/>
                  </a:cubicBezTo>
                  <a:cubicBezTo>
                    <a:pt x="218145" y="159699"/>
                    <a:pt x="220939" y="159213"/>
                    <a:pt x="223732" y="158630"/>
                  </a:cubicBezTo>
                  <a:cubicBezTo>
                    <a:pt x="226526" y="158047"/>
                    <a:pt x="229320" y="157415"/>
                    <a:pt x="232089" y="156662"/>
                  </a:cubicBezTo>
                  <a:cubicBezTo>
                    <a:pt x="234858" y="155909"/>
                    <a:pt x="237603" y="155059"/>
                    <a:pt x="240324" y="154087"/>
                  </a:cubicBezTo>
                  <a:cubicBezTo>
                    <a:pt x="241028" y="153844"/>
                    <a:pt x="241684" y="153553"/>
                    <a:pt x="242365" y="153310"/>
                  </a:cubicBezTo>
                  <a:lnTo>
                    <a:pt x="243385" y="152921"/>
                  </a:lnTo>
                  <a:cubicBezTo>
                    <a:pt x="243725" y="152775"/>
                    <a:pt x="244065" y="152630"/>
                    <a:pt x="244381" y="152484"/>
                  </a:cubicBezTo>
                  <a:cubicBezTo>
                    <a:pt x="245061" y="152217"/>
                    <a:pt x="245717" y="151925"/>
                    <a:pt x="246397" y="151634"/>
                  </a:cubicBezTo>
                  <a:lnTo>
                    <a:pt x="248389" y="150711"/>
                  </a:lnTo>
                  <a:cubicBezTo>
                    <a:pt x="249045" y="150395"/>
                    <a:pt x="249677" y="150055"/>
                    <a:pt x="250332" y="149715"/>
                  </a:cubicBezTo>
                  <a:cubicBezTo>
                    <a:pt x="250988" y="149374"/>
                    <a:pt x="251644" y="149034"/>
                    <a:pt x="252276" y="148670"/>
                  </a:cubicBezTo>
                  <a:lnTo>
                    <a:pt x="254195" y="147553"/>
                  </a:lnTo>
                  <a:lnTo>
                    <a:pt x="256041" y="146387"/>
                  </a:lnTo>
                  <a:cubicBezTo>
                    <a:pt x="258543" y="144759"/>
                    <a:pt x="260924" y="142937"/>
                    <a:pt x="263134" y="140945"/>
                  </a:cubicBezTo>
                  <a:lnTo>
                    <a:pt x="263960" y="140192"/>
                  </a:lnTo>
                  <a:lnTo>
                    <a:pt x="264762" y="139415"/>
                  </a:lnTo>
                  <a:cubicBezTo>
                    <a:pt x="265272" y="138905"/>
                    <a:pt x="265831" y="138394"/>
                    <a:pt x="266341" y="137836"/>
                  </a:cubicBezTo>
                  <a:lnTo>
                    <a:pt x="267847" y="136208"/>
                  </a:lnTo>
                  <a:lnTo>
                    <a:pt x="268212" y="135795"/>
                  </a:lnTo>
                  <a:lnTo>
                    <a:pt x="268552" y="135358"/>
                  </a:lnTo>
                  <a:lnTo>
                    <a:pt x="269256" y="134508"/>
                  </a:lnTo>
                  <a:cubicBezTo>
                    <a:pt x="270228" y="133390"/>
                    <a:pt x="271078" y="132176"/>
                    <a:pt x="271953" y="130985"/>
                  </a:cubicBezTo>
                  <a:cubicBezTo>
                    <a:pt x="272778" y="129771"/>
                    <a:pt x="273629" y="128556"/>
                    <a:pt x="274382" y="127293"/>
                  </a:cubicBezTo>
                  <a:lnTo>
                    <a:pt x="274916" y="126346"/>
                  </a:lnTo>
                  <a:lnTo>
                    <a:pt x="275208" y="125860"/>
                  </a:lnTo>
                  <a:lnTo>
                    <a:pt x="275451" y="125374"/>
                  </a:lnTo>
                  <a:lnTo>
                    <a:pt x="276519" y="123455"/>
                  </a:lnTo>
                  <a:cubicBezTo>
                    <a:pt x="276860" y="122799"/>
                    <a:pt x="277151" y="122119"/>
                    <a:pt x="277491" y="121463"/>
                  </a:cubicBezTo>
                  <a:lnTo>
                    <a:pt x="277953" y="120467"/>
                  </a:lnTo>
                  <a:lnTo>
                    <a:pt x="278390" y="119471"/>
                  </a:lnTo>
                  <a:cubicBezTo>
                    <a:pt x="279556" y="116774"/>
                    <a:pt x="280552" y="114005"/>
                    <a:pt x="281378" y="111187"/>
                  </a:cubicBezTo>
                  <a:lnTo>
                    <a:pt x="281961" y="109074"/>
                  </a:lnTo>
                  <a:cubicBezTo>
                    <a:pt x="282131" y="108369"/>
                    <a:pt x="282277" y="107641"/>
                    <a:pt x="282447" y="106936"/>
                  </a:cubicBezTo>
                  <a:lnTo>
                    <a:pt x="282690" y="105867"/>
                  </a:lnTo>
                  <a:lnTo>
                    <a:pt x="282884" y="104774"/>
                  </a:lnTo>
                  <a:cubicBezTo>
                    <a:pt x="283006" y="104045"/>
                    <a:pt x="283151" y="103341"/>
                    <a:pt x="283248" y="102612"/>
                  </a:cubicBezTo>
                  <a:cubicBezTo>
                    <a:pt x="283686" y="99697"/>
                    <a:pt x="283929" y="96758"/>
                    <a:pt x="283977" y="93818"/>
                  </a:cubicBezTo>
                  <a:cubicBezTo>
                    <a:pt x="284026" y="90879"/>
                    <a:pt x="283856" y="87915"/>
                    <a:pt x="283491" y="85000"/>
                  </a:cubicBezTo>
                  <a:cubicBezTo>
                    <a:pt x="283394" y="84247"/>
                    <a:pt x="283273" y="83518"/>
                    <a:pt x="283151" y="82790"/>
                  </a:cubicBezTo>
                  <a:lnTo>
                    <a:pt x="282981" y="81697"/>
                  </a:lnTo>
                  <a:lnTo>
                    <a:pt x="282763" y="80603"/>
                  </a:lnTo>
                  <a:cubicBezTo>
                    <a:pt x="282593" y="79875"/>
                    <a:pt x="282471" y="79146"/>
                    <a:pt x="282277" y="78417"/>
                  </a:cubicBezTo>
                  <a:lnTo>
                    <a:pt x="281694" y="76255"/>
                  </a:lnTo>
                  <a:cubicBezTo>
                    <a:pt x="281621" y="75891"/>
                    <a:pt x="281499" y="75551"/>
                    <a:pt x="281378" y="75186"/>
                  </a:cubicBezTo>
                  <a:lnTo>
                    <a:pt x="281038" y="74117"/>
                  </a:lnTo>
                  <a:lnTo>
                    <a:pt x="280698" y="73049"/>
                  </a:lnTo>
                  <a:cubicBezTo>
                    <a:pt x="280576" y="72708"/>
                    <a:pt x="280431" y="72344"/>
                    <a:pt x="280285" y="72004"/>
                  </a:cubicBezTo>
                  <a:cubicBezTo>
                    <a:pt x="280018" y="71324"/>
                    <a:pt x="279750" y="70595"/>
                    <a:pt x="279483" y="69915"/>
                  </a:cubicBezTo>
                  <a:lnTo>
                    <a:pt x="278536" y="67874"/>
                  </a:lnTo>
                  <a:cubicBezTo>
                    <a:pt x="278244" y="67170"/>
                    <a:pt x="277880" y="66514"/>
                    <a:pt x="277515" y="65858"/>
                  </a:cubicBezTo>
                  <a:cubicBezTo>
                    <a:pt x="277175" y="65178"/>
                    <a:pt x="276835" y="64498"/>
                    <a:pt x="276447" y="63866"/>
                  </a:cubicBezTo>
                  <a:lnTo>
                    <a:pt x="275256" y="61923"/>
                  </a:lnTo>
                  <a:cubicBezTo>
                    <a:pt x="274843" y="61291"/>
                    <a:pt x="274406" y="60684"/>
                    <a:pt x="273993" y="60052"/>
                  </a:cubicBezTo>
                  <a:cubicBezTo>
                    <a:pt x="273774" y="59736"/>
                    <a:pt x="273556" y="59445"/>
                    <a:pt x="273337" y="59129"/>
                  </a:cubicBezTo>
                  <a:lnTo>
                    <a:pt x="272657" y="58255"/>
                  </a:lnTo>
                  <a:cubicBezTo>
                    <a:pt x="272171" y="57672"/>
                    <a:pt x="271758" y="57064"/>
                    <a:pt x="271272" y="56506"/>
                  </a:cubicBezTo>
                  <a:lnTo>
                    <a:pt x="269815" y="54805"/>
                  </a:lnTo>
                  <a:cubicBezTo>
                    <a:pt x="269572" y="54514"/>
                    <a:pt x="269329" y="54246"/>
                    <a:pt x="269062" y="53979"/>
                  </a:cubicBezTo>
                  <a:lnTo>
                    <a:pt x="268309" y="53178"/>
                  </a:lnTo>
                  <a:cubicBezTo>
                    <a:pt x="267313" y="52084"/>
                    <a:pt x="266244" y="51113"/>
                    <a:pt x="265199" y="50068"/>
                  </a:cubicBezTo>
                  <a:cubicBezTo>
                    <a:pt x="264106" y="49096"/>
                    <a:pt x="263037" y="48100"/>
                    <a:pt x="261920" y="47202"/>
                  </a:cubicBezTo>
                  <a:cubicBezTo>
                    <a:pt x="257474" y="43461"/>
                    <a:pt x="252762" y="40230"/>
                    <a:pt x="248049" y="37193"/>
                  </a:cubicBezTo>
                  <a:cubicBezTo>
                    <a:pt x="245693" y="35687"/>
                    <a:pt x="243361" y="34230"/>
                    <a:pt x="241004" y="32772"/>
                  </a:cubicBezTo>
                  <a:lnTo>
                    <a:pt x="237506" y="30610"/>
                  </a:lnTo>
                  <a:lnTo>
                    <a:pt x="236656" y="30076"/>
                  </a:lnTo>
                  <a:lnTo>
                    <a:pt x="236219" y="29784"/>
                  </a:lnTo>
                  <a:lnTo>
                    <a:pt x="235806" y="29541"/>
                  </a:lnTo>
                  <a:lnTo>
                    <a:pt x="234178" y="28472"/>
                  </a:lnTo>
                  <a:cubicBezTo>
                    <a:pt x="229878" y="25557"/>
                    <a:pt x="225627" y="22156"/>
                    <a:pt x="221206" y="18731"/>
                  </a:cubicBezTo>
                  <a:cubicBezTo>
                    <a:pt x="218971" y="17031"/>
                    <a:pt x="216712" y="15306"/>
                    <a:pt x="214331" y="13630"/>
                  </a:cubicBezTo>
                  <a:cubicBezTo>
                    <a:pt x="213190" y="12804"/>
                    <a:pt x="211951" y="12002"/>
                    <a:pt x="210736" y="11176"/>
                  </a:cubicBezTo>
                  <a:cubicBezTo>
                    <a:pt x="209473" y="10399"/>
                    <a:pt x="208210" y="9622"/>
                    <a:pt x="206898" y="8844"/>
                  </a:cubicBezTo>
                  <a:cubicBezTo>
                    <a:pt x="205610" y="8067"/>
                    <a:pt x="204226" y="7387"/>
                    <a:pt x="202865" y="6707"/>
                  </a:cubicBezTo>
                  <a:cubicBezTo>
                    <a:pt x="201456" y="6051"/>
                    <a:pt x="200072" y="5395"/>
                    <a:pt x="198541" y="4885"/>
                  </a:cubicBezTo>
                  <a:lnTo>
                    <a:pt x="197424" y="4472"/>
                  </a:lnTo>
                  <a:cubicBezTo>
                    <a:pt x="197059" y="4326"/>
                    <a:pt x="196695" y="4229"/>
                    <a:pt x="196306" y="4132"/>
                  </a:cubicBezTo>
                  <a:lnTo>
                    <a:pt x="194047" y="3476"/>
                  </a:lnTo>
                  <a:cubicBezTo>
                    <a:pt x="193318" y="3257"/>
                    <a:pt x="192541" y="3111"/>
                    <a:pt x="191812" y="2941"/>
                  </a:cubicBezTo>
                  <a:cubicBezTo>
                    <a:pt x="191059" y="2796"/>
                    <a:pt x="190306" y="2601"/>
                    <a:pt x="189553" y="2504"/>
                  </a:cubicBezTo>
                  <a:lnTo>
                    <a:pt x="189747" y="1435"/>
                  </a:lnTo>
                  <a:lnTo>
                    <a:pt x="188144" y="1168"/>
                  </a:lnTo>
                  <a:cubicBezTo>
                    <a:pt x="187610" y="1071"/>
                    <a:pt x="187051" y="949"/>
                    <a:pt x="186541" y="901"/>
                  </a:cubicBezTo>
                  <a:lnTo>
                    <a:pt x="183334" y="512"/>
                  </a:lnTo>
                  <a:lnTo>
                    <a:pt x="180152" y="245"/>
                  </a:lnTo>
                  <a:cubicBezTo>
                    <a:pt x="179107" y="172"/>
                    <a:pt x="178063" y="148"/>
                    <a:pt x="176994" y="99"/>
                  </a:cubicBezTo>
                  <a:cubicBezTo>
                    <a:pt x="175288" y="30"/>
                    <a:pt x="173586" y="1"/>
                    <a:pt x="17188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59" name="Google Shape;2483;p44"/>
          <p:cNvGrpSpPr/>
          <p:nvPr/>
        </p:nvGrpSpPr>
        <p:grpSpPr>
          <a:xfrm>
            <a:off x="5831827" y="2847291"/>
            <a:ext cx="1292237" cy="1027043"/>
            <a:chOff x="235075" y="777725"/>
            <a:chExt cx="7186900" cy="4132775"/>
          </a:xfrm>
        </p:grpSpPr>
        <p:sp>
          <p:nvSpPr>
            <p:cNvPr id="460" name="Google Shape;2484;p44"/>
            <p:cNvSpPr/>
            <p:nvPr/>
          </p:nvSpPr>
          <p:spPr>
            <a:xfrm>
              <a:off x="342575" y="932875"/>
              <a:ext cx="7079400" cy="3826525"/>
            </a:xfrm>
            <a:custGeom>
              <a:avLst/>
              <a:gdLst/>
              <a:ahLst/>
              <a:cxnLst/>
              <a:rect l="l" t="t" r="r" b="b"/>
              <a:pathLst>
                <a:path w="283176" h="153061" extrusionOk="0">
                  <a:moveTo>
                    <a:pt x="168404" y="0"/>
                  </a:moveTo>
                  <a:cubicBezTo>
                    <a:pt x="157709" y="0"/>
                    <a:pt x="146666" y="1269"/>
                    <a:pt x="137470" y="1958"/>
                  </a:cubicBezTo>
                  <a:cubicBezTo>
                    <a:pt x="99769" y="4776"/>
                    <a:pt x="61970" y="14736"/>
                    <a:pt x="30657" y="36550"/>
                  </a:cubicBezTo>
                  <a:cubicBezTo>
                    <a:pt x="16422" y="46461"/>
                    <a:pt x="2915" y="60284"/>
                    <a:pt x="1336" y="77580"/>
                  </a:cubicBezTo>
                  <a:cubicBezTo>
                    <a:pt x="0" y="92204"/>
                    <a:pt x="7774" y="106560"/>
                    <a:pt x="18778" y="116301"/>
                  </a:cubicBezTo>
                  <a:cubicBezTo>
                    <a:pt x="29807" y="126043"/>
                    <a:pt x="43726" y="131800"/>
                    <a:pt x="57670" y="136415"/>
                  </a:cubicBezTo>
                  <a:cubicBezTo>
                    <a:pt x="91058" y="147472"/>
                    <a:pt x="125903" y="153060"/>
                    <a:pt x="160873" y="153060"/>
                  </a:cubicBezTo>
                  <a:cubicBezTo>
                    <a:pt x="176382" y="153060"/>
                    <a:pt x="191917" y="151961"/>
                    <a:pt x="207359" y="149752"/>
                  </a:cubicBezTo>
                  <a:cubicBezTo>
                    <a:pt x="222226" y="147614"/>
                    <a:pt x="237360" y="144286"/>
                    <a:pt x="249871" y="135929"/>
                  </a:cubicBezTo>
                  <a:cubicBezTo>
                    <a:pt x="275062" y="119095"/>
                    <a:pt x="283175" y="80398"/>
                    <a:pt x="265102" y="56057"/>
                  </a:cubicBezTo>
                  <a:cubicBezTo>
                    <a:pt x="255968" y="43789"/>
                    <a:pt x="242097" y="36137"/>
                    <a:pt x="229125" y="28024"/>
                  </a:cubicBezTo>
                  <a:cubicBezTo>
                    <a:pt x="217003" y="20420"/>
                    <a:pt x="204881" y="7643"/>
                    <a:pt x="191278" y="3027"/>
                  </a:cubicBezTo>
                  <a:cubicBezTo>
                    <a:pt x="184502" y="737"/>
                    <a:pt x="176554" y="0"/>
                    <a:pt x="168404"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1" name="Google Shape;2485;p44"/>
            <p:cNvSpPr/>
            <p:nvPr/>
          </p:nvSpPr>
          <p:spPr>
            <a:xfrm>
              <a:off x="235075" y="777725"/>
              <a:ext cx="7126775" cy="4132775"/>
            </a:xfrm>
            <a:custGeom>
              <a:avLst/>
              <a:gdLst/>
              <a:ahLst/>
              <a:cxnLst/>
              <a:rect l="l" t="t" r="r" b="b"/>
              <a:pathLst>
                <a:path w="285071" h="165311" extrusionOk="0">
                  <a:moveTo>
                    <a:pt x="193683" y="2310"/>
                  </a:moveTo>
                  <a:lnTo>
                    <a:pt x="194120" y="2431"/>
                  </a:lnTo>
                  <a:lnTo>
                    <a:pt x="194557" y="2553"/>
                  </a:lnTo>
                  <a:lnTo>
                    <a:pt x="195456" y="2820"/>
                  </a:lnTo>
                  <a:lnTo>
                    <a:pt x="196198" y="3047"/>
                  </a:lnTo>
                  <a:lnTo>
                    <a:pt x="196198" y="3047"/>
                  </a:lnTo>
                  <a:cubicBezTo>
                    <a:pt x="196113" y="3020"/>
                    <a:pt x="196027" y="2993"/>
                    <a:pt x="195942" y="2966"/>
                  </a:cubicBezTo>
                  <a:lnTo>
                    <a:pt x="194825" y="2626"/>
                  </a:lnTo>
                  <a:cubicBezTo>
                    <a:pt x="194436" y="2504"/>
                    <a:pt x="194072" y="2383"/>
                    <a:pt x="193683" y="2310"/>
                  </a:cubicBezTo>
                  <a:close/>
                  <a:moveTo>
                    <a:pt x="196198" y="3047"/>
                  </a:moveTo>
                  <a:cubicBezTo>
                    <a:pt x="196309" y="3081"/>
                    <a:pt x="196421" y="3115"/>
                    <a:pt x="196532" y="3149"/>
                  </a:cubicBezTo>
                  <a:lnTo>
                    <a:pt x="196532" y="3149"/>
                  </a:lnTo>
                  <a:lnTo>
                    <a:pt x="196198" y="3047"/>
                  </a:lnTo>
                  <a:close/>
                  <a:moveTo>
                    <a:pt x="196532" y="3149"/>
                  </a:moveTo>
                  <a:lnTo>
                    <a:pt x="197205" y="3354"/>
                  </a:lnTo>
                  <a:cubicBezTo>
                    <a:pt x="197213" y="3356"/>
                    <a:pt x="197220" y="3358"/>
                    <a:pt x="197228" y="3360"/>
                  </a:cubicBezTo>
                  <a:lnTo>
                    <a:pt x="197228" y="3360"/>
                  </a:lnTo>
                  <a:cubicBezTo>
                    <a:pt x="196996" y="3288"/>
                    <a:pt x="196764" y="3219"/>
                    <a:pt x="196532" y="3149"/>
                  </a:cubicBezTo>
                  <a:close/>
                  <a:moveTo>
                    <a:pt x="197228" y="3360"/>
                  </a:moveTo>
                  <a:lnTo>
                    <a:pt x="197228" y="3360"/>
                  </a:lnTo>
                  <a:cubicBezTo>
                    <a:pt x="197350" y="3398"/>
                    <a:pt x="197472" y="3437"/>
                    <a:pt x="197593" y="3477"/>
                  </a:cubicBezTo>
                  <a:lnTo>
                    <a:pt x="197593" y="3477"/>
                  </a:lnTo>
                  <a:cubicBezTo>
                    <a:pt x="197473" y="3434"/>
                    <a:pt x="197353" y="3392"/>
                    <a:pt x="197228" y="3360"/>
                  </a:cubicBezTo>
                  <a:close/>
                  <a:moveTo>
                    <a:pt x="197593" y="3477"/>
                  </a:moveTo>
                  <a:lnTo>
                    <a:pt x="197593" y="3477"/>
                  </a:lnTo>
                  <a:cubicBezTo>
                    <a:pt x="197745" y="3533"/>
                    <a:pt x="197897" y="3593"/>
                    <a:pt x="198055" y="3646"/>
                  </a:cubicBezTo>
                  <a:lnTo>
                    <a:pt x="198930" y="3986"/>
                  </a:lnTo>
                  <a:cubicBezTo>
                    <a:pt x="199513" y="4205"/>
                    <a:pt x="200096" y="4423"/>
                    <a:pt x="200655" y="4666"/>
                  </a:cubicBezTo>
                  <a:cubicBezTo>
                    <a:pt x="200971" y="4803"/>
                    <a:pt x="201287" y="4943"/>
                    <a:pt x="201601" y="5085"/>
                  </a:cubicBezTo>
                  <a:lnTo>
                    <a:pt x="201601" y="5085"/>
                  </a:lnTo>
                  <a:lnTo>
                    <a:pt x="200412" y="4545"/>
                  </a:lnTo>
                  <a:lnTo>
                    <a:pt x="198201" y="3694"/>
                  </a:lnTo>
                  <a:cubicBezTo>
                    <a:pt x="197999" y="3616"/>
                    <a:pt x="197796" y="3545"/>
                    <a:pt x="197593" y="3477"/>
                  </a:cubicBezTo>
                  <a:close/>
                  <a:moveTo>
                    <a:pt x="201601" y="5085"/>
                  </a:moveTo>
                  <a:lnTo>
                    <a:pt x="201792" y="5172"/>
                  </a:lnTo>
                  <a:lnTo>
                    <a:pt x="201792" y="5172"/>
                  </a:lnTo>
                  <a:cubicBezTo>
                    <a:pt x="201728" y="5143"/>
                    <a:pt x="201665" y="5114"/>
                    <a:pt x="201601" y="5085"/>
                  </a:cubicBezTo>
                  <a:close/>
                  <a:moveTo>
                    <a:pt x="201792" y="5172"/>
                  </a:moveTo>
                  <a:cubicBezTo>
                    <a:pt x="202347" y="5425"/>
                    <a:pt x="202898" y="5687"/>
                    <a:pt x="203447" y="5957"/>
                  </a:cubicBezTo>
                  <a:lnTo>
                    <a:pt x="203447" y="5957"/>
                  </a:lnTo>
                  <a:cubicBezTo>
                    <a:pt x="203149" y="5808"/>
                    <a:pt x="202850" y="5661"/>
                    <a:pt x="202550" y="5516"/>
                  </a:cubicBezTo>
                  <a:lnTo>
                    <a:pt x="201792" y="5172"/>
                  </a:lnTo>
                  <a:close/>
                  <a:moveTo>
                    <a:pt x="203447" y="5957"/>
                  </a:moveTo>
                  <a:cubicBezTo>
                    <a:pt x="205025" y="6746"/>
                    <a:pt x="206570" y="7594"/>
                    <a:pt x="208082" y="8506"/>
                  </a:cubicBezTo>
                  <a:lnTo>
                    <a:pt x="208082" y="8506"/>
                  </a:lnTo>
                  <a:cubicBezTo>
                    <a:pt x="207745" y="8301"/>
                    <a:pt x="207407" y="8098"/>
                    <a:pt x="207068" y="7897"/>
                  </a:cubicBezTo>
                  <a:cubicBezTo>
                    <a:pt x="205877" y="7204"/>
                    <a:pt x="204670" y="6559"/>
                    <a:pt x="203447" y="5957"/>
                  </a:cubicBezTo>
                  <a:close/>
                  <a:moveTo>
                    <a:pt x="208082" y="8506"/>
                  </a:moveTo>
                  <a:cubicBezTo>
                    <a:pt x="208378" y="8686"/>
                    <a:pt x="208674" y="8868"/>
                    <a:pt x="208969" y="9051"/>
                  </a:cubicBezTo>
                  <a:lnTo>
                    <a:pt x="208969" y="9051"/>
                  </a:lnTo>
                  <a:cubicBezTo>
                    <a:pt x="208675" y="8867"/>
                    <a:pt x="208379" y="8685"/>
                    <a:pt x="208082" y="8506"/>
                  </a:cubicBezTo>
                  <a:close/>
                  <a:moveTo>
                    <a:pt x="274827" y="94613"/>
                  </a:moveTo>
                  <a:cubicBezTo>
                    <a:pt x="274825" y="94672"/>
                    <a:pt x="274822" y="94731"/>
                    <a:pt x="274819" y="94790"/>
                  </a:cubicBezTo>
                  <a:lnTo>
                    <a:pt x="274827" y="94613"/>
                  </a:lnTo>
                  <a:close/>
                  <a:moveTo>
                    <a:pt x="182036" y="164515"/>
                  </a:moveTo>
                  <a:cubicBezTo>
                    <a:pt x="182009" y="164557"/>
                    <a:pt x="182151" y="164591"/>
                    <a:pt x="182606" y="164606"/>
                  </a:cubicBezTo>
                  <a:cubicBezTo>
                    <a:pt x="182112" y="164589"/>
                    <a:pt x="181975" y="164562"/>
                    <a:pt x="182036" y="164515"/>
                  </a:cubicBezTo>
                  <a:close/>
                  <a:moveTo>
                    <a:pt x="171889" y="1"/>
                  </a:moveTo>
                  <a:cubicBezTo>
                    <a:pt x="169431" y="1"/>
                    <a:pt x="166985" y="62"/>
                    <a:pt x="164556" y="148"/>
                  </a:cubicBezTo>
                  <a:cubicBezTo>
                    <a:pt x="156370" y="512"/>
                    <a:pt x="148378" y="1314"/>
                    <a:pt x="140483" y="1872"/>
                  </a:cubicBezTo>
                  <a:cubicBezTo>
                    <a:pt x="132321" y="2456"/>
                    <a:pt x="124183" y="3379"/>
                    <a:pt x="116020" y="4666"/>
                  </a:cubicBezTo>
                  <a:lnTo>
                    <a:pt x="112960" y="5128"/>
                  </a:lnTo>
                  <a:cubicBezTo>
                    <a:pt x="111964" y="5298"/>
                    <a:pt x="110943" y="5516"/>
                    <a:pt x="109923" y="5686"/>
                  </a:cubicBezTo>
                  <a:lnTo>
                    <a:pt x="106887" y="6269"/>
                  </a:lnTo>
                  <a:lnTo>
                    <a:pt x="105380" y="6537"/>
                  </a:lnTo>
                  <a:lnTo>
                    <a:pt x="103850" y="6877"/>
                  </a:lnTo>
                  <a:cubicBezTo>
                    <a:pt x="101834" y="7314"/>
                    <a:pt x="99817" y="7727"/>
                    <a:pt x="97777" y="8188"/>
                  </a:cubicBezTo>
                  <a:lnTo>
                    <a:pt x="91704" y="9719"/>
                  </a:lnTo>
                  <a:cubicBezTo>
                    <a:pt x="90878" y="9913"/>
                    <a:pt x="90052" y="10180"/>
                    <a:pt x="89226" y="10423"/>
                  </a:cubicBezTo>
                  <a:lnTo>
                    <a:pt x="86797" y="11128"/>
                  </a:lnTo>
                  <a:lnTo>
                    <a:pt x="84416" y="11857"/>
                  </a:lnTo>
                  <a:cubicBezTo>
                    <a:pt x="83615" y="12099"/>
                    <a:pt x="82861" y="12391"/>
                    <a:pt x="82108" y="12634"/>
                  </a:cubicBezTo>
                  <a:lnTo>
                    <a:pt x="77614" y="14213"/>
                  </a:lnTo>
                  <a:cubicBezTo>
                    <a:pt x="76157" y="14747"/>
                    <a:pt x="74748" y="15355"/>
                    <a:pt x="73363" y="15889"/>
                  </a:cubicBezTo>
                  <a:lnTo>
                    <a:pt x="71323" y="16739"/>
                  </a:lnTo>
                  <a:lnTo>
                    <a:pt x="70327" y="17152"/>
                  </a:lnTo>
                  <a:lnTo>
                    <a:pt x="69331" y="17590"/>
                  </a:lnTo>
                  <a:lnTo>
                    <a:pt x="65517" y="19363"/>
                  </a:lnTo>
                  <a:lnTo>
                    <a:pt x="63671" y="20213"/>
                  </a:lnTo>
                  <a:lnTo>
                    <a:pt x="61922" y="21136"/>
                  </a:lnTo>
                  <a:lnTo>
                    <a:pt x="58521" y="22910"/>
                  </a:lnTo>
                  <a:lnTo>
                    <a:pt x="62772" y="21088"/>
                  </a:lnTo>
                  <a:lnTo>
                    <a:pt x="63841" y="20650"/>
                  </a:lnTo>
                  <a:lnTo>
                    <a:pt x="64909" y="20213"/>
                  </a:lnTo>
                  <a:lnTo>
                    <a:pt x="67072" y="19387"/>
                  </a:lnTo>
                  <a:lnTo>
                    <a:pt x="69234" y="18561"/>
                  </a:lnTo>
                  <a:cubicBezTo>
                    <a:pt x="69962" y="18270"/>
                    <a:pt x="70691" y="17978"/>
                    <a:pt x="71420" y="17735"/>
                  </a:cubicBezTo>
                  <a:lnTo>
                    <a:pt x="75817" y="16229"/>
                  </a:lnTo>
                  <a:cubicBezTo>
                    <a:pt x="76545" y="15962"/>
                    <a:pt x="77274" y="15695"/>
                    <a:pt x="78027" y="15476"/>
                  </a:cubicBezTo>
                  <a:lnTo>
                    <a:pt x="80238" y="14796"/>
                  </a:lnTo>
                  <a:cubicBezTo>
                    <a:pt x="81720" y="14334"/>
                    <a:pt x="83202" y="13873"/>
                    <a:pt x="84708" y="13411"/>
                  </a:cubicBezTo>
                  <a:lnTo>
                    <a:pt x="89202" y="12172"/>
                  </a:lnTo>
                  <a:lnTo>
                    <a:pt x="91461" y="11565"/>
                  </a:lnTo>
                  <a:lnTo>
                    <a:pt x="93744" y="11031"/>
                  </a:lnTo>
                  <a:lnTo>
                    <a:pt x="98287" y="9913"/>
                  </a:lnTo>
                  <a:cubicBezTo>
                    <a:pt x="99817" y="9597"/>
                    <a:pt x="101372" y="9282"/>
                    <a:pt x="102878" y="8942"/>
                  </a:cubicBezTo>
                  <a:lnTo>
                    <a:pt x="105186" y="8480"/>
                  </a:lnTo>
                  <a:cubicBezTo>
                    <a:pt x="105963" y="8310"/>
                    <a:pt x="106716" y="8188"/>
                    <a:pt x="107494" y="8043"/>
                  </a:cubicBezTo>
                  <a:lnTo>
                    <a:pt x="112134" y="7217"/>
                  </a:lnTo>
                  <a:cubicBezTo>
                    <a:pt x="118328" y="6197"/>
                    <a:pt x="124547" y="5322"/>
                    <a:pt x="130839" y="4715"/>
                  </a:cubicBezTo>
                  <a:lnTo>
                    <a:pt x="133195" y="4472"/>
                  </a:lnTo>
                  <a:lnTo>
                    <a:pt x="134361" y="4350"/>
                  </a:lnTo>
                  <a:lnTo>
                    <a:pt x="135551" y="4277"/>
                  </a:lnTo>
                  <a:lnTo>
                    <a:pt x="140264" y="3913"/>
                  </a:lnTo>
                  <a:lnTo>
                    <a:pt x="141454" y="3816"/>
                  </a:lnTo>
                  <a:lnTo>
                    <a:pt x="142596" y="3743"/>
                  </a:lnTo>
                  <a:lnTo>
                    <a:pt x="144928" y="3573"/>
                  </a:lnTo>
                  <a:lnTo>
                    <a:pt x="149568" y="3209"/>
                  </a:lnTo>
                  <a:cubicBezTo>
                    <a:pt x="155811" y="2747"/>
                    <a:pt x="162151" y="2261"/>
                    <a:pt x="168589" y="2140"/>
                  </a:cubicBezTo>
                  <a:lnTo>
                    <a:pt x="171018" y="2115"/>
                  </a:lnTo>
                  <a:cubicBezTo>
                    <a:pt x="171419" y="2103"/>
                    <a:pt x="171820" y="2097"/>
                    <a:pt x="172224" y="2097"/>
                  </a:cubicBezTo>
                  <a:cubicBezTo>
                    <a:pt x="172628" y="2097"/>
                    <a:pt x="173034" y="2103"/>
                    <a:pt x="173447" y="2115"/>
                  </a:cubicBezTo>
                  <a:lnTo>
                    <a:pt x="175877" y="2164"/>
                  </a:lnTo>
                  <a:cubicBezTo>
                    <a:pt x="176678" y="2188"/>
                    <a:pt x="177504" y="2237"/>
                    <a:pt x="178330" y="2261"/>
                  </a:cubicBezTo>
                  <a:lnTo>
                    <a:pt x="179545" y="2334"/>
                  </a:lnTo>
                  <a:cubicBezTo>
                    <a:pt x="179958" y="2358"/>
                    <a:pt x="180346" y="2407"/>
                    <a:pt x="180759" y="2431"/>
                  </a:cubicBezTo>
                  <a:lnTo>
                    <a:pt x="183237" y="2650"/>
                  </a:lnTo>
                  <a:lnTo>
                    <a:pt x="185691" y="2941"/>
                  </a:lnTo>
                  <a:cubicBezTo>
                    <a:pt x="186104" y="2990"/>
                    <a:pt x="186517" y="3039"/>
                    <a:pt x="186930" y="3111"/>
                  </a:cubicBezTo>
                  <a:lnTo>
                    <a:pt x="188168" y="3330"/>
                  </a:lnTo>
                  <a:lnTo>
                    <a:pt x="189407" y="3549"/>
                  </a:lnTo>
                  <a:cubicBezTo>
                    <a:pt x="189820" y="3622"/>
                    <a:pt x="190233" y="3694"/>
                    <a:pt x="190646" y="3792"/>
                  </a:cubicBezTo>
                  <a:lnTo>
                    <a:pt x="193124" y="4350"/>
                  </a:lnTo>
                  <a:cubicBezTo>
                    <a:pt x="193537" y="4447"/>
                    <a:pt x="193950" y="4569"/>
                    <a:pt x="194363" y="4690"/>
                  </a:cubicBezTo>
                  <a:lnTo>
                    <a:pt x="195602" y="5079"/>
                  </a:lnTo>
                  <a:lnTo>
                    <a:pt x="196841" y="5443"/>
                  </a:lnTo>
                  <a:lnTo>
                    <a:pt x="198055" y="5905"/>
                  </a:lnTo>
                  <a:cubicBezTo>
                    <a:pt x="201238" y="7144"/>
                    <a:pt x="204299" y="8650"/>
                    <a:pt x="207189" y="10448"/>
                  </a:cubicBezTo>
                  <a:cubicBezTo>
                    <a:pt x="212898" y="13921"/>
                    <a:pt x="217975" y="17954"/>
                    <a:pt x="222955" y="21865"/>
                  </a:cubicBezTo>
                  <a:cubicBezTo>
                    <a:pt x="225433" y="23808"/>
                    <a:pt x="227911" y="25752"/>
                    <a:pt x="230388" y="27574"/>
                  </a:cubicBezTo>
                  <a:cubicBezTo>
                    <a:pt x="231020" y="28035"/>
                    <a:pt x="231627" y="28472"/>
                    <a:pt x="232259" y="28910"/>
                  </a:cubicBezTo>
                  <a:lnTo>
                    <a:pt x="233206" y="29566"/>
                  </a:lnTo>
                  <a:lnTo>
                    <a:pt x="234154" y="30173"/>
                  </a:lnTo>
                  <a:cubicBezTo>
                    <a:pt x="235368" y="30999"/>
                    <a:pt x="236753" y="31849"/>
                    <a:pt x="238065" y="32675"/>
                  </a:cubicBezTo>
                  <a:cubicBezTo>
                    <a:pt x="240761" y="34351"/>
                    <a:pt x="243482" y="36027"/>
                    <a:pt x="246178" y="37752"/>
                  </a:cubicBezTo>
                  <a:cubicBezTo>
                    <a:pt x="248875" y="39477"/>
                    <a:pt x="251571" y="41250"/>
                    <a:pt x="254243" y="43145"/>
                  </a:cubicBezTo>
                  <a:cubicBezTo>
                    <a:pt x="256891" y="45040"/>
                    <a:pt x="259491" y="47032"/>
                    <a:pt x="262017" y="49194"/>
                  </a:cubicBezTo>
                  <a:cubicBezTo>
                    <a:pt x="264543" y="51356"/>
                    <a:pt x="266924" y="53712"/>
                    <a:pt x="269135" y="56214"/>
                  </a:cubicBezTo>
                  <a:lnTo>
                    <a:pt x="269961" y="57161"/>
                  </a:lnTo>
                  <a:cubicBezTo>
                    <a:pt x="270228" y="57477"/>
                    <a:pt x="270495" y="57817"/>
                    <a:pt x="270762" y="58133"/>
                  </a:cubicBezTo>
                  <a:lnTo>
                    <a:pt x="272317" y="60125"/>
                  </a:lnTo>
                  <a:lnTo>
                    <a:pt x="273774" y="62239"/>
                  </a:lnTo>
                  <a:cubicBezTo>
                    <a:pt x="274017" y="62579"/>
                    <a:pt x="274236" y="62943"/>
                    <a:pt x="274455" y="63307"/>
                  </a:cubicBezTo>
                  <a:lnTo>
                    <a:pt x="275111" y="64401"/>
                  </a:lnTo>
                  <a:cubicBezTo>
                    <a:pt x="276811" y="67340"/>
                    <a:pt x="278269" y="70401"/>
                    <a:pt x="279410" y="73607"/>
                  </a:cubicBezTo>
                  <a:cubicBezTo>
                    <a:pt x="280528" y="76790"/>
                    <a:pt x="281354" y="80069"/>
                    <a:pt x="281864" y="83397"/>
                  </a:cubicBezTo>
                  <a:lnTo>
                    <a:pt x="282082" y="84636"/>
                  </a:lnTo>
                  <a:cubicBezTo>
                    <a:pt x="282155" y="85049"/>
                    <a:pt x="282180" y="85462"/>
                    <a:pt x="282228" y="85875"/>
                  </a:cubicBezTo>
                  <a:lnTo>
                    <a:pt x="282350" y="87138"/>
                  </a:lnTo>
                  <a:cubicBezTo>
                    <a:pt x="282398" y="87551"/>
                    <a:pt x="282447" y="87964"/>
                    <a:pt x="282471" y="88377"/>
                  </a:cubicBezTo>
                  <a:lnTo>
                    <a:pt x="282617" y="90879"/>
                  </a:lnTo>
                  <a:lnTo>
                    <a:pt x="282641" y="93381"/>
                  </a:lnTo>
                  <a:cubicBezTo>
                    <a:pt x="282593" y="100037"/>
                    <a:pt x="281524" y="106620"/>
                    <a:pt x="279459" y="112961"/>
                  </a:cubicBezTo>
                  <a:lnTo>
                    <a:pt x="279094" y="114127"/>
                  </a:lnTo>
                  <a:cubicBezTo>
                    <a:pt x="278973" y="114515"/>
                    <a:pt x="278803" y="114904"/>
                    <a:pt x="278657" y="115293"/>
                  </a:cubicBezTo>
                  <a:lnTo>
                    <a:pt x="278220" y="116459"/>
                  </a:lnTo>
                  <a:cubicBezTo>
                    <a:pt x="278074" y="116847"/>
                    <a:pt x="277928" y="117236"/>
                    <a:pt x="277758" y="117600"/>
                  </a:cubicBezTo>
                  <a:lnTo>
                    <a:pt x="276787" y="119884"/>
                  </a:lnTo>
                  <a:lnTo>
                    <a:pt x="275718" y="122094"/>
                  </a:lnTo>
                  <a:cubicBezTo>
                    <a:pt x="274236" y="125058"/>
                    <a:pt x="272536" y="127876"/>
                    <a:pt x="270616" y="130572"/>
                  </a:cubicBezTo>
                  <a:cubicBezTo>
                    <a:pt x="277224" y="121171"/>
                    <a:pt x="281208" y="110191"/>
                    <a:pt x="282204" y="98774"/>
                  </a:cubicBezTo>
                  <a:cubicBezTo>
                    <a:pt x="282447" y="95835"/>
                    <a:pt x="282495" y="92895"/>
                    <a:pt x="282350" y="89980"/>
                  </a:cubicBezTo>
                  <a:cubicBezTo>
                    <a:pt x="282180" y="87017"/>
                    <a:pt x="281815" y="84077"/>
                    <a:pt x="281208" y="81162"/>
                  </a:cubicBezTo>
                  <a:cubicBezTo>
                    <a:pt x="280601" y="78247"/>
                    <a:pt x="279775" y="75381"/>
                    <a:pt x="278706" y="72587"/>
                  </a:cubicBezTo>
                  <a:cubicBezTo>
                    <a:pt x="277637" y="69769"/>
                    <a:pt x="276325" y="67073"/>
                    <a:pt x="274770" y="64498"/>
                  </a:cubicBezTo>
                  <a:cubicBezTo>
                    <a:pt x="274357" y="63842"/>
                    <a:pt x="273993" y="63186"/>
                    <a:pt x="273580" y="62579"/>
                  </a:cubicBezTo>
                  <a:lnTo>
                    <a:pt x="272293" y="60708"/>
                  </a:lnTo>
                  <a:cubicBezTo>
                    <a:pt x="272171" y="60562"/>
                    <a:pt x="272074" y="60417"/>
                    <a:pt x="271953" y="60271"/>
                  </a:cubicBezTo>
                  <a:lnTo>
                    <a:pt x="271612" y="59809"/>
                  </a:lnTo>
                  <a:lnTo>
                    <a:pt x="270932" y="58935"/>
                  </a:lnTo>
                  <a:lnTo>
                    <a:pt x="270228" y="58060"/>
                  </a:lnTo>
                  <a:cubicBezTo>
                    <a:pt x="270009" y="57769"/>
                    <a:pt x="269742" y="57502"/>
                    <a:pt x="269523" y="57210"/>
                  </a:cubicBezTo>
                  <a:cubicBezTo>
                    <a:pt x="267604" y="54951"/>
                    <a:pt x="265539" y="52837"/>
                    <a:pt x="263353" y="50845"/>
                  </a:cubicBezTo>
                  <a:cubicBezTo>
                    <a:pt x="259005" y="46910"/>
                    <a:pt x="254341" y="43534"/>
                    <a:pt x="249652" y="40424"/>
                  </a:cubicBezTo>
                  <a:cubicBezTo>
                    <a:pt x="244964" y="37339"/>
                    <a:pt x="240251" y="34448"/>
                    <a:pt x="235708" y="31558"/>
                  </a:cubicBezTo>
                  <a:cubicBezTo>
                    <a:pt x="231312" y="28764"/>
                    <a:pt x="227230" y="25533"/>
                    <a:pt x="223125" y="22254"/>
                  </a:cubicBezTo>
                  <a:cubicBezTo>
                    <a:pt x="220186" y="19922"/>
                    <a:pt x="217222" y="17565"/>
                    <a:pt x="214161" y="15330"/>
                  </a:cubicBezTo>
                  <a:cubicBezTo>
                    <a:pt x="211076" y="13023"/>
                    <a:pt x="207845" y="10933"/>
                    <a:pt x="204469" y="9039"/>
                  </a:cubicBezTo>
                  <a:lnTo>
                    <a:pt x="203181" y="8359"/>
                  </a:lnTo>
                  <a:cubicBezTo>
                    <a:pt x="202744" y="8140"/>
                    <a:pt x="202307" y="7897"/>
                    <a:pt x="201869" y="7703"/>
                  </a:cubicBezTo>
                  <a:lnTo>
                    <a:pt x="200509" y="7095"/>
                  </a:lnTo>
                  <a:cubicBezTo>
                    <a:pt x="200072" y="6901"/>
                    <a:pt x="199634" y="6658"/>
                    <a:pt x="199149" y="6488"/>
                  </a:cubicBezTo>
                  <a:lnTo>
                    <a:pt x="197764" y="5954"/>
                  </a:lnTo>
                  <a:cubicBezTo>
                    <a:pt x="197278" y="5784"/>
                    <a:pt x="196817" y="5589"/>
                    <a:pt x="196355" y="5468"/>
                  </a:cubicBezTo>
                  <a:lnTo>
                    <a:pt x="193513" y="4593"/>
                  </a:lnTo>
                  <a:cubicBezTo>
                    <a:pt x="189796" y="3670"/>
                    <a:pt x="186031" y="3014"/>
                    <a:pt x="182217" y="2698"/>
                  </a:cubicBezTo>
                  <a:cubicBezTo>
                    <a:pt x="178826" y="2386"/>
                    <a:pt x="175435" y="2258"/>
                    <a:pt x="172044" y="2258"/>
                  </a:cubicBezTo>
                  <a:cubicBezTo>
                    <a:pt x="171743" y="2258"/>
                    <a:pt x="171441" y="2259"/>
                    <a:pt x="171140" y="2261"/>
                  </a:cubicBezTo>
                  <a:cubicBezTo>
                    <a:pt x="167496" y="2285"/>
                    <a:pt x="163876" y="2480"/>
                    <a:pt x="160305" y="2674"/>
                  </a:cubicBezTo>
                  <a:cubicBezTo>
                    <a:pt x="156734" y="2868"/>
                    <a:pt x="153212" y="3184"/>
                    <a:pt x="149738" y="3476"/>
                  </a:cubicBezTo>
                  <a:lnTo>
                    <a:pt x="139341" y="4326"/>
                  </a:lnTo>
                  <a:lnTo>
                    <a:pt x="134094" y="4763"/>
                  </a:lnTo>
                  <a:lnTo>
                    <a:pt x="128847" y="5322"/>
                  </a:lnTo>
                  <a:cubicBezTo>
                    <a:pt x="127122" y="5492"/>
                    <a:pt x="125373" y="5735"/>
                    <a:pt x="123648" y="5954"/>
                  </a:cubicBezTo>
                  <a:cubicBezTo>
                    <a:pt x="121923" y="6197"/>
                    <a:pt x="120199" y="6391"/>
                    <a:pt x="118474" y="6682"/>
                  </a:cubicBezTo>
                  <a:lnTo>
                    <a:pt x="113300" y="7508"/>
                  </a:lnTo>
                  <a:cubicBezTo>
                    <a:pt x="111599" y="7824"/>
                    <a:pt x="109899" y="8164"/>
                    <a:pt x="108174" y="8456"/>
                  </a:cubicBezTo>
                  <a:lnTo>
                    <a:pt x="105623" y="8942"/>
                  </a:lnTo>
                  <a:lnTo>
                    <a:pt x="103073" y="9500"/>
                  </a:lnTo>
                  <a:lnTo>
                    <a:pt x="100546" y="10059"/>
                  </a:lnTo>
                  <a:cubicBezTo>
                    <a:pt x="99696" y="10253"/>
                    <a:pt x="98846" y="10399"/>
                    <a:pt x="97996" y="10618"/>
                  </a:cubicBezTo>
                  <a:lnTo>
                    <a:pt x="92967" y="11881"/>
                  </a:lnTo>
                  <a:lnTo>
                    <a:pt x="91704" y="12172"/>
                  </a:lnTo>
                  <a:lnTo>
                    <a:pt x="90441" y="12537"/>
                  </a:lnTo>
                  <a:lnTo>
                    <a:pt x="87963" y="13241"/>
                  </a:lnTo>
                  <a:cubicBezTo>
                    <a:pt x="84611" y="14116"/>
                    <a:pt x="81331" y="15233"/>
                    <a:pt x="78027" y="16253"/>
                  </a:cubicBezTo>
                  <a:cubicBezTo>
                    <a:pt x="76400" y="16812"/>
                    <a:pt x="74772" y="17395"/>
                    <a:pt x="73120" y="17978"/>
                  </a:cubicBezTo>
                  <a:cubicBezTo>
                    <a:pt x="72343" y="18270"/>
                    <a:pt x="71517" y="18537"/>
                    <a:pt x="70691" y="18828"/>
                  </a:cubicBezTo>
                  <a:lnTo>
                    <a:pt x="68262" y="19776"/>
                  </a:lnTo>
                  <a:lnTo>
                    <a:pt x="65833" y="20723"/>
                  </a:lnTo>
                  <a:cubicBezTo>
                    <a:pt x="65055" y="21063"/>
                    <a:pt x="64229" y="21355"/>
                    <a:pt x="63452" y="21719"/>
                  </a:cubicBezTo>
                  <a:lnTo>
                    <a:pt x="58666" y="23784"/>
                  </a:lnTo>
                  <a:lnTo>
                    <a:pt x="57646" y="24221"/>
                  </a:lnTo>
                  <a:cubicBezTo>
                    <a:pt x="57306" y="24367"/>
                    <a:pt x="56966" y="24537"/>
                    <a:pt x="56626" y="24707"/>
                  </a:cubicBezTo>
                  <a:lnTo>
                    <a:pt x="54585" y="25679"/>
                  </a:lnTo>
                  <a:lnTo>
                    <a:pt x="52520" y="26651"/>
                  </a:lnTo>
                  <a:lnTo>
                    <a:pt x="51500" y="27136"/>
                  </a:lnTo>
                  <a:cubicBezTo>
                    <a:pt x="51160" y="27282"/>
                    <a:pt x="50820" y="27452"/>
                    <a:pt x="50480" y="27622"/>
                  </a:cubicBezTo>
                  <a:lnTo>
                    <a:pt x="45791" y="30732"/>
                  </a:lnTo>
                  <a:cubicBezTo>
                    <a:pt x="45427" y="30975"/>
                    <a:pt x="45063" y="31217"/>
                    <a:pt x="44698" y="31460"/>
                  </a:cubicBezTo>
                  <a:lnTo>
                    <a:pt x="43678" y="32213"/>
                  </a:lnTo>
                  <a:lnTo>
                    <a:pt x="41710" y="33671"/>
                  </a:lnTo>
                  <a:lnTo>
                    <a:pt x="39961" y="35031"/>
                  </a:lnTo>
                  <a:lnTo>
                    <a:pt x="39160" y="35687"/>
                  </a:lnTo>
                  <a:cubicBezTo>
                    <a:pt x="38892" y="35882"/>
                    <a:pt x="38650" y="36124"/>
                    <a:pt x="38382" y="36343"/>
                  </a:cubicBezTo>
                  <a:cubicBezTo>
                    <a:pt x="37411" y="37218"/>
                    <a:pt x="36560" y="37995"/>
                    <a:pt x="35880" y="38699"/>
                  </a:cubicBezTo>
                  <a:cubicBezTo>
                    <a:pt x="34520" y="40084"/>
                    <a:pt x="33791" y="41056"/>
                    <a:pt x="34034" y="41396"/>
                  </a:cubicBezTo>
                  <a:cubicBezTo>
                    <a:pt x="34094" y="41474"/>
                    <a:pt x="34212" y="41515"/>
                    <a:pt x="34392" y="41515"/>
                  </a:cubicBezTo>
                  <a:cubicBezTo>
                    <a:pt x="34934" y="41515"/>
                    <a:pt x="36041" y="41142"/>
                    <a:pt x="37848" y="40303"/>
                  </a:cubicBezTo>
                  <a:cubicBezTo>
                    <a:pt x="38455" y="40011"/>
                    <a:pt x="39135" y="39671"/>
                    <a:pt x="39913" y="39282"/>
                  </a:cubicBezTo>
                  <a:cubicBezTo>
                    <a:pt x="40301" y="39112"/>
                    <a:pt x="40690" y="38894"/>
                    <a:pt x="41127" y="38675"/>
                  </a:cubicBezTo>
                  <a:lnTo>
                    <a:pt x="42488" y="38019"/>
                  </a:lnTo>
                  <a:cubicBezTo>
                    <a:pt x="43435" y="37558"/>
                    <a:pt x="44480" y="37023"/>
                    <a:pt x="45597" y="36440"/>
                  </a:cubicBezTo>
                  <a:lnTo>
                    <a:pt x="47370" y="35541"/>
                  </a:lnTo>
                  <a:lnTo>
                    <a:pt x="49338" y="34618"/>
                  </a:lnTo>
                  <a:lnTo>
                    <a:pt x="51500" y="33404"/>
                  </a:lnTo>
                  <a:lnTo>
                    <a:pt x="52715" y="32748"/>
                  </a:lnTo>
                  <a:cubicBezTo>
                    <a:pt x="53152" y="32529"/>
                    <a:pt x="53565" y="32286"/>
                    <a:pt x="54002" y="32068"/>
                  </a:cubicBezTo>
                  <a:lnTo>
                    <a:pt x="59274" y="29444"/>
                  </a:lnTo>
                  <a:lnTo>
                    <a:pt x="59881" y="29128"/>
                  </a:lnTo>
                  <a:lnTo>
                    <a:pt x="60488" y="28861"/>
                  </a:lnTo>
                  <a:lnTo>
                    <a:pt x="61654" y="28351"/>
                  </a:lnTo>
                  <a:lnTo>
                    <a:pt x="63598" y="27452"/>
                  </a:lnTo>
                  <a:lnTo>
                    <a:pt x="65395" y="26651"/>
                  </a:lnTo>
                  <a:cubicBezTo>
                    <a:pt x="65757" y="26575"/>
                    <a:pt x="66038" y="26542"/>
                    <a:pt x="66253" y="26542"/>
                  </a:cubicBezTo>
                  <a:cubicBezTo>
                    <a:pt x="66730" y="26542"/>
                    <a:pt x="66871" y="26707"/>
                    <a:pt x="66804" y="26942"/>
                  </a:cubicBezTo>
                  <a:cubicBezTo>
                    <a:pt x="66707" y="27258"/>
                    <a:pt x="66197" y="27817"/>
                    <a:pt x="65687" y="28375"/>
                  </a:cubicBezTo>
                  <a:cubicBezTo>
                    <a:pt x="83323" y="20820"/>
                    <a:pt x="102077" y="15986"/>
                    <a:pt x="121098" y="13241"/>
                  </a:cubicBezTo>
                  <a:lnTo>
                    <a:pt x="128239" y="12318"/>
                  </a:lnTo>
                  <a:cubicBezTo>
                    <a:pt x="130644" y="12075"/>
                    <a:pt x="133025" y="11808"/>
                    <a:pt x="135430" y="11565"/>
                  </a:cubicBezTo>
                  <a:lnTo>
                    <a:pt x="149908" y="10448"/>
                  </a:lnTo>
                  <a:cubicBezTo>
                    <a:pt x="154742" y="10059"/>
                    <a:pt x="159552" y="9695"/>
                    <a:pt x="164338" y="9476"/>
                  </a:cubicBezTo>
                  <a:cubicBezTo>
                    <a:pt x="166718" y="9354"/>
                    <a:pt x="169093" y="9294"/>
                    <a:pt x="171468" y="9294"/>
                  </a:cubicBezTo>
                  <a:cubicBezTo>
                    <a:pt x="173842" y="9294"/>
                    <a:pt x="176217" y="9354"/>
                    <a:pt x="178597" y="9476"/>
                  </a:cubicBezTo>
                  <a:cubicBezTo>
                    <a:pt x="179326" y="9500"/>
                    <a:pt x="180055" y="9573"/>
                    <a:pt x="180784" y="9646"/>
                  </a:cubicBezTo>
                  <a:lnTo>
                    <a:pt x="181877" y="9719"/>
                  </a:lnTo>
                  <a:cubicBezTo>
                    <a:pt x="182241" y="9743"/>
                    <a:pt x="182606" y="9767"/>
                    <a:pt x="182970" y="9840"/>
                  </a:cubicBezTo>
                  <a:lnTo>
                    <a:pt x="185132" y="10108"/>
                  </a:lnTo>
                  <a:lnTo>
                    <a:pt x="185666" y="10156"/>
                  </a:lnTo>
                  <a:cubicBezTo>
                    <a:pt x="185861" y="10180"/>
                    <a:pt x="186031" y="10229"/>
                    <a:pt x="186201" y="10253"/>
                  </a:cubicBezTo>
                  <a:lnTo>
                    <a:pt x="187270" y="10448"/>
                  </a:lnTo>
                  <a:lnTo>
                    <a:pt x="188339" y="10618"/>
                  </a:lnTo>
                  <a:cubicBezTo>
                    <a:pt x="188509" y="10666"/>
                    <a:pt x="188703" y="10691"/>
                    <a:pt x="188873" y="10715"/>
                  </a:cubicBezTo>
                  <a:lnTo>
                    <a:pt x="189407" y="10836"/>
                  </a:lnTo>
                  <a:lnTo>
                    <a:pt x="191472" y="11322"/>
                  </a:lnTo>
                  <a:cubicBezTo>
                    <a:pt x="191837" y="11419"/>
                    <a:pt x="192152" y="11541"/>
                    <a:pt x="192493" y="11638"/>
                  </a:cubicBezTo>
                  <a:lnTo>
                    <a:pt x="193513" y="11929"/>
                  </a:lnTo>
                  <a:lnTo>
                    <a:pt x="194533" y="12245"/>
                  </a:lnTo>
                  <a:cubicBezTo>
                    <a:pt x="194849" y="12367"/>
                    <a:pt x="195165" y="12488"/>
                    <a:pt x="195505" y="12610"/>
                  </a:cubicBezTo>
                  <a:cubicBezTo>
                    <a:pt x="196817" y="13071"/>
                    <a:pt x="198080" y="13678"/>
                    <a:pt x="199367" y="14286"/>
                  </a:cubicBezTo>
                  <a:lnTo>
                    <a:pt x="201262" y="15282"/>
                  </a:lnTo>
                  <a:cubicBezTo>
                    <a:pt x="201894" y="15622"/>
                    <a:pt x="202501" y="16011"/>
                    <a:pt x="203133" y="16351"/>
                  </a:cubicBezTo>
                  <a:cubicBezTo>
                    <a:pt x="205610" y="17832"/>
                    <a:pt x="208015" y="19460"/>
                    <a:pt x="210396" y="21209"/>
                  </a:cubicBezTo>
                  <a:cubicBezTo>
                    <a:pt x="215157" y="24707"/>
                    <a:pt x="219773" y="28545"/>
                    <a:pt x="224655" y="32238"/>
                  </a:cubicBezTo>
                  <a:cubicBezTo>
                    <a:pt x="225870" y="33137"/>
                    <a:pt x="227109" y="34060"/>
                    <a:pt x="228396" y="34934"/>
                  </a:cubicBezTo>
                  <a:lnTo>
                    <a:pt x="229344" y="35614"/>
                  </a:lnTo>
                  <a:lnTo>
                    <a:pt x="230316" y="36270"/>
                  </a:lnTo>
                  <a:cubicBezTo>
                    <a:pt x="230971" y="36683"/>
                    <a:pt x="231627" y="37145"/>
                    <a:pt x="232259" y="37533"/>
                  </a:cubicBezTo>
                  <a:lnTo>
                    <a:pt x="239838" y="42295"/>
                  </a:lnTo>
                  <a:cubicBezTo>
                    <a:pt x="242365" y="43898"/>
                    <a:pt x="244818" y="45477"/>
                    <a:pt x="247223" y="47129"/>
                  </a:cubicBezTo>
                  <a:cubicBezTo>
                    <a:pt x="248438" y="47955"/>
                    <a:pt x="249652" y="48781"/>
                    <a:pt x="250794" y="49631"/>
                  </a:cubicBezTo>
                  <a:cubicBezTo>
                    <a:pt x="251960" y="50505"/>
                    <a:pt x="253102" y="51356"/>
                    <a:pt x="254219" y="52254"/>
                  </a:cubicBezTo>
                  <a:cubicBezTo>
                    <a:pt x="258713" y="55825"/>
                    <a:pt x="262746" y="59761"/>
                    <a:pt x="266025" y="64158"/>
                  </a:cubicBezTo>
                  <a:cubicBezTo>
                    <a:pt x="267629" y="66344"/>
                    <a:pt x="269037" y="68676"/>
                    <a:pt x="270228" y="71105"/>
                  </a:cubicBezTo>
                  <a:cubicBezTo>
                    <a:pt x="271370" y="73559"/>
                    <a:pt x="272341" y="76109"/>
                    <a:pt x="273070" y="78709"/>
                  </a:cubicBezTo>
                  <a:cubicBezTo>
                    <a:pt x="274386" y="83525"/>
                    <a:pt x="274985" y="88486"/>
                    <a:pt x="274868" y="93457"/>
                  </a:cubicBezTo>
                  <a:lnTo>
                    <a:pt x="274868" y="93457"/>
                  </a:lnTo>
                  <a:lnTo>
                    <a:pt x="274868" y="91170"/>
                  </a:lnTo>
                  <a:lnTo>
                    <a:pt x="274843" y="90660"/>
                  </a:lnTo>
                  <a:lnTo>
                    <a:pt x="274746" y="88571"/>
                  </a:lnTo>
                  <a:lnTo>
                    <a:pt x="274528" y="86531"/>
                  </a:lnTo>
                  <a:cubicBezTo>
                    <a:pt x="274212" y="83786"/>
                    <a:pt x="273677" y="81089"/>
                    <a:pt x="272924" y="78417"/>
                  </a:cubicBezTo>
                  <a:cubicBezTo>
                    <a:pt x="272147" y="75794"/>
                    <a:pt x="271151" y="73243"/>
                    <a:pt x="269936" y="70789"/>
                  </a:cubicBezTo>
                  <a:lnTo>
                    <a:pt x="269013" y="68967"/>
                  </a:lnTo>
                  <a:lnTo>
                    <a:pt x="267944" y="67194"/>
                  </a:lnTo>
                  <a:lnTo>
                    <a:pt x="267701" y="66757"/>
                  </a:lnTo>
                  <a:lnTo>
                    <a:pt x="267386" y="66344"/>
                  </a:lnTo>
                  <a:lnTo>
                    <a:pt x="266778" y="65494"/>
                  </a:lnTo>
                  <a:lnTo>
                    <a:pt x="266195" y="64643"/>
                  </a:lnTo>
                  <a:lnTo>
                    <a:pt x="265564" y="63818"/>
                  </a:lnTo>
                  <a:lnTo>
                    <a:pt x="264932" y="62992"/>
                  </a:lnTo>
                  <a:cubicBezTo>
                    <a:pt x="264738" y="62724"/>
                    <a:pt x="264519" y="62457"/>
                    <a:pt x="264300" y="62190"/>
                  </a:cubicBezTo>
                  <a:lnTo>
                    <a:pt x="262940" y="60587"/>
                  </a:lnTo>
                  <a:cubicBezTo>
                    <a:pt x="261993" y="59566"/>
                    <a:pt x="261045" y="58522"/>
                    <a:pt x="260025" y="57550"/>
                  </a:cubicBezTo>
                  <a:cubicBezTo>
                    <a:pt x="257984" y="55582"/>
                    <a:pt x="255822" y="53712"/>
                    <a:pt x="253588" y="51963"/>
                  </a:cubicBezTo>
                  <a:cubicBezTo>
                    <a:pt x="249069" y="48416"/>
                    <a:pt x="244138" y="45210"/>
                    <a:pt x="239134" y="42027"/>
                  </a:cubicBezTo>
                  <a:lnTo>
                    <a:pt x="231554" y="37266"/>
                  </a:lnTo>
                  <a:cubicBezTo>
                    <a:pt x="228907" y="35566"/>
                    <a:pt x="226429" y="33768"/>
                    <a:pt x="224000" y="31922"/>
                  </a:cubicBezTo>
                  <a:cubicBezTo>
                    <a:pt x="219165" y="28229"/>
                    <a:pt x="214598" y="24440"/>
                    <a:pt x="209886" y="20990"/>
                  </a:cubicBezTo>
                  <a:cubicBezTo>
                    <a:pt x="207578" y="19290"/>
                    <a:pt x="205173" y="17687"/>
                    <a:pt x="202695" y="16205"/>
                  </a:cubicBezTo>
                  <a:cubicBezTo>
                    <a:pt x="201481" y="15476"/>
                    <a:pt x="200242" y="14845"/>
                    <a:pt x="199003" y="14189"/>
                  </a:cubicBezTo>
                  <a:lnTo>
                    <a:pt x="197108" y="13314"/>
                  </a:lnTo>
                  <a:cubicBezTo>
                    <a:pt x="196792" y="13168"/>
                    <a:pt x="196476" y="13071"/>
                    <a:pt x="196136" y="12925"/>
                  </a:cubicBezTo>
                  <a:lnTo>
                    <a:pt x="195189" y="12561"/>
                  </a:lnTo>
                  <a:cubicBezTo>
                    <a:pt x="194557" y="12318"/>
                    <a:pt x="193901" y="12099"/>
                    <a:pt x="193221" y="11905"/>
                  </a:cubicBezTo>
                  <a:lnTo>
                    <a:pt x="192225" y="11614"/>
                  </a:lnTo>
                  <a:lnTo>
                    <a:pt x="191739" y="11444"/>
                  </a:lnTo>
                  <a:lnTo>
                    <a:pt x="191229" y="11322"/>
                  </a:lnTo>
                  <a:lnTo>
                    <a:pt x="189189" y="10836"/>
                  </a:lnTo>
                  <a:cubicBezTo>
                    <a:pt x="188849" y="10763"/>
                    <a:pt x="188484" y="10691"/>
                    <a:pt x="188144" y="10642"/>
                  </a:cubicBezTo>
                  <a:lnTo>
                    <a:pt x="187100" y="10448"/>
                  </a:lnTo>
                  <a:cubicBezTo>
                    <a:pt x="185715" y="10180"/>
                    <a:pt x="184282" y="10035"/>
                    <a:pt x="182873" y="9840"/>
                  </a:cubicBezTo>
                  <a:cubicBezTo>
                    <a:pt x="182144" y="9767"/>
                    <a:pt x="181440" y="9719"/>
                    <a:pt x="180711" y="9646"/>
                  </a:cubicBezTo>
                  <a:cubicBezTo>
                    <a:pt x="180006" y="9597"/>
                    <a:pt x="179278" y="9500"/>
                    <a:pt x="178549" y="9500"/>
                  </a:cubicBezTo>
                  <a:cubicBezTo>
                    <a:pt x="176287" y="9385"/>
                    <a:pt x="174025" y="9330"/>
                    <a:pt x="171763" y="9330"/>
                  </a:cubicBezTo>
                  <a:cubicBezTo>
                    <a:pt x="169264" y="9330"/>
                    <a:pt x="166764" y="9397"/>
                    <a:pt x="164265" y="9525"/>
                  </a:cubicBezTo>
                  <a:cubicBezTo>
                    <a:pt x="159479" y="9767"/>
                    <a:pt x="154621" y="10156"/>
                    <a:pt x="149762" y="10569"/>
                  </a:cubicBezTo>
                  <a:cubicBezTo>
                    <a:pt x="147333" y="10788"/>
                    <a:pt x="144880" y="10982"/>
                    <a:pt x="142402" y="11176"/>
                  </a:cubicBezTo>
                  <a:lnTo>
                    <a:pt x="135163" y="11784"/>
                  </a:lnTo>
                  <a:lnTo>
                    <a:pt x="127924" y="12561"/>
                  </a:lnTo>
                  <a:lnTo>
                    <a:pt x="120709" y="13557"/>
                  </a:lnTo>
                  <a:cubicBezTo>
                    <a:pt x="101518" y="16424"/>
                    <a:pt x="82546" y="21476"/>
                    <a:pt x="64739" y="29347"/>
                  </a:cubicBezTo>
                  <a:cubicBezTo>
                    <a:pt x="64352" y="29816"/>
                    <a:pt x="64239" y="30165"/>
                    <a:pt x="64800" y="30165"/>
                  </a:cubicBezTo>
                  <a:cubicBezTo>
                    <a:pt x="64908" y="30165"/>
                    <a:pt x="65040" y="30152"/>
                    <a:pt x="65201" y="30124"/>
                  </a:cubicBezTo>
                  <a:cubicBezTo>
                    <a:pt x="66027" y="29979"/>
                    <a:pt x="66829" y="29760"/>
                    <a:pt x="67630" y="29468"/>
                  </a:cubicBezTo>
                  <a:cubicBezTo>
                    <a:pt x="68796" y="29128"/>
                    <a:pt x="70302" y="28618"/>
                    <a:pt x="72294" y="27914"/>
                  </a:cubicBezTo>
                  <a:lnTo>
                    <a:pt x="73436" y="27549"/>
                  </a:lnTo>
                  <a:cubicBezTo>
                    <a:pt x="73825" y="27404"/>
                    <a:pt x="74238" y="27258"/>
                    <a:pt x="74699" y="27112"/>
                  </a:cubicBezTo>
                  <a:cubicBezTo>
                    <a:pt x="75622" y="26821"/>
                    <a:pt x="76618" y="26480"/>
                    <a:pt x="77712" y="26116"/>
                  </a:cubicBezTo>
                  <a:cubicBezTo>
                    <a:pt x="78780" y="25752"/>
                    <a:pt x="79946" y="25339"/>
                    <a:pt x="81210" y="24926"/>
                  </a:cubicBezTo>
                  <a:lnTo>
                    <a:pt x="85194" y="23687"/>
                  </a:lnTo>
                  <a:lnTo>
                    <a:pt x="87356" y="22982"/>
                  </a:lnTo>
                  <a:lnTo>
                    <a:pt x="89590" y="22326"/>
                  </a:lnTo>
                  <a:cubicBezTo>
                    <a:pt x="91145" y="21889"/>
                    <a:pt x="92724" y="21428"/>
                    <a:pt x="94352" y="20966"/>
                  </a:cubicBezTo>
                  <a:lnTo>
                    <a:pt x="99405" y="19654"/>
                  </a:lnTo>
                  <a:lnTo>
                    <a:pt x="100716" y="19314"/>
                  </a:lnTo>
                  <a:lnTo>
                    <a:pt x="102028" y="19023"/>
                  </a:lnTo>
                  <a:lnTo>
                    <a:pt x="104700" y="18415"/>
                  </a:lnTo>
                  <a:lnTo>
                    <a:pt x="107421" y="17808"/>
                  </a:lnTo>
                  <a:lnTo>
                    <a:pt x="110166" y="17249"/>
                  </a:lnTo>
                  <a:lnTo>
                    <a:pt x="112935" y="16691"/>
                  </a:lnTo>
                  <a:lnTo>
                    <a:pt x="114320" y="16424"/>
                  </a:lnTo>
                  <a:lnTo>
                    <a:pt x="115705" y="16181"/>
                  </a:lnTo>
                  <a:lnTo>
                    <a:pt x="121292" y="15233"/>
                  </a:lnTo>
                  <a:lnTo>
                    <a:pt x="126831" y="14456"/>
                  </a:lnTo>
                  <a:lnTo>
                    <a:pt x="128191" y="14261"/>
                  </a:lnTo>
                  <a:lnTo>
                    <a:pt x="129551" y="14116"/>
                  </a:lnTo>
                  <a:lnTo>
                    <a:pt x="132248" y="13800"/>
                  </a:lnTo>
                  <a:lnTo>
                    <a:pt x="134871" y="13508"/>
                  </a:lnTo>
                  <a:cubicBezTo>
                    <a:pt x="135746" y="13411"/>
                    <a:pt x="136620" y="13338"/>
                    <a:pt x="137471" y="13266"/>
                  </a:cubicBezTo>
                  <a:lnTo>
                    <a:pt x="142426" y="12853"/>
                  </a:lnTo>
                  <a:lnTo>
                    <a:pt x="147163" y="12512"/>
                  </a:lnTo>
                  <a:cubicBezTo>
                    <a:pt x="151317" y="12245"/>
                    <a:pt x="155423" y="11929"/>
                    <a:pt x="159528" y="11711"/>
                  </a:cubicBezTo>
                  <a:cubicBezTo>
                    <a:pt x="163335" y="11486"/>
                    <a:pt x="167122" y="11344"/>
                    <a:pt x="170888" y="11344"/>
                  </a:cubicBezTo>
                  <a:cubicBezTo>
                    <a:pt x="171182" y="11344"/>
                    <a:pt x="171477" y="11345"/>
                    <a:pt x="171771" y="11346"/>
                  </a:cubicBezTo>
                  <a:cubicBezTo>
                    <a:pt x="175779" y="11346"/>
                    <a:pt x="179788" y="11589"/>
                    <a:pt x="183772" y="12075"/>
                  </a:cubicBezTo>
                  <a:cubicBezTo>
                    <a:pt x="187585" y="12512"/>
                    <a:pt x="191326" y="13411"/>
                    <a:pt x="194922" y="14747"/>
                  </a:cubicBezTo>
                  <a:cubicBezTo>
                    <a:pt x="198371" y="16083"/>
                    <a:pt x="201796" y="18002"/>
                    <a:pt x="205149" y="20262"/>
                  </a:cubicBezTo>
                  <a:cubicBezTo>
                    <a:pt x="208477" y="22497"/>
                    <a:pt x="211781" y="25047"/>
                    <a:pt x="215133" y="27671"/>
                  </a:cubicBezTo>
                  <a:cubicBezTo>
                    <a:pt x="218510" y="30319"/>
                    <a:pt x="221910" y="33064"/>
                    <a:pt x="225554" y="35711"/>
                  </a:cubicBezTo>
                  <a:cubicBezTo>
                    <a:pt x="226502" y="36343"/>
                    <a:pt x="227401" y="37023"/>
                    <a:pt x="228372" y="37655"/>
                  </a:cubicBezTo>
                  <a:lnTo>
                    <a:pt x="229805" y="38602"/>
                  </a:lnTo>
                  <a:lnTo>
                    <a:pt x="230534" y="39088"/>
                  </a:lnTo>
                  <a:lnTo>
                    <a:pt x="231214" y="39501"/>
                  </a:lnTo>
                  <a:lnTo>
                    <a:pt x="236729" y="42951"/>
                  </a:lnTo>
                  <a:cubicBezTo>
                    <a:pt x="240373" y="45234"/>
                    <a:pt x="243944" y="47493"/>
                    <a:pt x="247369" y="49850"/>
                  </a:cubicBezTo>
                  <a:cubicBezTo>
                    <a:pt x="250721" y="52157"/>
                    <a:pt x="253928" y="54659"/>
                    <a:pt x="256940" y="57356"/>
                  </a:cubicBezTo>
                  <a:cubicBezTo>
                    <a:pt x="259855" y="59955"/>
                    <a:pt x="262503" y="62846"/>
                    <a:pt x="264811" y="65980"/>
                  </a:cubicBezTo>
                  <a:cubicBezTo>
                    <a:pt x="266997" y="69040"/>
                    <a:pt x="268770" y="72368"/>
                    <a:pt x="270082" y="75891"/>
                  </a:cubicBezTo>
                  <a:lnTo>
                    <a:pt x="270349" y="76547"/>
                  </a:lnTo>
                  <a:cubicBezTo>
                    <a:pt x="270422" y="76765"/>
                    <a:pt x="270495" y="76984"/>
                    <a:pt x="270568" y="77202"/>
                  </a:cubicBezTo>
                  <a:lnTo>
                    <a:pt x="270981" y="78539"/>
                  </a:lnTo>
                  <a:cubicBezTo>
                    <a:pt x="271151" y="79000"/>
                    <a:pt x="271248" y="79462"/>
                    <a:pt x="271370" y="79899"/>
                  </a:cubicBezTo>
                  <a:lnTo>
                    <a:pt x="271734" y="81284"/>
                  </a:lnTo>
                  <a:lnTo>
                    <a:pt x="272050" y="82668"/>
                  </a:lnTo>
                  <a:cubicBezTo>
                    <a:pt x="272123" y="83130"/>
                    <a:pt x="272244" y="83591"/>
                    <a:pt x="272317" y="84053"/>
                  </a:cubicBezTo>
                  <a:lnTo>
                    <a:pt x="272536" y="85462"/>
                  </a:lnTo>
                  <a:lnTo>
                    <a:pt x="272633" y="86166"/>
                  </a:lnTo>
                  <a:cubicBezTo>
                    <a:pt x="272681" y="86385"/>
                    <a:pt x="272706" y="86628"/>
                    <a:pt x="272730" y="86871"/>
                  </a:cubicBezTo>
                  <a:cubicBezTo>
                    <a:pt x="273143" y="90636"/>
                    <a:pt x="273167" y="94426"/>
                    <a:pt x="272778" y="98215"/>
                  </a:cubicBezTo>
                  <a:cubicBezTo>
                    <a:pt x="272754" y="98677"/>
                    <a:pt x="272681" y="99138"/>
                    <a:pt x="272608" y="99624"/>
                  </a:cubicBezTo>
                  <a:lnTo>
                    <a:pt x="272414" y="101009"/>
                  </a:lnTo>
                  <a:cubicBezTo>
                    <a:pt x="272268" y="101956"/>
                    <a:pt x="272074" y="102879"/>
                    <a:pt x="271928" y="103802"/>
                  </a:cubicBezTo>
                  <a:cubicBezTo>
                    <a:pt x="271710" y="104750"/>
                    <a:pt x="271515" y="105649"/>
                    <a:pt x="271272" y="106572"/>
                  </a:cubicBezTo>
                  <a:lnTo>
                    <a:pt x="270884" y="107932"/>
                  </a:lnTo>
                  <a:cubicBezTo>
                    <a:pt x="270762" y="108369"/>
                    <a:pt x="270641" y="108831"/>
                    <a:pt x="270471" y="109268"/>
                  </a:cubicBezTo>
                  <a:cubicBezTo>
                    <a:pt x="269353" y="112815"/>
                    <a:pt x="267871" y="116264"/>
                    <a:pt x="266050" y="119519"/>
                  </a:cubicBezTo>
                  <a:lnTo>
                    <a:pt x="265564" y="120394"/>
                  </a:lnTo>
                  <a:lnTo>
                    <a:pt x="265029" y="121244"/>
                  </a:lnTo>
                  <a:lnTo>
                    <a:pt x="264495" y="122119"/>
                  </a:lnTo>
                  <a:lnTo>
                    <a:pt x="264252" y="122532"/>
                  </a:lnTo>
                  <a:lnTo>
                    <a:pt x="263960" y="122945"/>
                  </a:lnTo>
                  <a:lnTo>
                    <a:pt x="262843" y="124596"/>
                  </a:lnTo>
                  <a:lnTo>
                    <a:pt x="261628" y="126200"/>
                  </a:lnTo>
                  <a:cubicBezTo>
                    <a:pt x="260001" y="128289"/>
                    <a:pt x="258203" y="130257"/>
                    <a:pt x="256284" y="132054"/>
                  </a:cubicBezTo>
                  <a:cubicBezTo>
                    <a:pt x="254341" y="133828"/>
                    <a:pt x="252276" y="135431"/>
                    <a:pt x="250089" y="136864"/>
                  </a:cubicBezTo>
                  <a:lnTo>
                    <a:pt x="248389" y="137933"/>
                  </a:lnTo>
                  <a:lnTo>
                    <a:pt x="246616" y="138929"/>
                  </a:lnTo>
                  <a:lnTo>
                    <a:pt x="246178" y="139196"/>
                  </a:lnTo>
                  <a:lnTo>
                    <a:pt x="245741" y="139415"/>
                  </a:lnTo>
                  <a:lnTo>
                    <a:pt x="244818" y="139876"/>
                  </a:lnTo>
                  <a:lnTo>
                    <a:pt x="243919" y="140338"/>
                  </a:lnTo>
                  <a:lnTo>
                    <a:pt x="242996" y="140775"/>
                  </a:lnTo>
                  <a:lnTo>
                    <a:pt x="242049" y="141188"/>
                  </a:lnTo>
                  <a:lnTo>
                    <a:pt x="241587" y="141407"/>
                  </a:lnTo>
                  <a:lnTo>
                    <a:pt x="241126" y="141601"/>
                  </a:lnTo>
                  <a:lnTo>
                    <a:pt x="239231" y="142403"/>
                  </a:lnTo>
                  <a:lnTo>
                    <a:pt x="237287" y="143131"/>
                  </a:lnTo>
                  <a:cubicBezTo>
                    <a:pt x="236656" y="143399"/>
                    <a:pt x="235976" y="143593"/>
                    <a:pt x="235344" y="143836"/>
                  </a:cubicBezTo>
                  <a:cubicBezTo>
                    <a:pt x="232721" y="144735"/>
                    <a:pt x="230000" y="145512"/>
                    <a:pt x="227255" y="146192"/>
                  </a:cubicBezTo>
                  <a:cubicBezTo>
                    <a:pt x="224485" y="146872"/>
                    <a:pt x="221692" y="147455"/>
                    <a:pt x="218850" y="147990"/>
                  </a:cubicBezTo>
                  <a:cubicBezTo>
                    <a:pt x="216007" y="148500"/>
                    <a:pt x="213117" y="148986"/>
                    <a:pt x="210226" y="149374"/>
                  </a:cubicBezTo>
                  <a:cubicBezTo>
                    <a:pt x="194787" y="151592"/>
                    <a:pt x="179230" y="152704"/>
                    <a:pt x="163670" y="152704"/>
                  </a:cubicBezTo>
                  <a:cubicBezTo>
                    <a:pt x="155702" y="152704"/>
                    <a:pt x="147733" y="152412"/>
                    <a:pt x="139778" y="151828"/>
                  </a:cubicBezTo>
                  <a:lnTo>
                    <a:pt x="136742" y="151634"/>
                  </a:lnTo>
                  <a:lnTo>
                    <a:pt x="133705" y="151342"/>
                  </a:lnTo>
                  <a:lnTo>
                    <a:pt x="127608" y="150735"/>
                  </a:lnTo>
                  <a:cubicBezTo>
                    <a:pt x="125567" y="150492"/>
                    <a:pt x="123551" y="150225"/>
                    <a:pt x="121510" y="149958"/>
                  </a:cubicBezTo>
                  <a:lnTo>
                    <a:pt x="118450" y="149569"/>
                  </a:lnTo>
                  <a:cubicBezTo>
                    <a:pt x="117454" y="149423"/>
                    <a:pt x="116433" y="149253"/>
                    <a:pt x="115413" y="149107"/>
                  </a:cubicBezTo>
                  <a:lnTo>
                    <a:pt x="109316" y="148111"/>
                  </a:lnTo>
                  <a:cubicBezTo>
                    <a:pt x="107275" y="147747"/>
                    <a:pt x="105235" y="147358"/>
                    <a:pt x="103218" y="146970"/>
                  </a:cubicBezTo>
                  <a:lnTo>
                    <a:pt x="100182" y="146387"/>
                  </a:lnTo>
                  <a:cubicBezTo>
                    <a:pt x="99162" y="146192"/>
                    <a:pt x="98141" y="145949"/>
                    <a:pt x="97145" y="145731"/>
                  </a:cubicBezTo>
                  <a:lnTo>
                    <a:pt x="91072" y="144370"/>
                  </a:lnTo>
                  <a:cubicBezTo>
                    <a:pt x="89056" y="143884"/>
                    <a:pt x="87040" y="143374"/>
                    <a:pt x="85048" y="142864"/>
                  </a:cubicBezTo>
                  <a:lnTo>
                    <a:pt x="82036" y="142087"/>
                  </a:lnTo>
                  <a:cubicBezTo>
                    <a:pt x="81040" y="141820"/>
                    <a:pt x="80044" y="141528"/>
                    <a:pt x="79048" y="141237"/>
                  </a:cubicBezTo>
                  <a:lnTo>
                    <a:pt x="73096" y="139536"/>
                  </a:lnTo>
                  <a:cubicBezTo>
                    <a:pt x="71128" y="138929"/>
                    <a:pt x="69161" y="138273"/>
                    <a:pt x="67193" y="137666"/>
                  </a:cubicBezTo>
                  <a:cubicBezTo>
                    <a:pt x="63258" y="136451"/>
                    <a:pt x="59395" y="135115"/>
                    <a:pt x="55630" y="133682"/>
                  </a:cubicBezTo>
                  <a:cubicBezTo>
                    <a:pt x="51865" y="132249"/>
                    <a:pt x="48221" y="130694"/>
                    <a:pt x="44698" y="128993"/>
                  </a:cubicBezTo>
                  <a:cubicBezTo>
                    <a:pt x="41249" y="127342"/>
                    <a:pt x="37921" y="125471"/>
                    <a:pt x="34714" y="123358"/>
                  </a:cubicBezTo>
                  <a:cubicBezTo>
                    <a:pt x="33937" y="122847"/>
                    <a:pt x="33159" y="122337"/>
                    <a:pt x="32406" y="121779"/>
                  </a:cubicBezTo>
                  <a:lnTo>
                    <a:pt x="31289" y="120953"/>
                  </a:lnTo>
                  <a:cubicBezTo>
                    <a:pt x="30925" y="120685"/>
                    <a:pt x="30560" y="120394"/>
                    <a:pt x="30196" y="120127"/>
                  </a:cubicBezTo>
                  <a:cubicBezTo>
                    <a:pt x="29831" y="119835"/>
                    <a:pt x="29467" y="119568"/>
                    <a:pt x="29103" y="119252"/>
                  </a:cubicBezTo>
                  <a:lnTo>
                    <a:pt x="28058" y="118378"/>
                  </a:lnTo>
                  <a:cubicBezTo>
                    <a:pt x="27354" y="117795"/>
                    <a:pt x="26722" y="117187"/>
                    <a:pt x="26066" y="116580"/>
                  </a:cubicBezTo>
                  <a:cubicBezTo>
                    <a:pt x="23491" y="114151"/>
                    <a:pt x="21159" y="111479"/>
                    <a:pt x="19143" y="108588"/>
                  </a:cubicBezTo>
                  <a:cubicBezTo>
                    <a:pt x="17199" y="105770"/>
                    <a:pt x="15572" y="102782"/>
                    <a:pt x="14309" y="99624"/>
                  </a:cubicBezTo>
                  <a:cubicBezTo>
                    <a:pt x="13094" y="96612"/>
                    <a:pt x="12317" y="93478"/>
                    <a:pt x="11928" y="90247"/>
                  </a:cubicBezTo>
                  <a:lnTo>
                    <a:pt x="11807" y="89081"/>
                  </a:lnTo>
                  <a:cubicBezTo>
                    <a:pt x="11782" y="88887"/>
                    <a:pt x="11782" y="88693"/>
                    <a:pt x="11782" y="88523"/>
                  </a:cubicBezTo>
                  <a:lnTo>
                    <a:pt x="11758" y="87940"/>
                  </a:lnTo>
                  <a:lnTo>
                    <a:pt x="11734" y="86774"/>
                  </a:lnTo>
                  <a:cubicBezTo>
                    <a:pt x="11709" y="86385"/>
                    <a:pt x="11758" y="86021"/>
                    <a:pt x="11758" y="85632"/>
                  </a:cubicBezTo>
                  <a:cubicBezTo>
                    <a:pt x="11807" y="84101"/>
                    <a:pt x="11977" y="82571"/>
                    <a:pt x="12268" y="81065"/>
                  </a:cubicBezTo>
                  <a:cubicBezTo>
                    <a:pt x="13361" y="75065"/>
                    <a:pt x="16228" y="69478"/>
                    <a:pt x="19823" y="64571"/>
                  </a:cubicBezTo>
                  <a:cubicBezTo>
                    <a:pt x="21305" y="62530"/>
                    <a:pt x="22884" y="60562"/>
                    <a:pt x="24584" y="58692"/>
                  </a:cubicBezTo>
                  <a:cubicBezTo>
                    <a:pt x="26139" y="56967"/>
                    <a:pt x="27621" y="55485"/>
                    <a:pt x="28981" y="54149"/>
                  </a:cubicBezTo>
                  <a:cubicBezTo>
                    <a:pt x="31678" y="51501"/>
                    <a:pt x="33864" y="49534"/>
                    <a:pt x="35394" y="48100"/>
                  </a:cubicBezTo>
                  <a:cubicBezTo>
                    <a:pt x="36147" y="47372"/>
                    <a:pt x="36730" y="46789"/>
                    <a:pt x="37168" y="46327"/>
                  </a:cubicBezTo>
                  <a:cubicBezTo>
                    <a:pt x="37484" y="45987"/>
                    <a:pt x="37751" y="45623"/>
                    <a:pt x="37969" y="45210"/>
                  </a:cubicBezTo>
                  <a:cubicBezTo>
                    <a:pt x="38077" y="44940"/>
                    <a:pt x="37975" y="44805"/>
                    <a:pt x="37672" y="44805"/>
                  </a:cubicBezTo>
                  <a:cubicBezTo>
                    <a:pt x="37429" y="44805"/>
                    <a:pt x="37057" y="44891"/>
                    <a:pt x="36560" y="45064"/>
                  </a:cubicBezTo>
                  <a:cubicBezTo>
                    <a:pt x="34836" y="45720"/>
                    <a:pt x="33184" y="46546"/>
                    <a:pt x="31605" y="47517"/>
                  </a:cubicBezTo>
                  <a:cubicBezTo>
                    <a:pt x="28860" y="49145"/>
                    <a:pt x="26260" y="50967"/>
                    <a:pt x="23783" y="52983"/>
                  </a:cubicBezTo>
                  <a:cubicBezTo>
                    <a:pt x="20333" y="55753"/>
                    <a:pt x="17199" y="58886"/>
                    <a:pt x="14454" y="62311"/>
                  </a:cubicBezTo>
                  <a:cubicBezTo>
                    <a:pt x="12778" y="64352"/>
                    <a:pt x="11272" y="66538"/>
                    <a:pt x="9960" y="68822"/>
                  </a:cubicBezTo>
                  <a:cubicBezTo>
                    <a:pt x="9620" y="69429"/>
                    <a:pt x="9280" y="70061"/>
                    <a:pt x="8989" y="70692"/>
                  </a:cubicBezTo>
                  <a:cubicBezTo>
                    <a:pt x="8673" y="71324"/>
                    <a:pt x="8381" y="71980"/>
                    <a:pt x="8066" y="72636"/>
                  </a:cubicBezTo>
                  <a:cubicBezTo>
                    <a:pt x="7458" y="73996"/>
                    <a:pt x="6948" y="75381"/>
                    <a:pt x="6511" y="76814"/>
                  </a:cubicBezTo>
                  <a:lnTo>
                    <a:pt x="5466" y="76498"/>
                  </a:lnTo>
                  <a:cubicBezTo>
                    <a:pt x="5879" y="75065"/>
                    <a:pt x="6365" y="73680"/>
                    <a:pt x="6924" y="72295"/>
                  </a:cubicBezTo>
                  <a:cubicBezTo>
                    <a:pt x="7483" y="71008"/>
                    <a:pt x="8017" y="69769"/>
                    <a:pt x="8600" y="68652"/>
                  </a:cubicBezTo>
                  <a:cubicBezTo>
                    <a:pt x="9669" y="66611"/>
                    <a:pt x="10835" y="64643"/>
                    <a:pt x="12098" y="62749"/>
                  </a:cubicBezTo>
                  <a:cubicBezTo>
                    <a:pt x="13896" y="60149"/>
                    <a:pt x="15815" y="57623"/>
                    <a:pt x="17880" y="55218"/>
                  </a:cubicBezTo>
                  <a:cubicBezTo>
                    <a:pt x="19386" y="53420"/>
                    <a:pt x="20455" y="52206"/>
                    <a:pt x="21135" y="51356"/>
                  </a:cubicBezTo>
                  <a:cubicBezTo>
                    <a:pt x="21791" y="50505"/>
                    <a:pt x="22058" y="50020"/>
                    <a:pt x="22058" y="49728"/>
                  </a:cubicBezTo>
                  <a:cubicBezTo>
                    <a:pt x="22068" y="49503"/>
                    <a:pt x="21894" y="49429"/>
                    <a:pt x="21629" y="49429"/>
                  </a:cubicBezTo>
                  <a:cubicBezTo>
                    <a:pt x="21263" y="49429"/>
                    <a:pt x="20725" y="49571"/>
                    <a:pt x="20260" y="49655"/>
                  </a:cubicBezTo>
                  <a:cubicBezTo>
                    <a:pt x="20065" y="49697"/>
                    <a:pt x="19883" y="49725"/>
                    <a:pt x="19731" y="49725"/>
                  </a:cubicBezTo>
                  <a:cubicBezTo>
                    <a:pt x="19262" y="49725"/>
                    <a:pt x="19095" y="49451"/>
                    <a:pt x="19774" y="48441"/>
                  </a:cubicBezTo>
                  <a:lnTo>
                    <a:pt x="19774" y="48441"/>
                  </a:lnTo>
                  <a:cubicBezTo>
                    <a:pt x="15159" y="52789"/>
                    <a:pt x="10859" y="57672"/>
                    <a:pt x="7385" y="63283"/>
                  </a:cubicBezTo>
                  <a:cubicBezTo>
                    <a:pt x="6511" y="64692"/>
                    <a:pt x="5685" y="66125"/>
                    <a:pt x="4956" y="67631"/>
                  </a:cubicBezTo>
                  <a:cubicBezTo>
                    <a:pt x="4227" y="69162"/>
                    <a:pt x="3547" y="70668"/>
                    <a:pt x="2964" y="72271"/>
                  </a:cubicBezTo>
                  <a:cubicBezTo>
                    <a:pt x="2357" y="73850"/>
                    <a:pt x="1847" y="75478"/>
                    <a:pt x="1434" y="77130"/>
                  </a:cubicBezTo>
                  <a:cubicBezTo>
                    <a:pt x="1215" y="77956"/>
                    <a:pt x="997" y="78781"/>
                    <a:pt x="875" y="79632"/>
                  </a:cubicBezTo>
                  <a:cubicBezTo>
                    <a:pt x="729" y="80458"/>
                    <a:pt x="559" y="81308"/>
                    <a:pt x="462" y="82158"/>
                  </a:cubicBezTo>
                  <a:cubicBezTo>
                    <a:pt x="49" y="85583"/>
                    <a:pt x="1" y="89033"/>
                    <a:pt x="365" y="92458"/>
                  </a:cubicBezTo>
                  <a:cubicBezTo>
                    <a:pt x="754" y="95835"/>
                    <a:pt x="1507" y="99187"/>
                    <a:pt x="2576" y="102418"/>
                  </a:cubicBezTo>
                  <a:cubicBezTo>
                    <a:pt x="3620" y="105600"/>
                    <a:pt x="4980" y="108685"/>
                    <a:pt x="6608" y="111624"/>
                  </a:cubicBezTo>
                  <a:cubicBezTo>
                    <a:pt x="8211" y="114564"/>
                    <a:pt x="10033" y="117357"/>
                    <a:pt x="12098" y="120005"/>
                  </a:cubicBezTo>
                  <a:cubicBezTo>
                    <a:pt x="12608" y="120661"/>
                    <a:pt x="13264" y="121341"/>
                    <a:pt x="13920" y="122094"/>
                  </a:cubicBezTo>
                  <a:cubicBezTo>
                    <a:pt x="14576" y="122872"/>
                    <a:pt x="15353" y="123649"/>
                    <a:pt x="16155" y="124451"/>
                  </a:cubicBezTo>
                  <a:lnTo>
                    <a:pt x="16762" y="125058"/>
                  </a:lnTo>
                  <a:lnTo>
                    <a:pt x="17418" y="125665"/>
                  </a:lnTo>
                  <a:lnTo>
                    <a:pt x="18730" y="126880"/>
                  </a:lnTo>
                  <a:cubicBezTo>
                    <a:pt x="19191" y="127293"/>
                    <a:pt x="19653" y="127682"/>
                    <a:pt x="20115" y="128070"/>
                  </a:cubicBezTo>
                  <a:cubicBezTo>
                    <a:pt x="20576" y="128459"/>
                    <a:pt x="21038" y="128872"/>
                    <a:pt x="21523" y="129261"/>
                  </a:cubicBezTo>
                  <a:cubicBezTo>
                    <a:pt x="24900" y="131957"/>
                    <a:pt x="28471" y="134386"/>
                    <a:pt x="32212" y="136548"/>
                  </a:cubicBezTo>
                  <a:cubicBezTo>
                    <a:pt x="36245" y="138856"/>
                    <a:pt x="40399" y="140921"/>
                    <a:pt x="44674" y="142743"/>
                  </a:cubicBezTo>
                  <a:cubicBezTo>
                    <a:pt x="48901" y="144540"/>
                    <a:pt x="53152" y="146119"/>
                    <a:pt x="57379" y="147577"/>
                  </a:cubicBezTo>
                  <a:cubicBezTo>
                    <a:pt x="58423" y="147917"/>
                    <a:pt x="59492" y="148306"/>
                    <a:pt x="60561" y="148621"/>
                  </a:cubicBezTo>
                  <a:lnTo>
                    <a:pt x="63743" y="149642"/>
                  </a:lnTo>
                  <a:lnTo>
                    <a:pt x="66926" y="150638"/>
                  </a:lnTo>
                  <a:cubicBezTo>
                    <a:pt x="67970" y="150953"/>
                    <a:pt x="69039" y="151318"/>
                    <a:pt x="70108" y="151609"/>
                  </a:cubicBezTo>
                  <a:cubicBezTo>
                    <a:pt x="74383" y="152824"/>
                    <a:pt x="78635" y="154087"/>
                    <a:pt x="82934" y="155107"/>
                  </a:cubicBezTo>
                  <a:lnTo>
                    <a:pt x="86141" y="155909"/>
                  </a:lnTo>
                  <a:lnTo>
                    <a:pt x="87769" y="156346"/>
                  </a:lnTo>
                  <a:lnTo>
                    <a:pt x="89372" y="156711"/>
                  </a:lnTo>
                  <a:lnTo>
                    <a:pt x="95834" y="158144"/>
                  </a:lnTo>
                  <a:cubicBezTo>
                    <a:pt x="96392" y="158241"/>
                    <a:pt x="96927" y="158387"/>
                    <a:pt x="97461" y="158484"/>
                  </a:cubicBezTo>
                  <a:lnTo>
                    <a:pt x="99089" y="158800"/>
                  </a:lnTo>
                  <a:lnTo>
                    <a:pt x="102320" y="159407"/>
                  </a:lnTo>
                  <a:cubicBezTo>
                    <a:pt x="104506" y="159796"/>
                    <a:pt x="106644" y="160257"/>
                    <a:pt x="108830" y="160573"/>
                  </a:cubicBezTo>
                  <a:lnTo>
                    <a:pt x="115340" y="161618"/>
                  </a:lnTo>
                  <a:cubicBezTo>
                    <a:pt x="116409" y="161812"/>
                    <a:pt x="117502" y="161934"/>
                    <a:pt x="118595" y="162079"/>
                  </a:cubicBezTo>
                  <a:lnTo>
                    <a:pt x="121851" y="162492"/>
                  </a:lnTo>
                  <a:lnTo>
                    <a:pt x="125106" y="162930"/>
                  </a:lnTo>
                  <a:lnTo>
                    <a:pt x="125932" y="163027"/>
                  </a:lnTo>
                  <a:lnTo>
                    <a:pt x="126758" y="163124"/>
                  </a:lnTo>
                  <a:lnTo>
                    <a:pt x="128385" y="163270"/>
                  </a:lnTo>
                  <a:lnTo>
                    <a:pt x="134920" y="163950"/>
                  </a:lnTo>
                  <a:cubicBezTo>
                    <a:pt x="137082" y="164144"/>
                    <a:pt x="139268" y="164290"/>
                    <a:pt x="141454" y="164436"/>
                  </a:cubicBezTo>
                  <a:lnTo>
                    <a:pt x="144734" y="164679"/>
                  </a:lnTo>
                  <a:cubicBezTo>
                    <a:pt x="145827" y="164751"/>
                    <a:pt x="146920" y="164800"/>
                    <a:pt x="147989" y="164849"/>
                  </a:cubicBezTo>
                  <a:lnTo>
                    <a:pt x="154548" y="165140"/>
                  </a:lnTo>
                  <a:lnTo>
                    <a:pt x="161083" y="165262"/>
                  </a:lnTo>
                  <a:lnTo>
                    <a:pt x="164338" y="165310"/>
                  </a:lnTo>
                  <a:lnTo>
                    <a:pt x="167617" y="165262"/>
                  </a:lnTo>
                  <a:lnTo>
                    <a:pt x="174152" y="165189"/>
                  </a:lnTo>
                  <a:lnTo>
                    <a:pt x="180662" y="164897"/>
                  </a:lnTo>
                  <a:cubicBezTo>
                    <a:pt x="181755" y="164849"/>
                    <a:pt x="182824" y="164824"/>
                    <a:pt x="183917" y="164776"/>
                  </a:cubicBezTo>
                  <a:lnTo>
                    <a:pt x="187173" y="164533"/>
                  </a:lnTo>
                  <a:cubicBezTo>
                    <a:pt x="189335" y="164363"/>
                    <a:pt x="191497" y="164241"/>
                    <a:pt x="193659" y="164071"/>
                  </a:cubicBezTo>
                  <a:lnTo>
                    <a:pt x="200145" y="163415"/>
                  </a:lnTo>
                  <a:cubicBezTo>
                    <a:pt x="201213" y="163294"/>
                    <a:pt x="202307" y="163197"/>
                    <a:pt x="203375" y="163075"/>
                  </a:cubicBezTo>
                  <a:lnTo>
                    <a:pt x="206606" y="162662"/>
                  </a:lnTo>
                  <a:cubicBezTo>
                    <a:pt x="208744" y="162371"/>
                    <a:pt x="210882" y="162104"/>
                    <a:pt x="213044" y="161812"/>
                  </a:cubicBezTo>
                  <a:cubicBezTo>
                    <a:pt x="217344" y="161156"/>
                    <a:pt x="221668" y="160427"/>
                    <a:pt x="225992" y="159504"/>
                  </a:cubicBezTo>
                  <a:cubicBezTo>
                    <a:pt x="230364" y="158581"/>
                    <a:pt x="234688" y="157415"/>
                    <a:pt x="238915" y="155982"/>
                  </a:cubicBezTo>
                  <a:cubicBezTo>
                    <a:pt x="243263" y="154524"/>
                    <a:pt x="247466" y="152727"/>
                    <a:pt x="251523" y="150613"/>
                  </a:cubicBezTo>
                  <a:cubicBezTo>
                    <a:pt x="251766" y="150468"/>
                    <a:pt x="252033" y="150346"/>
                    <a:pt x="252276" y="150200"/>
                  </a:cubicBezTo>
                  <a:lnTo>
                    <a:pt x="253029" y="149763"/>
                  </a:lnTo>
                  <a:lnTo>
                    <a:pt x="254559" y="148913"/>
                  </a:lnTo>
                  <a:cubicBezTo>
                    <a:pt x="255555" y="148306"/>
                    <a:pt x="256527" y="147674"/>
                    <a:pt x="257499" y="147042"/>
                  </a:cubicBezTo>
                  <a:lnTo>
                    <a:pt x="258956" y="146022"/>
                  </a:lnTo>
                  <a:lnTo>
                    <a:pt x="259685" y="145488"/>
                  </a:lnTo>
                  <a:lnTo>
                    <a:pt x="260049" y="145245"/>
                  </a:lnTo>
                  <a:lnTo>
                    <a:pt x="260389" y="144953"/>
                  </a:lnTo>
                  <a:lnTo>
                    <a:pt x="261774" y="143860"/>
                  </a:lnTo>
                  <a:lnTo>
                    <a:pt x="262479" y="143301"/>
                  </a:lnTo>
                  <a:cubicBezTo>
                    <a:pt x="262697" y="143107"/>
                    <a:pt x="262916" y="142913"/>
                    <a:pt x="263134" y="142718"/>
                  </a:cubicBezTo>
                  <a:cubicBezTo>
                    <a:pt x="266657" y="139609"/>
                    <a:pt x="269839" y="136111"/>
                    <a:pt x="272560" y="132297"/>
                  </a:cubicBezTo>
                  <a:cubicBezTo>
                    <a:pt x="272924" y="131836"/>
                    <a:pt x="273240" y="131350"/>
                    <a:pt x="273556" y="130864"/>
                  </a:cubicBezTo>
                  <a:lnTo>
                    <a:pt x="274528" y="129406"/>
                  </a:lnTo>
                  <a:cubicBezTo>
                    <a:pt x="275159" y="128410"/>
                    <a:pt x="275718" y="127414"/>
                    <a:pt x="276325" y="126418"/>
                  </a:cubicBezTo>
                  <a:lnTo>
                    <a:pt x="277151" y="124864"/>
                  </a:lnTo>
                  <a:cubicBezTo>
                    <a:pt x="277418" y="124354"/>
                    <a:pt x="277710" y="123843"/>
                    <a:pt x="277953" y="123309"/>
                  </a:cubicBezTo>
                  <a:lnTo>
                    <a:pt x="278706" y="121754"/>
                  </a:lnTo>
                  <a:lnTo>
                    <a:pt x="279094" y="120953"/>
                  </a:lnTo>
                  <a:lnTo>
                    <a:pt x="279435" y="120151"/>
                  </a:lnTo>
                  <a:cubicBezTo>
                    <a:pt x="281256" y="115900"/>
                    <a:pt x="282665" y="111454"/>
                    <a:pt x="283637" y="106912"/>
                  </a:cubicBezTo>
                  <a:cubicBezTo>
                    <a:pt x="283686" y="106645"/>
                    <a:pt x="283759" y="106353"/>
                    <a:pt x="283807" y="106062"/>
                  </a:cubicBezTo>
                  <a:lnTo>
                    <a:pt x="283953" y="105211"/>
                  </a:lnTo>
                  <a:lnTo>
                    <a:pt x="284269" y="103487"/>
                  </a:lnTo>
                  <a:cubicBezTo>
                    <a:pt x="284439" y="102345"/>
                    <a:pt x="284560" y="101179"/>
                    <a:pt x="284730" y="100037"/>
                  </a:cubicBezTo>
                  <a:cubicBezTo>
                    <a:pt x="284803" y="98871"/>
                    <a:pt x="284925" y="97729"/>
                    <a:pt x="284973" y="96563"/>
                  </a:cubicBezTo>
                  <a:lnTo>
                    <a:pt x="285046" y="94814"/>
                  </a:lnTo>
                  <a:lnTo>
                    <a:pt x="285070" y="93940"/>
                  </a:lnTo>
                  <a:lnTo>
                    <a:pt x="285070" y="93065"/>
                  </a:lnTo>
                  <a:cubicBezTo>
                    <a:pt x="285070" y="88377"/>
                    <a:pt x="284536" y="83688"/>
                    <a:pt x="283491" y="79122"/>
                  </a:cubicBezTo>
                  <a:cubicBezTo>
                    <a:pt x="282423" y="74482"/>
                    <a:pt x="280771" y="70012"/>
                    <a:pt x="278560" y="65809"/>
                  </a:cubicBezTo>
                  <a:lnTo>
                    <a:pt x="277710" y="64230"/>
                  </a:lnTo>
                  <a:cubicBezTo>
                    <a:pt x="277443" y="63720"/>
                    <a:pt x="277127" y="63210"/>
                    <a:pt x="276811" y="62700"/>
                  </a:cubicBezTo>
                  <a:cubicBezTo>
                    <a:pt x="276495" y="62190"/>
                    <a:pt x="276179" y="61680"/>
                    <a:pt x="275864" y="61170"/>
                  </a:cubicBezTo>
                  <a:lnTo>
                    <a:pt x="274819" y="59712"/>
                  </a:lnTo>
                  <a:cubicBezTo>
                    <a:pt x="273459" y="57793"/>
                    <a:pt x="272001" y="55947"/>
                    <a:pt x="270422" y="54198"/>
                  </a:cubicBezTo>
                  <a:cubicBezTo>
                    <a:pt x="267313" y="50797"/>
                    <a:pt x="263936" y="47688"/>
                    <a:pt x="260292" y="44870"/>
                  </a:cubicBezTo>
                  <a:cubicBezTo>
                    <a:pt x="253199" y="39307"/>
                    <a:pt x="245668" y="34813"/>
                    <a:pt x="238502" y="30343"/>
                  </a:cubicBezTo>
                  <a:lnTo>
                    <a:pt x="237166" y="29517"/>
                  </a:lnTo>
                  <a:lnTo>
                    <a:pt x="236486" y="29104"/>
                  </a:lnTo>
                  <a:lnTo>
                    <a:pt x="235879" y="28691"/>
                  </a:lnTo>
                  <a:lnTo>
                    <a:pt x="234640" y="27889"/>
                  </a:lnTo>
                  <a:cubicBezTo>
                    <a:pt x="234227" y="27622"/>
                    <a:pt x="233838" y="27331"/>
                    <a:pt x="233425" y="27039"/>
                  </a:cubicBezTo>
                  <a:cubicBezTo>
                    <a:pt x="233012" y="26748"/>
                    <a:pt x="232599" y="26456"/>
                    <a:pt x="232186" y="26165"/>
                  </a:cubicBezTo>
                  <a:lnTo>
                    <a:pt x="230947" y="25242"/>
                  </a:lnTo>
                  <a:cubicBezTo>
                    <a:pt x="230121" y="24659"/>
                    <a:pt x="229295" y="24003"/>
                    <a:pt x="228469" y="23395"/>
                  </a:cubicBezTo>
                  <a:cubicBezTo>
                    <a:pt x="225166" y="20869"/>
                    <a:pt x="221813" y="18173"/>
                    <a:pt x="218315" y="15525"/>
                  </a:cubicBezTo>
                  <a:cubicBezTo>
                    <a:pt x="215309" y="13209"/>
                    <a:pt x="212185" y="11047"/>
                    <a:pt x="208969" y="9051"/>
                  </a:cubicBezTo>
                  <a:lnTo>
                    <a:pt x="208969" y="9051"/>
                  </a:lnTo>
                  <a:cubicBezTo>
                    <a:pt x="209456" y="9356"/>
                    <a:pt x="209940" y="9668"/>
                    <a:pt x="210420" y="9986"/>
                  </a:cubicBezTo>
                  <a:cubicBezTo>
                    <a:pt x="210736" y="10180"/>
                    <a:pt x="211028" y="10375"/>
                    <a:pt x="211343" y="10593"/>
                  </a:cubicBezTo>
                  <a:lnTo>
                    <a:pt x="212242" y="11201"/>
                  </a:lnTo>
                  <a:cubicBezTo>
                    <a:pt x="212849" y="11614"/>
                    <a:pt x="213457" y="12002"/>
                    <a:pt x="214040" y="12415"/>
                  </a:cubicBezTo>
                  <a:cubicBezTo>
                    <a:pt x="215206" y="13266"/>
                    <a:pt x="216372" y="14091"/>
                    <a:pt x="217489" y="14966"/>
                  </a:cubicBezTo>
                  <a:cubicBezTo>
                    <a:pt x="219748" y="16642"/>
                    <a:pt x="221910" y="18367"/>
                    <a:pt x="224072" y="20067"/>
                  </a:cubicBezTo>
                  <a:cubicBezTo>
                    <a:pt x="226210" y="21743"/>
                    <a:pt x="228299" y="23395"/>
                    <a:pt x="230413" y="24974"/>
                  </a:cubicBezTo>
                  <a:cubicBezTo>
                    <a:pt x="232526" y="26553"/>
                    <a:pt x="234591" y="27987"/>
                    <a:pt x="236729" y="29371"/>
                  </a:cubicBezTo>
                  <a:cubicBezTo>
                    <a:pt x="241271" y="32213"/>
                    <a:pt x="245911" y="35056"/>
                    <a:pt x="250551" y="38092"/>
                  </a:cubicBezTo>
                  <a:cubicBezTo>
                    <a:pt x="252883" y="39647"/>
                    <a:pt x="255191" y="41226"/>
                    <a:pt x="257450" y="42902"/>
                  </a:cubicBezTo>
                  <a:cubicBezTo>
                    <a:pt x="258592" y="43728"/>
                    <a:pt x="259709" y="44627"/>
                    <a:pt x="260827" y="45501"/>
                  </a:cubicBezTo>
                  <a:cubicBezTo>
                    <a:pt x="261385" y="45963"/>
                    <a:pt x="261944" y="46424"/>
                    <a:pt x="262503" y="46886"/>
                  </a:cubicBezTo>
                  <a:lnTo>
                    <a:pt x="263329" y="47566"/>
                  </a:lnTo>
                  <a:lnTo>
                    <a:pt x="264130" y="48295"/>
                  </a:lnTo>
                  <a:cubicBezTo>
                    <a:pt x="266317" y="50214"/>
                    <a:pt x="268382" y="52279"/>
                    <a:pt x="270325" y="54441"/>
                  </a:cubicBezTo>
                  <a:lnTo>
                    <a:pt x="271782" y="56117"/>
                  </a:lnTo>
                  <a:cubicBezTo>
                    <a:pt x="272244" y="56676"/>
                    <a:pt x="272706" y="57283"/>
                    <a:pt x="273167" y="57866"/>
                  </a:cubicBezTo>
                  <a:lnTo>
                    <a:pt x="273847" y="58740"/>
                  </a:lnTo>
                  <a:cubicBezTo>
                    <a:pt x="274066" y="59032"/>
                    <a:pt x="274260" y="59348"/>
                    <a:pt x="274503" y="59664"/>
                  </a:cubicBezTo>
                  <a:lnTo>
                    <a:pt x="275766" y="61510"/>
                  </a:lnTo>
                  <a:cubicBezTo>
                    <a:pt x="276544" y="62797"/>
                    <a:pt x="277370" y="64060"/>
                    <a:pt x="278050" y="65396"/>
                  </a:cubicBezTo>
                  <a:lnTo>
                    <a:pt x="278560" y="66392"/>
                  </a:lnTo>
                  <a:lnTo>
                    <a:pt x="278827" y="66903"/>
                  </a:lnTo>
                  <a:cubicBezTo>
                    <a:pt x="278900" y="67073"/>
                    <a:pt x="278997" y="67243"/>
                    <a:pt x="279070" y="67413"/>
                  </a:cubicBezTo>
                  <a:lnTo>
                    <a:pt x="279993" y="69453"/>
                  </a:lnTo>
                  <a:cubicBezTo>
                    <a:pt x="280309" y="70133"/>
                    <a:pt x="280552" y="70838"/>
                    <a:pt x="280844" y="71518"/>
                  </a:cubicBezTo>
                  <a:lnTo>
                    <a:pt x="281232" y="72563"/>
                  </a:lnTo>
                  <a:cubicBezTo>
                    <a:pt x="281378" y="72927"/>
                    <a:pt x="281475" y="73267"/>
                    <a:pt x="281597" y="73632"/>
                  </a:cubicBezTo>
                  <a:cubicBezTo>
                    <a:pt x="281815" y="74336"/>
                    <a:pt x="282058" y="75040"/>
                    <a:pt x="282277" y="75745"/>
                  </a:cubicBezTo>
                  <a:lnTo>
                    <a:pt x="282884" y="77907"/>
                  </a:lnTo>
                  <a:cubicBezTo>
                    <a:pt x="283589" y="80773"/>
                    <a:pt x="284099" y="83688"/>
                    <a:pt x="284390" y="86628"/>
                  </a:cubicBezTo>
                  <a:lnTo>
                    <a:pt x="284536" y="87721"/>
                  </a:lnTo>
                  <a:lnTo>
                    <a:pt x="284609" y="88838"/>
                  </a:lnTo>
                  <a:cubicBezTo>
                    <a:pt x="284657" y="89567"/>
                    <a:pt x="284706" y="90296"/>
                    <a:pt x="284730" y="91025"/>
                  </a:cubicBezTo>
                  <a:cubicBezTo>
                    <a:pt x="284755" y="92507"/>
                    <a:pt x="284779" y="93964"/>
                    <a:pt x="284706" y="95422"/>
                  </a:cubicBezTo>
                  <a:cubicBezTo>
                    <a:pt x="284682" y="96903"/>
                    <a:pt x="284512" y="98337"/>
                    <a:pt x="284414" y="99794"/>
                  </a:cubicBezTo>
                  <a:cubicBezTo>
                    <a:pt x="284317" y="100523"/>
                    <a:pt x="284220" y="101252"/>
                    <a:pt x="284123" y="101980"/>
                  </a:cubicBezTo>
                  <a:lnTo>
                    <a:pt x="284002" y="103074"/>
                  </a:lnTo>
                  <a:lnTo>
                    <a:pt x="283807" y="104142"/>
                  </a:lnTo>
                  <a:cubicBezTo>
                    <a:pt x="283321" y="107009"/>
                    <a:pt x="282641" y="109851"/>
                    <a:pt x="281791" y="112645"/>
                  </a:cubicBezTo>
                  <a:lnTo>
                    <a:pt x="281135" y="114734"/>
                  </a:lnTo>
                  <a:cubicBezTo>
                    <a:pt x="280892" y="115414"/>
                    <a:pt x="280625" y="116094"/>
                    <a:pt x="280382" y="116799"/>
                  </a:cubicBezTo>
                  <a:lnTo>
                    <a:pt x="279993" y="117819"/>
                  </a:lnTo>
                  <a:cubicBezTo>
                    <a:pt x="279872" y="118159"/>
                    <a:pt x="279726" y="118499"/>
                    <a:pt x="279580" y="118839"/>
                  </a:cubicBezTo>
                  <a:cubicBezTo>
                    <a:pt x="279289" y="119495"/>
                    <a:pt x="279022" y="120175"/>
                    <a:pt x="278706" y="120856"/>
                  </a:cubicBezTo>
                  <a:cubicBezTo>
                    <a:pt x="278074" y="122167"/>
                    <a:pt x="277491" y="123503"/>
                    <a:pt x="276762" y="124767"/>
                  </a:cubicBezTo>
                  <a:lnTo>
                    <a:pt x="276252" y="125738"/>
                  </a:lnTo>
                  <a:lnTo>
                    <a:pt x="275985" y="126224"/>
                  </a:lnTo>
                  <a:lnTo>
                    <a:pt x="275694" y="126710"/>
                  </a:lnTo>
                  <a:lnTo>
                    <a:pt x="274576" y="128580"/>
                  </a:lnTo>
                  <a:cubicBezTo>
                    <a:pt x="271442" y="133609"/>
                    <a:pt x="267604" y="138152"/>
                    <a:pt x="263159" y="142063"/>
                  </a:cubicBezTo>
                  <a:lnTo>
                    <a:pt x="262333" y="142816"/>
                  </a:lnTo>
                  <a:cubicBezTo>
                    <a:pt x="262041" y="143059"/>
                    <a:pt x="261750" y="143277"/>
                    <a:pt x="261458" y="143520"/>
                  </a:cubicBezTo>
                  <a:cubicBezTo>
                    <a:pt x="260875" y="144006"/>
                    <a:pt x="260292" y="144443"/>
                    <a:pt x="259709" y="144905"/>
                  </a:cubicBezTo>
                  <a:cubicBezTo>
                    <a:pt x="258495" y="145755"/>
                    <a:pt x="257280" y="146678"/>
                    <a:pt x="256017" y="147431"/>
                  </a:cubicBezTo>
                  <a:lnTo>
                    <a:pt x="255094" y="148014"/>
                  </a:lnTo>
                  <a:lnTo>
                    <a:pt x="254632" y="148330"/>
                  </a:lnTo>
                  <a:lnTo>
                    <a:pt x="254195" y="148621"/>
                  </a:lnTo>
                  <a:lnTo>
                    <a:pt x="252276" y="149715"/>
                  </a:lnTo>
                  <a:cubicBezTo>
                    <a:pt x="251644" y="150079"/>
                    <a:pt x="250988" y="150395"/>
                    <a:pt x="250357" y="150735"/>
                  </a:cubicBezTo>
                  <a:lnTo>
                    <a:pt x="249385" y="151245"/>
                  </a:lnTo>
                  <a:lnTo>
                    <a:pt x="248389" y="151707"/>
                  </a:lnTo>
                  <a:cubicBezTo>
                    <a:pt x="243166" y="154160"/>
                    <a:pt x="237749" y="156103"/>
                    <a:pt x="232162" y="157561"/>
                  </a:cubicBezTo>
                  <a:cubicBezTo>
                    <a:pt x="229417" y="158290"/>
                    <a:pt x="226672" y="158921"/>
                    <a:pt x="223902" y="159480"/>
                  </a:cubicBezTo>
                  <a:cubicBezTo>
                    <a:pt x="221133" y="160039"/>
                    <a:pt x="218364" y="160525"/>
                    <a:pt x="215619" y="160962"/>
                  </a:cubicBezTo>
                  <a:lnTo>
                    <a:pt x="213554" y="161278"/>
                  </a:lnTo>
                  <a:cubicBezTo>
                    <a:pt x="212849" y="161399"/>
                    <a:pt x="212169" y="161496"/>
                    <a:pt x="211465" y="161569"/>
                  </a:cubicBezTo>
                  <a:lnTo>
                    <a:pt x="207335" y="162128"/>
                  </a:lnTo>
                  <a:lnTo>
                    <a:pt x="203181" y="162662"/>
                  </a:lnTo>
                  <a:cubicBezTo>
                    <a:pt x="201796" y="162808"/>
                    <a:pt x="200412" y="162954"/>
                    <a:pt x="199027" y="163100"/>
                  </a:cubicBezTo>
                  <a:cubicBezTo>
                    <a:pt x="196234" y="163367"/>
                    <a:pt x="193464" y="163707"/>
                    <a:pt x="190646" y="163853"/>
                  </a:cubicBezTo>
                  <a:lnTo>
                    <a:pt x="186444" y="164168"/>
                  </a:lnTo>
                  <a:cubicBezTo>
                    <a:pt x="185059" y="164266"/>
                    <a:pt x="183650" y="164387"/>
                    <a:pt x="182241" y="164436"/>
                  </a:cubicBezTo>
                  <a:cubicBezTo>
                    <a:pt x="182897" y="164217"/>
                    <a:pt x="184816" y="163901"/>
                    <a:pt x="181561" y="163901"/>
                  </a:cubicBezTo>
                  <a:lnTo>
                    <a:pt x="183699" y="163804"/>
                  </a:lnTo>
                  <a:lnTo>
                    <a:pt x="185812" y="163610"/>
                  </a:lnTo>
                  <a:lnTo>
                    <a:pt x="190063" y="163270"/>
                  </a:lnTo>
                  <a:lnTo>
                    <a:pt x="192201" y="163075"/>
                  </a:lnTo>
                  <a:lnTo>
                    <a:pt x="193246" y="163002"/>
                  </a:lnTo>
                  <a:lnTo>
                    <a:pt x="194314" y="162881"/>
                  </a:lnTo>
                  <a:lnTo>
                    <a:pt x="198541" y="162419"/>
                  </a:lnTo>
                  <a:lnTo>
                    <a:pt x="202768" y="161958"/>
                  </a:lnTo>
                  <a:lnTo>
                    <a:pt x="206971" y="161375"/>
                  </a:lnTo>
                  <a:cubicBezTo>
                    <a:pt x="209764" y="160986"/>
                    <a:pt x="212558" y="160597"/>
                    <a:pt x="215352" y="160160"/>
                  </a:cubicBezTo>
                  <a:cubicBezTo>
                    <a:pt x="218145" y="159699"/>
                    <a:pt x="220939" y="159213"/>
                    <a:pt x="223732" y="158630"/>
                  </a:cubicBezTo>
                  <a:cubicBezTo>
                    <a:pt x="226526" y="158047"/>
                    <a:pt x="229320" y="157415"/>
                    <a:pt x="232089" y="156662"/>
                  </a:cubicBezTo>
                  <a:cubicBezTo>
                    <a:pt x="234858" y="155909"/>
                    <a:pt x="237603" y="155059"/>
                    <a:pt x="240324" y="154087"/>
                  </a:cubicBezTo>
                  <a:cubicBezTo>
                    <a:pt x="241028" y="153844"/>
                    <a:pt x="241684" y="153553"/>
                    <a:pt x="242365" y="153310"/>
                  </a:cubicBezTo>
                  <a:lnTo>
                    <a:pt x="243385" y="152921"/>
                  </a:lnTo>
                  <a:cubicBezTo>
                    <a:pt x="243725" y="152775"/>
                    <a:pt x="244065" y="152630"/>
                    <a:pt x="244381" y="152484"/>
                  </a:cubicBezTo>
                  <a:cubicBezTo>
                    <a:pt x="245061" y="152217"/>
                    <a:pt x="245717" y="151925"/>
                    <a:pt x="246397" y="151634"/>
                  </a:cubicBezTo>
                  <a:lnTo>
                    <a:pt x="248389" y="150711"/>
                  </a:lnTo>
                  <a:cubicBezTo>
                    <a:pt x="249045" y="150395"/>
                    <a:pt x="249677" y="150055"/>
                    <a:pt x="250332" y="149715"/>
                  </a:cubicBezTo>
                  <a:cubicBezTo>
                    <a:pt x="250988" y="149374"/>
                    <a:pt x="251644" y="149034"/>
                    <a:pt x="252276" y="148670"/>
                  </a:cubicBezTo>
                  <a:lnTo>
                    <a:pt x="254195" y="147553"/>
                  </a:lnTo>
                  <a:lnTo>
                    <a:pt x="256041" y="146387"/>
                  </a:lnTo>
                  <a:cubicBezTo>
                    <a:pt x="258543" y="144759"/>
                    <a:pt x="260924" y="142937"/>
                    <a:pt x="263134" y="140945"/>
                  </a:cubicBezTo>
                  <a:lnTo>
                    <a:pt x="263960" y="140192"/>
                  </a:lnTo>
                  <a:lnTo>
                    <a:pt x="264762" y="139415"/>
                  </a:lnTo>
                  <a:cubicBezTo>
                    <a:pt x="265272" y="138905"/>
                    <a:pt x="265831" y="138394"/>
                    <a:pt x="266341" y="137836"/>
                  </a:cubicBezTo>
                  <a:lnTo>
                    <a:pt x="267847" y="136208"/>
                  </a:lnTo>
                  <a:lnTo>
                    <a:pt x="268212" y="135795"/>
                  </a:lnTo>
                  <a:lnTo>
                    <a:pt x="268552" y="135358"/>
                  </a:lnTo>
                  <a:lnTo>
                    <a:pt x="269256" y="134508"/>
                  </a:lnTo>
                  <a:cubicBezTo>
                    <a:pt x="270228" y="133390"/>
                    <a:pt x="271078" y="132176"/>
                    <a:pt x="271953" y="130985"/>
                  </a:cubicBezTo>
                  <a:cubicBezTo>
                    <a:pt x="272778" y="129771"/>
                    <a:pt x="273629" y="128556"/>
                    <a:pt x="274382" y="127293"/>
                  </a:cubicBezTo>
                  <a:lnTo>
                    <a:pt x="274916" y="126346"/>
                  </a:lnTo>
                  <a:lnTo>
                    <a:pt x="275208" y="125860"/>
                  </a:lnTo>
                  <a:lnTo>
                    <a:pt x="275451" y="125374"/>
                  </a:lnTo>
                  <a:lnTo>
                    <a:pt x="276519" y="123455"/>
                  </a:lnTo>
                  <a:cubicBezTo>
                    <a:pt x="276860" y="122799"/>
                    <a:pt x="277151" y="122119"/>
                    <a:pt x="277491" y="121463"/>
                  </a:cubicBezTo>
                  <a:lnTo>
                    <a:pt x="277953" y="120467"/>
                  </a:lnTo>
                  <a:lnTo>
                    <a:pt x="278390" y="119471"/>
                  </a:lnTo>
                  <a:cubicBezTo>
                    <a:pt x="279556" y="116774"/>
                    <a:pt x="280552" y="114005"/>
                    <a:pt x="281378" y="111187"/>
                  </a:cubicBezTo>
                  <a:lnTo>
                    <a:pt x="281961" y="109074"/>
                  </a:lnTo>
                  <a:cubicBezTo>
                    <a:pt x="282131" y="108369"/>
                    <a:pt x="282277" y="107641"/>
                    <a:pt x="282447" y="106936"/>
                  </a:cubicBezTo>
                  <a:lnTo>
                    <a:pt x="282690" y="105867"/>
                  </a:lnTo>
                  <a:lnTo>
                    <a:pt x="282884" y="104774"/>
                  </a:lnTo>
                  <a:cubicBezTo>
                    <a:pt x="283006" y="104045"/>
                    <a:pt x="283151" y="103341"/>
                    <a:pt x="283248" y="102612"/>
                  </a:cubicBezTo>
                  <a:cubicBezTo>
                    <a:pt x="283686" y="99697"/>
                    <a:pt x="283929" y="96758"/>
                    <a:pt x="283977" y="93818"/>
                  </a:cubicBezTo>
                  <a:cubicBezTo>
                    <a:pt x="284026" y="90879"/>
                    <a:pt x="283856" y="87915"/>
                    <a:pt x="283491" y="85000"/>
                  </a:cubicBezTo>
                  <a:cubicBezTo>
                    <a:pt x="283394" y="84247"/>
                    <a:pt x="283273" y="83518"/>
                    <a:pt x="283151" y="82790"/>
                  </a:cubicBezTo>
                  <a:lnTo>
                    <a:pt x="282981" y="81697"/>
                  </a:lnTo>
                  <a:lnTo>
                    <a:pt x="282763" y="80603"/>
                  </a:lnTo>
                  <a:cubicBezTo>
                    <a:pt x="282593" y="79875"/>
                    <a:pt x="282471" y="79146"/>
                    <a:pt x="282277" y="78417"/>
                  </a:cubicBezTo>
                  <a:lnTo>
                    <a:pt x="281694" y="76255"/>
                  </a:lnTo>
                  <a:cubicBezTo>
                    <a:pt x="281621" y="75891"/>
                    <a:pt x="281499" y="75551"/>
                    <a:pt x="281378" y="75186"/>
                  </a:cubicBezTo>
                  <a:lnTo>
                    <a:pt x="281038" y="74117"/>
                  </a:lnTo>
                  <a:lnTo>
                    <a:pt x="280698" y="73049"/>
                  </a:lnTo>
                  <a:cubicBezTo>
                    <a:pt x="280576" y="72708"/>
                    <a:pt x="280431" y="72344"/>
                    <a:pt x="280285" y="72004"/>
                  </a:cubicBezTo>
                  <a:cubicBezTo>
                    <a:pt x="280018" y="71324"/>
                    <a:pt x="279750" y="70595"/>
                    <a:pt x="279483" y="69915"/>
                  </a:cubicBezTo>
                  <a:lnTo>
                    <a:pt x="278536" y="67874"/>
                  </a:lnTo>
                  <a:cubicBezTo>
                    <a:pt x="278244" y="67170"/>
                    <a:pt x="277880" y="66514"/>
                    <a:pt x="277515" y="65858"/>
                  </a:cubicBezTo>
                  <a:cubicBezTo>
                    <a:pt x="277175" y="65178"/>
                    <a:pt x="276835" y="64498"/>
                    <a:pt x="276447" y="63866"/>
                  </a:cubicBezTo>
                  <a:lnTo>
                    <a:pt x="275256" y="61923"/>
                  </a:lnTo>
                  <a:cubicBezTo>
                    <a:pt x="274843" y="61291"/>
                    <a:pt x="274406" y="60684"/>
                    <a:pt x="273993" y="60052"/>
                  </a:cubicBezTo>
                  <a:cubicBezTo>
                    <a:pt x="273774" y="59736"/>
                    <a:pt x="273556" y="59445"/>
                    <a:pt x="273337" y="59129"/>
                  </a:cubicBezTo>
                  <a:lnTo>
                    <a:pt x="272657" y="58255"/>
                  </a:lnTo>
                  <a:cubicBezTo>
                    <a:pt x="272171" y="57672"/>
                    <a:pt x="271758" y="57064"/>
                    <a:pt x="271272" y="56506"/>
                  </a:cubicBezTo>
                  <a:lnTo>
                    <a:pt x="269815" y="54805"/>
                  </a:lnTo>
                  <a:cubicBezTo>
                    <a:pt x="269572" y="54514"/>
                    <a:pt x="269329" y="54246"/>
                    <a:pt x="269062" y="53979"/>
                  </a:cubicBezTo>
                  <a:lnTo>
                    <a:pt x="268309" y="53178"/>
                  </a:lnTo>
                  <a:cubicBezTo>
                    <a:pt x="267313" y="52084"/>
                    <a:pt x="266244" y="51113"/>
                    <a:pt x="265199" y="50068"/>
                  </a:cubicBezTo>
                  <a:cubicBezTo>
                    <a:pt x="264106" y="49096"/>
                    <a:pt x="263037" y="48100"/>
                    <a:pt x="261920" y="47202"/>
                  </a:cubicBezTo>
                  <a:cubicBezTo>
                    <a:pt x="257474" y="43461"/>
                    <a:pt x="252762" y="40230"/>
                    <a:pt x="248049" y="37193"/>
                  </a:cubicBezTo>
                  <a:cubicBezTo>
                    <a:pt x="245693" y="35687"/>
                    <a:pt x="243361" y="34230"/>
                    <a:pt x="241004" y="32772"/>
                  </a:cubicBezTo>
                  <a:lnTo>
                    <a:pt x="237506" y="30610"/>
                  </a:lnTo>
                  <a:lnTo>
                    <a:pt x="236656" y="30076"/>
                  </a:lnTo>
                  <a:lnTo>
                    <a:pt x="236219" y="29784"/>
                  </a:lnTo>
                  <a:lnTo>
                    <a:pt x="235806" y="29541"/>
                  </a:lnTo>
                  <a:lnTo>
                    <a:pt x="234178" y="28472"/>
                  </a:lnTo>
                  <a:cubicBezTo>
                    <a:pt x="229878" y="25557"/>
                    <a:pt x="225627" y="22156"/>
                    <a:pt x="221206" y="18731"/>
                  </a:cubicBezTo>
                  <a:cubicBezTo>
                    <a:pt x="218971" y="17031"/>
                    <a:pt x="216712" y="15306"/>
                    <a:pt x="214331" y="13630"/>
                  </a:cubicBezTo>
                  <a:cubicBezTo>
                    <a:pt x="213190" y="12804"/>
                    <a:pt x="211951" y="12002"/>
                    <a:pt x="210736" y="11176"/>
                  </a:cubicBezTo>
                  <a:cubicBezTo>
                    <a:pt x="209473" y="10399"/>
                    <a:pt x="208210" y="9622"/>
                    <a:pt x="206898" y="8844"/>
                  </a:cubicBezTo>
                  <a:cubicBezTo>
                    <a:pt x="205610" y="8067"/>
                    <a:pt x="204226" y="7387"/>
                    <a:pt x="202865" y="6707"/>
                  </a:cubicBezTo>
                  <a:cubicBezTo>
                    <a:pt x="201456" y="6051"/>
                    <a:pt x="200072" y="5395"/>
                    <a:pt x="198541" y="4885"/>
                  </a:cubicBezTo>
                  <a:lnTo>
                    <a:pt x="197424" y="4472"/>
                  </a:lnTo>
                  <a:cubicBezTo>
                    <a:pt x="197059" y="4326"/>
                    <a:pt x="196695" y="4229"/>
                    <a:pt x="196306" y="4132"/>
                  </a:cubicBezTo>
                  <a:lnTo>
                    <a:pt x="194047" y="3476"/>
                  </a:lnTo>
                  <a:cubicBezTo>
                    <a:pt x="193318" y="3257"/>
                    <a:pt x="192541" y="3111"/>
                    <a:pt x="191812" y="2941"/>
                  </a:cubicBezTo>
                  <a:cubicBezTo>
                    <a:pt x="191059" y="2796"/>
                    <a:pt x="190306" y="2601"/>
                    <a:pt x="189553" y="2504"/>
                  </a:cubicBezTo>
                  <a:lnTo>
                    <a:pt x="189747" y="1435"/>
                  </a:lnTo>
                  <a:lnTo>
                    <a:pt x="188144" y="1168"/>
                  </a:lnTo>
                  <a:cubicBezTo>
                    <a:pt x="187610" y="1071"/>
                    <a:pt x="187051" y="949"/>
                    <a:pt x="186541" y="901"/>
                  </a:cubicBezTo>
                  <a:lnTo>
                    <a:pt x="183334" y="512"/>
                  </a:lnTo>
                  <a:lnTo>
                    <a:pt x="180152" y="245"/>
                  </a:lnTo>
                  <a:cubicBezTo>
                    <a:pt x="179107" y="172"/>
                    <a:pt x="178063" y="148"/>
                    <a:pt x="176994" y="99"/>
                  </a:cubicBezTo>
                  <a:cubicBezTo>
                    <a:pt x="175288" y="30"/>
                    <a:pt x="173586" y="1"/>
                    <a:pt x="17188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462" name="Google Shape;2489;p44"/>
          <p:cNvGrpSpPr/>
          <p:nvPr/>
        </p:nvGrpSpPr>
        <p:grpSpPr>
          <a:xfrm rot="8295469">
            <a:off x="3201706" y="2999138"/>
            <a:ext cx="1382678" cy="1091824"/>
            <a:chOff x="236225" y="821275"/>
            <a:chExt cx="7149425" cy="4059550"/>
          </a:xfrm>
        </p:grpSpPr>
        <p:sp>
          <p:nvSpPr>
            <p:cNvPr id="463" name="Google Shape;2490;p44"/>
            <p:cNvSpPr/>
            <p:nvPr/>
          </p:nvSpPr>
          <p:spPr>
            <a:xfrm>
              <a:off x="280050" y="944225"/>
              <a:ext cx="7020350" cy="3821725"/>
            </a:xfrm>
            <a:custGeom>
              <a:avLst/>
              <a:gdLst/>
              <a:ahLst/>
              <a:cxnLst/>
              <a:rect l="l" t="t" r="r" b="b"/>
              <a:pathLst>
                <a:path w="280814" h="152869" extrusionOk="0">
                  <a:moveTo>
                    <a:pt x="129208" y="1"/>
                  </a:moveTo>
                  <a:cubicBezTo>
                    <a:pt x="96901" y="1"/>
                    <a:pt x="66152" y="4569"/>
                    <a:pt x="32805" y="11476"/>
                  </a:cubicBezTo>
                  <a:cubicBezTo>
                    <a:pt x="7839" y="16658"/>
                    <a:pt x="6821" y="45129"/>
                    <a:pt x="3448" y="63859"/>
                  </a:cubicBezTo>
                  <a:cubicBezTo>
                    <a:pt x="0" y="82928"/>
                    <a:pt x="2770" y="103183"/>
                    <a:pt x="13435" y="119369"/>
                  </a:cubicBezTo>
                  <a:cubicBezTo>
                    <a:pt x="19144" y="128056"/>
                    <a:pt x="26700" y="135649"/>
                    <a:pt x="35933" y="140435"/>
                  </a:cubicBezTo>
                  <a:cubicBezTo>
                    <a:pt x="46673" y="145994"/>
                    <a:pt x="58997" y="147464"/>
                    <a:pt x="71056" y="148632"/>
                  </a:cubicBezTo>
                  <a:cubicBezTo>
                    <a:pt x="99074" y="151344"/>
                    <a:pt x="127239" y="152869"/>
                    <a:pt x="155390" y="152869"/>
                  </a:cubicBezTo>
                  <a:cubicBezTo>
                    <a:pt x="180440" y="152869"/>
                    <a:pt x="205477" y="151662"/>
                    <a:pt x="230390" y="149009"/>
                  </a:cubicBezTo>
                  <a:cubicBezTo>
                    <a:pt x="240301" y="147954"/>
                    <a:pt x="250401" y="146616"/>
                    <a:pt x="259408" y="142320"/>
                  </a:cubicBezTo>
                  <a:cubicBezTo>
                    <a:pt x="268415" y="138042"/>
                    <a:pt x="276291" y="130298"/>
                    <a:pt x="278326" y="120538"/>
                  </a:cubicBezTo>
                  <a:cubicBezTo>
                    <a:pt x="280813" y="108497"/>
                    <a:pt x="273898" y="96174"/>
                    <a:pt x="264439" y="88335"/>
                  </a:cubicBezTo>
                  <a:cubicBezTo>
                    <a:pt x="254980" y="80497"/>
                    <a:pt x="243260" y="76069"/>
                    <a:pt x="232124" y="70868"/>
                  </a:cubicBezTo>
                  <a:cubicBezTo>
                    <a:pt x="220988" y="65687"/>
                    <a:pt x="209814" y="59205"/>
                    <a:pt x="203238" y="48841"/>
                  </a:cubicBezTo>
                  <a:cubicBezTo>
                    <a:pt x="197170" y="39269"/>
                    <a:pt x="195606" y="27266"/>
                    <a:pt x="188880" y="18184"/>
                  </a:cubicBezTo>
                  <a:cubicBezTo>
                    <a:pt x="178158" y="3713"/>
                    <a:pt x="157959" y="755"/>
                    <a:pt x="139964" y="171"/>
                  </a:cubicBezTo>
                  <a:cubicBezTo>
                    <a:pt x="136356" y="56"/>
                    <a:pt x="132773" y="1"/>
                    <a:pt x="129208"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4" name="Google Shape;2491;p44"/>
            <p:cNvSpPr/>
            <p:nvPr/>
          </p:nvSpPr>
          <p:spPr>
            <a:xfrm>
              <a:off x="236225" y="821275"/>
              <a:ext cx="7149425" cy="4059550"/>
            </a:xfrm>
            <a:custGeom>
              <a:avLst/>
              <a:gdLst/>
              <a:ahLst/>
              <a:cxnLst/>
              <a:rect l="l" t="t" r="r" b="b"/>
              <a:pathLst>
                <a:path w="285977" h="162382" extrusionOk="0">
                  <a:moveTo>
                    <a:pt x="267022" y="100245"/>
                  </a:moveTo>
                  <a:lnTo>
                    <a:pt x="267022" y="100245"/>
                  </a:lnTo>
                  <a:cubicBezTo>
                    <a:pt x="267531" y="100829"/>
                    <a:pt x="268209" y="101564"/>
                    <a:pt x="269018" y="102581"/>
                  </a:cubicBezTo>
                  <a:cubicBezTo>
                    <a:pt x="268190" y="101564"/>
                    <a:pt x="267531" y="100829"/>
                    <a:pt x="267022" y="100245"/>
                  </a:cubicBezTo>
                  <a:close/>
                  <a:moveTo>
                    <a:pt x="40004" y="149065"/>
                  </a:moveTo>
                  <a:lnTo>
                    <a:pt x="40004" y="149065"/>
                  </a:lnTo>
                  <a:cubicBezTo>
                    <a:pt x="46071" y="151722"/>
                    <a:pt x="52478" y="153267"/>
                    <a:pt x="58828" y="154304"/>
                  </a:cubicBezTo>
                  <a:cubicBezTo>
                    <a:pt x="61993" y="154831"/>
                    <a:pt x="65178" y="155227"/>
                    <a:pt x="68343" y="155566"/>
                  </a:cubicBezTo>
                  <a:cubicBezTo>
                    <a:pt x="71490" y="155924"/>
                    <a:pt x="74637" y="156226"/>
                    <a:pt x="77765" y="156508"/>
                  </a:cubicBezTo>
                  <a:cubicBezTo>
                    <a:pt x="90333" y="157714"/>
                    <a:pt x="102844" y="158675"/>
                    <a:pt x="115318" y="159372"/>
                  </a:cubicBezTo>
                  <a:cubicBezTo>
                    <a:pt x="127811" y="160088"/>
                    <a:pt x="140228" y="160541"/>
                    <a:pt x="152608" y="160710"/>
                  </a:cubicBezTo>
                  <a:cubicBezTo>
                    <a:pt x="156500" y="160764"/>
                    <a:pt x="160384" y="160791"/>
                    <a:pt x="164260" y="160791"/>
                  </a:cubicBezTo>
                  <a:cubicBezTo>
                    <a:pt x="172714" y="160791"/>
                    <a:pt x="181130" y="160661"/>
                    <a:pt x="189502" y="160390"/>
                  </a:cubicBezTo>
                  <a:lnTo>
                    <a:pt x="189502" y="160390"/>
                  </a:lnTo>
                  <a:cubicBezTo>
                    <a:pt x="180523" y="160701"/>
                    <a:pt x="171544" y="160857"/>
                    <a:pt x="162565" y="160857"/>
                  </a:cubicBezTo>
                  <a:cubicBezTo>
                    <a:pt x="159051" y="160857"/>
                    <a:pt x="155537" y="160833"/>
                    <a:pt x="152024" y="160786"/>
                  </a:cubicBezTo>
                  <a:cubicBezTo>
                    <a:pt x="139512" y="160616"/>
                    <a:pt x="127038" y="160164"/>
                    <a:pt x="114564" y="159448"/>
                  </a:cubicBezTo>
                  <a:cubicBezTo>
                    <a:pt x="102091" y="158713"/>
                    <a:pt x="89654" y="157752"/>
                    <a:pt x="77218" y="156546"/>
                  </a:cubicBezTo>
                  <a:lnTo>
                    <a:pt x="72564" y="156094"/>
                  </a:lnTo>
                  <a:cubicBezTo>
                    <a:pt x="71019" y="155924"/>
                    <a:pt x="69455" y="155773"/>
                    <a:pt x="67891" y="155585"/>
                  </a:cubicBezTo>
                  <a:cubicBezTo>
                    <a:pt x="64782" y="155246"/>
                    <a:pt x="61635" y="154831"/>
                    <a:pt x="58507" y="154304"/>
                  </a:cubicBezTo>
                  <a:cubicBezTo>
                    <a:pt x="52252" y="153249"/>
                    <a:pt x="45958" y="151703"/>
                    <a:pt x="40004" y="149065"/>
                  </a:cubicBezTo>
                  <a:close/>
                  <a:moveTo>
                    <a:pt x="131168" y="0"/>
                  </a:moveTo>
                  <a:cubicBezTo>
                    <a:pt x="122947" y="0"/>
                    <a:pt x="114853" y="300"/>
                    <a:pt x="106990" y="830"/>
                  </a:cubicBezTo>
                  <a:cubicBezTo>
                    <a:pt x="98887" y="1377"/>
                    <a:pt x="91030" y="2206"/>
                    <a:pt x="83417" y="3204"/>
                  </a:cubicBezTo>
                  <a:cubicBezTo>
                    <a:pt x="75805" y="4222"/>
                    <a:pt x="68494" y="5390"/>
                    <a:pt x="61522" y="6671"/>
                  </a:cubicBezTo>
                  <a:cubicBezTo>
                    <a:pt x="59958" y="6954"/>
                    <a:pt x="58488" y="7255"/>
                    <a:pt x="57056" y="7538"/>
                  </a:cubicBezTo>
                  <a:cubicBezTo>
                    <a:pt x="55643" y="7802"/>
                    <a:pt x="54305" y="8066"/>
                    <a:pt x="53024" y="8348"/>
                  </a:cubicBezTo>
                  <a:cubicBezTo>
                    <a:pt x="50461" y="8895"/>
                    <a:pt x="48163" y="9385"/>
                    <a:pt x="46109" y="9875"/>
                  </a:cubicBezTo>
                  <a:cubicBezTo>
                    <a:pt x="44036" y="10364"/>
                    <a:pt x="42246" y="10798"/>
                    <a:pt x="40682" y="11194"/>
                  </a:cubicBezTo>
                  <a:cubicBezTo>
                    <a:pt x="39118" y="11608"/>
                    <a:pt x="37818" y="11985"/>
                    <a:pt x="36725" y="12305"/>
                  </a:cubicBezTo>
                  <a:cubicBezTo>
                    <a:pt x="32372" y="13605"/>
                    <a:pt x="31713" y="14265"/>
                    <a:pt x="34125" y="14265"/>
                  </a:cubicBezTo>
                  <a:cubicBezTo>
                    <a:pt x="36066" y="14208"/>
                    <a:pt x="38025" y="14058"/>
                    <a:pt x="39966" y="13813"/>
                  </a:cubicBezTo>
                  <a:cubicBezTo>
                    <a:pt x="41285" y="13662"/>
                    <a:pt x="42792" y="13492"/>
                    <a:pt x="44469" y="13285"/>
                  </a:cubicBezTo>
                  <a:lnTo>
                    <a:pt x="49972" y="12569"/>
                  </a:lnTo>
                  <a:cubicBezTo>
                    <a:pt x="57961" y="11514"/>
                    <a:pt x="68437" y="10082"/>
                    <a:pt x="80892" y="8687"/>
                  </a:cubicBezTo>
                  <a:lnTo>
                    <a:pt x="80987" y="9535"/>
                  </a:lnTo>
                  <a:cubicBezTo>
                    <a:pt x="77896" y="9931"/>
                    <a:pt x="75089" y="10289"/>
                    <a:pt x="72545" y="10666"/>
                  </a:cubicBezTo>
                  <a:lnTo>
                    <a:pt x="68946" y="11212"/>
                  </a:lnTo>
                  <a:lnTo>
                    <a:pt x="65705" y="11740"/>
                  </a:lnTo>
                  <a:cubicBezTo>
                    <a:pt x="61654" y="12399"/>
                    <a:pt x="58564" y="13040"/>
                    <a:pt x="56208" y="13511"/>
                  </a:cubicBezTo>
                  <a:cubicBezTo>
                    <a:pt x="51535" y="14510"/>
                    <a:pt x="49858" y="15094"/>
                    <a:pt x="49519" y="15471"/>
                  </a:cubicBezTo>
                  <a:cubicBezTo>
                    <a:pt x="48879" y="16206"/>
                    <a:pt x="53627" y="16130"/>
                    <a:pt x="50669" y="17223"/>
                  </a:cubicBezTo>
                  <a:lnTo>
                    <a:pt x="55248" y="16375"/>
                  </a:lnTo>
                  <a:cubicBezTo>
                    <a:pt x="56793" y="16093"/>
                    <a:pt x="58319" y="15848"/>
                    <a:pt x="59845" y="15584"/>
                  </a:cubicBezTo>
                  <a:lnTo>
                    <a:pt x="62144" y="15169"/>
                  </a:lnTo>
                  <a:lnTo>
                    <a:pt x="64443" y="14793"/>
                  </a:lnTo>
                  <a:lnTo>
                    <a:pt x="69059" y="14076"/>
                  </a:lnTo>
                  <a:lnTo>
                    <a:pt x="73676" y="13398"/>
                  </a:lnTo>
                  <a:lnTo>
                    <a:pt x="75975" y="13078"/>
                  </a:lnTo>
                  <a:lnTo>
                    <a:pt x="78292" y="12776"/>
                  </a:lnTo>
                  <a:cubicBezTo>
                    <a:pt x="79818" y="12588"/>
                    <a:pt x="81364" y="12381"/>
                    <a:pt x="82909" y="12192"/>
                  </a:cubicBezTo>
                  <a:lnTo>
                    <a:pt x="87525" y="11683"/>
                  </a:lnTo>
                  <a:cubicBezTo>
                    <a:pt x="93706" y="11043"/>
                    <a:pt x="99886" y="10496"/>
                    <a:pt x="106066" y="10195"/>
                  </a:cubicBezTo>
                  <a:lnTo>
                    <a:pt x="108384" y="10082"/>
                  </a:lnTo>
                  <a:lnTo>
                    <a:pt x="110702" y="9988"/>
                  </a:lnTo>
                  <a:cubicBezTo>
                    <a:pt x="112247" y="9931"/>
                    <a:pt x="113792" y="9875"/>
                    <a:pt x="115337" y="9837"/>
                  </a:cubicBezTo>
                  <a:cubicBezTo>
                    <a:pt x="117634" y="9809"/>
                    <a:pt x="119931" y="9760"/>
                    <a:pt x="122229" y="9760"/>
                  </a:cubicBezTo>
                  <a:cubicBezTo>
                    <a:pt x="123022" y="9760"/>
                    <a:pt x="123815" y="9766"/>
                    <a:pt x="124608" y="9780"/>
                  </a:cubicBezTo>
                  <a:cubicBezTo>
                    <a:pt x="125937" y="9764"/>
                    <a:pt x="127559" y="9720"/>
                    <a:pt x="129330" y="9720"/>
                  </a:cubicBezTo>
                  <a:cubicBezTo>
                    <a:pt x="129618" y="9720"/>
                    <a:pt x="129909" y="9721"/>
                    <a:pt x="130204" y="9724"/>
                  </a:cubicBezTo>
                  <a:cubicBezTo>
                    <a:pt x="132333" y="9724"/>
                    <a:pt x="134651" y="9724"/>
                    <a:pt x="136968" y="9780"/>
                  </a:cubicBezTo>
                  <a:cubicBezTo>
                    <a:pt x="139267" y="9837"/>
                    <a:pt x="141604" y="9856"/>
                    <a:pt x="143695" y="9950"/>
                  </a:cubicBezTo>
                  <a:cubicBezTo>
                    <a:pt x="145787" y="10044"/>
                    <a:pt x="147671" y="10157"/>
                    <a:pt x="149179" y="10289"/>
                  </a:cubicBezTo>
                  <a:cubicBezTo>
                    <a:pt x="153531" y="10609"/>
                    <a:pt x="157884" y="11212"/>
                    <a:pt x="162161" y="12098"/>
                  </a:cubicBezTo>
                  <a:cubicBezTo>
                    <a:pt x="166363" y="12984"/>
                    <a:pt x="170414" y="14246"/>
                    <a:pt x="174145" y="15961"/>
                  </a:cubicBezTo>
                  <a:cubicBezTo>
                    <a:pt x="177876" y="17694"/>
                    <a:pt x="181230" y="19918"/>
                    <a:pt x="184000" y="22688"/>
                  </a:cubicBezTo>
                  <a:cubicBezTo>
                    <a:pt x="185375" y="24063"/>
                    <a:pt x="186600" y="25589"/>
                    <a:pt x="187674" y="27210"/>
                  </a:cubicBezTo>
                  <a:cubicBezTo>
                    <a:pt x="188786" y="28925"/>
                    <a:pt x="189747" y="30696"/>
                    <a:pt x="190595" y="32542"/>
                  </a:cubicBezTo>
                  <a:cubicBezTo>
                    <a:pt x="191480" y="34445"/>
                    <a:pt x="192310" y="36462"/>
                    <a:pt x="193101" y="38515"/>
                  </a:cubicBezTo>
                  <a:cubicBezTo>
                    <a:pt x="193873" y="40569"/>
                    <a:pt x="194646" y="42717"/>
                    <a:pt x="195494" y="44884"/>
                  </a:cubicBezTo>
                  <a:cubicBezTo>
                    <a:pt x="195909" y="45977"/>
                    <a:pt x="196361" y="47070"/>
                    <a:pt x="196832" y="48163"/>
                  </a:cubicBezTo>
                  <a:lnTo>
                    <a:pt x="197548" y="49821"/>
                  </a:lnTo>
                  <a:cubicBezTo>
                    <a:pt x="197793" y="50367"/>
                    <a:pt x="198075" y="50914"/>
                    <a:pt x="198339" y="51460"/>
                  </a:cubicBezTo>
                  <a:cubicBezTo>
                    <a:pt x="198471" y="51743"/>
                    <a:pt x="198603" y="52007"/>
                    <a:pt x="198735" y="52289"/>
                  </a:cubicBezTo>
                  <a:lnTo>
                    <a:pt x="199168" y="53100"/>
                  </a:lnTo>
                  <a:cubicBezTo>
                    <a:pt x="199470" y="53646"/>
                    <a:pt x="199752" y="54211"/>
                    <a:pt x="200073" y="54739"/>
                  </a:cubicBezTo>
                  <a:cubicBezTo>
                    <a:pt x="200412" y="55285"/>
                    <a:pt x="200713" y="55832"/>
                    <a:pt x="201053" y="56359"/>
                  </a:cubicBezTo>
                  <a:lnTo>
                    <a:pt x="202108" y="57942"/>
                  </a:lnTo>
                  <a:cubicBezTo>
                    <a:pt x="205010" y="62069"/>
                    <a:pt x="208590" y="65611"/>
                    <a:pt x="212396" y="68607"/>
                  </a:cubicBezTo>
                  <a:cubicBezTo>
                    <a:pt x="214280" y="70096"/>
                    <a:pt x="216259" y="71490"/>
                    <a:pt x="218294" y="72771"/>
                  </a:cubicBezTo>
                  <a:lnTo>
                    <a:pt x="219029" y="73243"/>
                  </a:lnTo>
                  <a:lnTo>
                    <a:pt x="219801" y="73714"/>
                  </a:lnTo>
                  <a:lnTo>
                    <a:pt x="221327" y="74618"/>
                  </a:lnTo>
                  <a:cubicBezTo>
                    <a:pt x="222345" y="75202"/>
                    <a:pt x="223362" y="75786"/>
                    <a:pt x="224399" y="76333"/>
                  </a:cubicBezTo>
                  <a:cubicBezTo>
                    <a:pt x="228506" y="78556"/>
                    <a:pt x="232690" y="80459"/>
                    <a:pt x="236797" y="82287"/>
                  </a:cubicBezTo>
                  <a:cubicBezTo>
                    <a:pt x="240886" y="84134"/>
                    <a:pt x="244918" y="85905"/>
                    <a:pt x="248781" y="87827"/>
                  </a:cubicBezTo>
                  <a:cubicBezTo>
                    <a:pt x="250722" y="88788"/>
                    <a:pt x="252625" y="89786"/>
                    <a:pt x="254434" y="90842"/>
                  </a:cubicBezTo>
                  <a:cubicBezTo>
                    <a:pt x="256262" y="91916"/>
                    <a:pt x="258033" y="93027"/>
                    <a:pt x="259729" y="94196"/>
                  </a:cubicBezTo>
                  <a:cubicBezTo>
                    <a:pt x="260162" y="94497"/>
                    <a:pt x="260558" y="94817"/>
                    <a:pt x="260972" y="95119"/>
                  </a:cubicBezTo>
                  <a:lnTo>
                    <a:pt x="261594" y="95571"/>
                  </a:lnTo>
                  <a:lnTo>
                    <a:pt x="262197" y="96042"/>
                  </a:lnTo>
                  <a:cubicBezTo>
                    <a:pt x="262593" y="96362"/>
                    <a:pt x="263007" y="96683"/>
                    <a:pt x="263384" y="97003"/>
                  </a:cubicBezTo>
                  <a:lnTo>
                    <a:pt x="263968" y="97474"/>
                  </a:lnTo>
                  <a:lnTo>
                    <a:pt x="264515" y="97983"/>
                  </a:lnTo>
                  <a:cubicBezTo>
                    <a:pt x="265250" y="98642"/>
                    <a:pt x="265966" y="99340"/>
                    <a:pt x="266663" y="100056"/>
                  </a:cubicBezTo>
                  <a:cubicBezTo>
                    <a:pt x="267360" y="100772"/>
                    <a:pt x="268020" y="101525"/>
                    <a:pt x="268641" y="102298"/>
                  </a:cubicBezTo>
                  <a:cubicBezTo>
                    <a:pt x="271166" y="105369"/>
                    <a:pt x="273201" y="108799"/>
                    <a:pt x="274502" y="112379"/>
                  </a:cubicBezTo>
                  <a:cubicBezTo>
                    <a:pt x="275783" y="115959"/>
                    <a:pt x="276235" y="119709"/>
                    <a:pt x="275745" y="123270"/>
                  </a:cubicBezTo>
                  <a:cubicBezTo>
                    <a:pt x="275274" y="126831"/>
                    <a:pt x="273729" y="130223"/>
                    <a:pt x="271487" y="133256"/>
                  </a:cubicBezTo>
                  <a:cubicBezTo>
                    <a:pt x="270337" y="134783"/>
                    <a:pt x="269037" y="136196"/>
                    <a:pt x="267605" y="137477"/>
                  </a:cubicBezTo>
                  <a:cubicBezTo>
                    <a:pt x="266154" y="138777"/>
                    <a:pt x="264590" y="139946"/>
                    <a:pt x="262951" y="140982"/>
                  </a:cubicBezTo>
                  <a:cubicBezTo>
                    <a:pt x="262518" y="141246"/>
                    <a:pt x="262122" y="141510"/>
                    <a:pt x="261688" y="141736"/>
                  </a:cubicBezTo>
                  <a:lnTo>
                    <a:pt x="261048" y="142113"/>
                  </a:lnTo>
                  <a:cubicBezTo>
                    <a:pt x="260822" y="142226"/>
                    <a:pt x="260614" y="142339"/>
                    <a:pt x="260388" y="142452"/>
                  </a:cubicBezTo>
                  <a:cubicBezTo>
                    <a:pt x="259955" y="142678"/>
                    <a:pt x="259522" y="142904"/>
                    <a:pt x="259069" y="143111"/>
                  </a:cubicBezTo>
                  <a:lnTo>
                    <a:pt x="257713" y="143733"/>
                  </a:lnTo>
                  <a:cubicBezTo>
                    <a:pt x="255828" y="144543"/>
                    <a:pt x="253925" y="145222"/>
                    <a:pt x="251984" y="145806"/>
                  </a:cubicBezTo>
                  <a:cubicBezTo>
                    <a:pt x="248046" y="146974"/>
                    <a:pt x="243901" y="147765"/>
                    <a:pt x="239661" y="148368"/>
                  </a:cubicBezTo>
                  <a:cubicBezTo>
                    <a:pt x="237551" y="148670"/>
                    <a:pt x="235403" y="148934"/>
                    <a:pt x="233236" y="149179"/>
                  </a:cubicBezTo>
                  <a:lnTo>
                    <a:pt x="231597" y="149348"/>
                  </a:lnTo>
                  <a:lnTo>
                    <a:pt x="229957" y="149518"/>
                  </a:lnTo>
                  <a:lnTo>
                    <a:pt x="226679" y="149838"/>
                  </a:lnTo>
                  <a:lnTo>
                    <a:pt x="223400" y="150158"/>
                  </a:lnTo>
                  <a:lnTo>
                    <a:pt x="221761" y="150328"/>
                  </a:lnTo>
                  <a:lnTo>
                    <a:pt x="220103" y="150460"/>
                  </a:lnTo>
                  <a:lnTo>
                    <a:pt x="213545" y="151006"/>
                  </a:lnTo>
                  <a:lnTo>
                    <a:pt x="211906" y="151138"/>
                  </a:lnTo>
                  <a:lnTo>
                    <a:pt x="210248" y="151251"/>
                  </a:lnTo>
                  <a:lnTo>
                    <a:pt x="206969" y="151496"/>
                  </a:lnTo>
                  <a:lnTo>
                    <a:pt x="203672" y="151722"/>
                  </a:lnTo>
                  <a:lnTo>
                    <a:pt x="202032" y="151835"/>
                  </a:lnTo>
                  <a:lnTo>
                    <a:pt x="200374" y="151930"/>
                  </a:lnTo>
                  <a:lnTo>
                    <a:pt x="193798" y="152288"/>
                  </a:lnTo>
                  <a:lnTo>
                    <a:pt x="192159" y="152382"/>
                  </a:lnTo>
                  <a:lnTo>
                    <a:pt x="190501" y="152438"/>
                  </a:lnTo>
                  <a:lnTo>
                    <a:pt x="187203" y="152570"/>
                  </a:lnTo>
                  <a:lnTo>
                    <a:pt x="183906" y="152702"/>
                  </a:lnTo>
                  <a:lnTo>
                    <a:pt x="182266" y="152777"/>
                  </a:lnTo>
                  <a:lnTo>
                    <a:pt x="180608" y="152815"/>
                  </a:lnTo>
                  <a:lnTo>
                    <a:pt x="174013" y="153004"/>
                  </a:lnTo>
                  <a:lnTo>
                    <a:pt x="172374" y="153041"/>
                  </a:lnTo>
                  <a:lnTo>
                    <a:pt x="170716" y="153060"/>
                  </a:lnTo>
                  <a:lnTo>
                    <a:pt x="167418" y="153098"/>
                  </a:lnTo>
                  <a:lnTo>
                    <a:pt x="164121" y="153154"/>
                  </a:lnTo>
                  <a:lnTo>
                    <a:pt x="162481" y="153173"/>
                  </a:lnTo>
                  <a:lnTo>
                    <a:pt x="152589" y="153173"/>
                  </a:lnTo>
                  <a:lnTo>
                    <a:pt x="150931" y="153154"/>
                  </a:lnTo>
                  <a:lnTo>
                    <a:pt x="147633" y="153117"/>
                  </a:lnTo>
                  <a:lnTo>
                    <a:pt x="144336" y="153060"/>
                  </a:lnTo>
                  <a:lnTo>
                    <a:pt x="142697" y="153041"/>
                  </a:lnTo>
                  <a:lnTo>
                    <a:pt x="141038" y="153004"/>
                  </a:lnTo>
                  <a:lnTo>
                    <a:pt x="134444" y="152834"/>
                  </a:lnTo>
                  <a:lnTo>
                    <a:pt x="132785" y="152796"/>
                  </a:lnTo>
                  <a:lnTo>
                    <a:pt x="131146" y="152740"/>
                  </a:lnTo>
                  <a:lnTo>
                    <a:pt x="127849" y="152608"/>
                  </a:lnTo>
                  <a:lnTo>
                    <a:pt x="124551" y="152495"/>
                  </a:lnTo>
                  <a:cubicBezTo>
                    <a:pt x="123458" y="152457"/>
                    <a:pt x="122346" y="152401"/>
                    <a:pt x="121254" y="152344"/>
                  </a:cubicBezTo>
                  <a:cubicBezTo>
                    <a:pt x="116844" y="152137"/>
                    <a:pt x="112416" y="151930"/>
                    <a:pt x="108007" y="151628"/>
                  </a:cubicBezTo>
                  <a:cubicBezTo>
                    <a:pt x="99170" y="151119"/>
                    <a:pt x="90352" y="150422"/>
                    <a:pt x="81514" y="149631"/>
                  </a:cubicBezTo>
                  <a:cubicBezTo>
                    <a:pt x="77105" y="149216"/>
                    <a:pt x="72639" y="148839"/>
                    <a:pt x="68287" y="148349"/>
                  </a:cubicBezTo>
                  <a:cubicBezTo>
                    <a:pt x="63915" y="147860"/>
                    <a:pt x="59638" y="147257"/>
                    <a:pt x="55455" y="146390"/>
                  </a:cubicBezTo>
                  <a:lnTo>
                    <a:pt x="55455" y="146390"/>
                  </a:lnTo>
                  <a:cubicBezTo>
                    <a:pt x="60825" y="147520"/>
                    <a:pt x="66365" y="148218"/>
                    <a:pt x="72018" y="148764"/>
                  </a:cubicBezTo>
                  <a:cubicBezTo>
                    <a:pt x="77670" y="149329"/>
                    <a:pt x="83342" y="149876"/>
                    <a:pt x="88976" y="150347"/>
                  </a:cubicBezTo>
                  <a:cubicBezTo>
                    <a:pt x="100263" y="151308"/>
                    <a:pt x="111493" y="152043"/>
                    <a:pt x="122686" y="152551"/>
                  </a:cubicBezTo>
                  <a:cubicBezTo>
                    <a:pt x="133878" y="153060"/>
                    <a:pt x="145033" y="153324"/>
                    <a:pt x="156169" y="153380"/>
                  </a:cubicBezTo>
                  <a:lnTo>
                    <a:pt x="162425" y="153380"/>
                  </a:lnTo>
                  <a:lnTo>
                    <a:pt x="164517" y="153343"/>
                  </a:lnTo>
                  <a:lnTo>
                    <a:pt x="172845" y="153249"/>
                  </a:lnTo>
                  <a:lnTo>
                    <a:pt x="181173" y="153041"/>
                  </a:lnTo>
                  <a:cubicBezTo>
                    <a:pt x="182568" y="153022"/>
                    <a:pt x="183962" y="152947"/>
                    <a:pt x="185338" y="152909"/>
                  </a:cubicBezTo>
                  <a:lnTo>
                    <a:pt x="189502" y="152740"/>
                  </a:lnTo>
                  <a:cubicBezTo>
                    <a:pt x="200600" y="152269"/>
                    <a:pt x="211680" y="151534"/>
                    <a:pt x="222759" y="150535"/>
                  </a:cubicBezTo>
                  <a:lnTo>
                    <a:pt x="231088" y="149687"/>
                  </a:lnTo>
                  <a:cubicBezTo>
                    <a:pt x="233858" y="149405"/>
                    <a:pt x="236609" y="149103"/>
                    <a:pt x="239303" y="148726"/>
                  </a:cubicBezTo>
                  <a:cubicBezTo>
                    <a:pt x="244692" y="147973"/>
                    <a:pt x="249968" y="146936"/>
                    <a:pt x="254867" y="145184"/>
                  </a:cubicBezTo>
                  <a:cubicBezTo>
                    <a:pt x="255489" y="144958"/>
                    <a:pt x="256111" y="144751"/>
                    <a:pt x="256695" y="144487"/>
                  </a:cubicBezTo>
                  <a:lnTo>
                    <a:pt x="257600" y="144129"/>
                  </a:lnTo>
                  <a:cubicBezTo>
                    <a:pt x="257901" y="143997"/>
                    <a:pt x="258184" y="143865"/>
                    <a:pt x="258485" y="143733"/>
                  </a:cubicBezTo>
                  <a:lnTo>
                    <a:pt x="259352" y="143337"/>
                  </a:lnTo>
                  <a:lnTo>
                    <a:pt x="260200" y="142904"/>
                  </a:lnTo>
                  <a:cubicBezTo>
                    <a:pt x="260765" y="142640"/>
                    <a:pt x="261330" y="142301"/>
                    <a:pt x="261877" y="141999"/>
                  </a:cubicBezTo>
                  <a:cubicBezTo>
                    <a:pt x="264063" y="140756"/>
                    <a:pt x="266117" y="139267"/>
                    <a:pt x="267982" y="137571"/>
                  </a:cubicBezTo>
                  <a:cubicBezTo>
                    <a:pt x="269810" y="135913"/>
                    <a:pt x="271411" y="134029"/>
                    <a:pt x="272768" y="131975"/>
                  </a:cubicBezTo>
                  <a:cubicBezTo>
                    <a:pt x="274068" y="129978"/>
                    <a:pt x="275048" y="127773"/>
                    <a:pt x="275632" y="125456"/>
                  </a:cubicBezTo>
                  <a:cubicBezTo>
                    <a:pt x="276838" y="120933"/>
                    <a:pt x="276292" y="115978"/>
                    <a:pt x="274445" y="111324"/>
                  </a:cubicBezTo>
                  <a:cubicBezTo>
                    <a:pt x="272598" y="106669"/>
                    <a:pt x="269527" y="102354"/>
                    <a:pt x="265777" y="98718"/>
                  </a:cubicBezTo>
                  <a:lnTo>
                    <a:pt x="265777" y="98718"/>
                  </a:lnTo>
                  <a:cubicBezTo>
                    <a:pt x="266079" y="98925"/>
                    <a:pt x="266380" y="99132"/>
                    <a:pt x="266701" y="99321"/>
                  </a:cubicBezTo>
                  <a:cubicBezTo>
                    <a:pt x="266713" y="99325"/>
                    <a:pt x="266723" y="99328"/>
                    <a:pt x="266730" y="99328"/>
                  </a:cubicBezTo>
                  <a:cubicBezTo>
                    <a:pt x="266822" y="99328"/>
                    <a:pt x="266616" y="99008"/>
                    <a:pt x="265627" y="98002"/>
                  </a:cubicBezTo>
                  <a:lnTo>
                    <a:pt x="265627" y="98002"/>
                  </a:lnTo>
                  <a:cubicBezTo>
                    <a:pt x="269584" y="101620"/>
                    <a:pt x="272825" y="106029"/>
                    <a:pt x="274841" y="110815"/>
                  </a:cubicBezTo>
                  <a:cubicBezTo>
                    <a:pt x="276838" y="115582"/>
                    <a:pt x="277516" y="120783"/>
                    <a:pt x="276292" y="125550"/>
                  </a:cubicBezTo>
                  <a:cubicBezTo>
                    <a:pt x="275689" y="127981"/>
                    <a:pt x="274690" y="130279"/>
                    <a:pt x="273314" y="132371"/>
                  </a:cubicBezTo>
                  <a:cubicBezTo>
                    <a:pt x="271901" y="134519"/>
                    <a:pt x="270243" y="136479"/>
                    <a:pt x="268321" y="138212"/>
                  </a:cubicBezTo>
                  <a:cubicBezTo>
                    <a:pt x="266380" y="139964"/>
                    <a:pt x="264251" y="141491"/>
                    <a:pt x="261971" y="142772"/>
                  </a:cubicBezTo>
                  <a:cubicBezTo>
                    <a:pt x="259653" y="144072"/>
                    <a:pt x="257223" y="145146"/>
                    <a:pt x="254717" y="146013"/>
                  </a:cubicBezTo>
                  <a:cubicBezTo>
                    <a:pt x="249648" y="147784"/>
                    <a:pt x="244240" y="148802"/>
                    <a:pt x="238700" y="149537"/>
                  </a:cubicBezTo>
                  <a:cubicBezTo>
                    <a:pt x="235949" y="149895"/>
                    <a:pt x="233142" y="150215"/>
                    <a:pt x="230315" y="150479"/>
                  </a:cubicBezTo>
                  <a:lnTo>
                    <a:pt x="221874" y="151289"/>
                  </a:lnTo>
                  <a:cubicBezTo>
                    <a:pt x="210606" y="152250"/>
                    <a:pt x="199319" y="152947"/>
                    <a:pt x="188032" y="153362"/>
                  </a:cubicBezTo>
                  <a:cubicBezTo>
                    <a:pt x="178952" y="153710"/>
                    <a:pt x="169866" y="153873"/>
                    <a:pt x="160766" y="153873"/>
                  </a:cubicBezTo>
                  <a:cubicBezTo>
                    <a:pt x="147244" y="153873"/>
                    <a:pt x="133691" y="153514"/>
                    <a:pt x="120085" y="152872"/>
                  </a:cubicBezTo>
                  <a:lnTo>
                    <a:pt x="115827" y="152664"/>
                  </a:lnTo>
                  <a:cubicBezTo>
                    <a:pt x="114395" y="152570"/>
                    <a:pt x="112963" y="152514"/>
                    <a:pt x="111550" y="152419"/>
                  </a:cubicBezTo>
                  <a:lnTo>
                    <a:pt x="102976" y="151911"/>
                  </a:lnTo>
                  <a:lnTo>
                    <a:pt x="94384" y="151289"/>
                  </a:lnTo>
                  <a:cubicBezTo>
                    <a:pt x="92952" y="151195"/>
                    <a:pt x="91520" y="151063"/>
                    <a:pt x="90088" y="150950"/>
                  </a:cubicBezTo>
                  <a:lnTo>
                    <a:pt x="85792" y="150611"/>
                  </a:lnTo>
                  <a:cubicBezTo>
                    <a:pt x="82909" y="150403"/>
                    <a:pt x="80045" y="150121"/>
                    <a:pt x="77162" y="149876"/>
                  </a:cubicBezTo>
                  <a:lnTo>
                    <a:pt x="72847" y="149480"/>
                  </a:lnTo>
                  <a:cubicBezTo>
                    <a:pt x="71396" y="149348"/>
                    <a:pt x="69964" y="149216"/>
                    <a:pt x="68532" y="149065"/>
                  </a:cubicBezTo>
                  <a:cubicBezTo>
                    <a:pt x="62822" y="148463"/>
                    <a:pt x="57188" y="147709"/>
                    <a:pt x="51780" y="146371"/>
                  </a:cubicBezTo>
                  <a:lnTo>
                    <a:pt x="51988" y="145561"/>
                  </a:lnTo>
                  <a:cubicBezTo>
                    <a:pt x="50103" y="145052"/>
                    <a:pt x="48257" y="144524"/>
                    <a:pt x="46467" y="143884"/>
                  </a:cubicBezTo>
                  <a:cubicBezTo>
                    <a:pt x="45544" y="143582"/>
                    <a:pt x="44677" y="143205"/>
                    <a:pt x="43791" y="142866"/>
                  </a:cubicBezTo>
                  <a:cubicBezTo>
                    <a:pt x="43358" y="142697"/>
                    <a:pt x="42924" y="142489"/>
                    <a:pt x="42491" y="142301"/>
                  </a:cubicBezTo>
                  <a:lnTo>
                    <a:pt x="41850" y="142018"/>
                  </a:lnTo>
                  <a:cubicBezTo>
                    <a:pt x="41624" y="141924"/>
                    <a:pt x="41436" y="141811"/>
                    <a:pt x="41210" y="141717"/>
                  </a:cubicBezTo>
                  <a:lnTo>
                    <a:pt x="39947" y="141076"/>
                  </a:lnTo>
                  <a:lnTo>
                    <a:pt x="38722" y="140417"/>
                  </a:lnTo>
                  <a:cubicBezTo>
                    <a:pt x="38308" y="140191"/>
                    <a:pt x="37912" y="139946"/>
                    <a:pt x="37498" y="139701"/>
                  </a:cubicBezTo>
                  <a:lnTo>
                    <a:pt x="36895" y="139324"/>
                  </a:lnTo>
                  <a:cubicBezTo>
                    <a:pt x="36687" y="139211"/>
                    <a:pt x="36499" y="139079"/>
                    <a:pt x="36292" y="138947"/>
                  </a:cubicBezTo>
                  <a:cubicBezTo>
                    <a:pt x="35915" y="138683"/>
                    <a:pt x="35500" y="138438"/>
                    <a:pt x="35123" y="138174"/>
                  </a:cubicBezTo>
                  <a:lnTo>
                    <a:pt x="33974" y="137345"/>
                  </a:lnTo>
                  <a:cubicBezTo>
                    <a:pt x="33220" y="136780"/>
                    <a:pt x="32448" y="136215"/>
                    <a:pt x="31713" y="135612"/>
                  </a:cubicBezTo>
                  <a:cubicBezTo>
                    <a:pt x="28755" y="133162"/>
                    <a:pt x="26041" y="130430"/>
                    <a:pt x="23611" y="127472"/>
                  </a:cubicBezTo>
                  <a:cubicBezTo>
                    <a:pt x="22405" y="125964"/>
                    <a:pt x="21236" y="124400"/>
                    <a:pt x="20144" y="122799"/>
                  </a:cubicBezTo>
                  <a:lnTo>
                    <a:pt x="19333" y="121593"/>
                  </a:lnTo>
                  <a:lnTo>
                    <a:pt x="18580" y="120349"/>
                  </a:lnTo>
                  <a:cubicBezTo>
                    <a:pt x="18071" y="119539"/>
                    <a:pt x="17543" y="118729"/>
                    <a:pt x="17110" y="117862"/>
                  </a:cubicBezTo>
                  <a:lnTo>
                    <a:pt x="16431" y="116600"/>
                  </a:lnTo>
                  <a:cubicBezTo>
                    <a:pt x="16205" y="116166"/>
                    <a:pt x="15960" y="115752"/>
                    <a:pt x="15753" y="115299"/>
                  </a:cubicBezTo>
                  <a:lnTo>
                    <a:pt x="14528" y="112680"/>
                  </a:lnTo>
                  <a:lnTo>
                    <a:pt x="13435" y="109986"/>
                  </a:lnTo>
                  <a:lnTo>
                    <a:pt x="13304" y="109647"/>
                  </a:lnTo>
                  <a:lnTo>
                    <a:pt x="13191" y="109307"/>
                  </a:lnTo>
                  <a:lnTo>
                    <a:pt x="12946" y="108629"/>
                  </a:lnTo>
                  <a:lnTo>
                    <a:pt x="12475" y="107254"/>
                  </a:lnTo>
                  <a:cubicBezTo>
                    <a:pt x="11269" y="103523"/>
                    <a:pt x="10364" y="99716"/>
                    <a:pt x="9780" y="95854"/>
                  </a:cubicBezTo>
                  <a:lnTo>
                    <a:pt x="9573" y="94403"/>
                  </a:lnTo>
                  <a:cubicBezTo>
                    <a:pt x="9516" y="93913"/>
                    <a:pt x="9422" y="93442"/>
                    <a:pt x="9403" y="92952"/>
                  </a:cubicBezTo>
                  <a:lnTo>
                    <a:pt x="9121" y="90013"/>
                  </a:lnTo>
                  <a:lnTo>
                    <a:pt x="8970" y="87073"/>
                  </a:lnTo>
                  <a:lnTo>
                    <a:pt x="8951" y="86696"/>
                  </a:lnTo>
                  <a:lnTo>
                    <a:pt x="8951" y="85584"/>
                  </a:lnTo>
                  <a:lnTo>
                    <a:pt x="8951" y="84096"/>
                  </a:lnTo>
                  <a:cubicBezTo>
                    <a:pt x="8989" y="80139"/>
                    <a:pt x="9309" y="76182"/>
                    <a:pt x="9912" y="72263"/>
                  </a:cubicBezTo>
                  <a:lnTo>
                    <a:pt x="10308" y="69832"/>
                  </a:lnTo>
                  <a:cubicBezTo>
                    <a:pt x="10440" y="68984"/>
                    <a:pt x="10609" y="68080"/>
                    <a:pt x="10722" y="67251"/>
                  </a:cubicBezTo>
                  <a:cubicBezTo>
                    <a:pt x="11005" y="65536"/>
                    <a:pt x="11231" y="63878"/>
                    <a:pt x="11476" y="62257"/>
                  </a:cubicBezTo>
                  <a:cubicBezTo>
                    <a:pt x="11928" y="59016"/>
                    <a:pt x="12343" y="55964"/>
                    <a:pt x="12795" y="53081"/>
                  </a:cubicBezTo>
                  <a:cubicBezTo>
                    <a:pt x="13699" y="47315"/>
                    <a:pt x="14792" y="42190"/>
                    <a:pt x="16300" y="37799"/>
                  </a:cubicBezTo>
                  <a:lnTo>
                    <a:pt x="16300" y="37799"/>
                  </a:lnTo>
                  <a:cubicBezTo>
                    <a:pt x="15169" y="40513"/>
                    <a:pt x="14227" y="43283"/>
                    <a:pt x="13492" y="46128"/>
                  </a:cubicBezTo>
                  <a:cubicBezTo>
                    <a:pt x="12719" y="49011"/>
                    <a:pt x="12079" y="52007"/>
                    <a:pt x="11514" y="55040"/>
                  </a:cubicBezTo>
                  <a:cubicBezTo>
                    <a:pt x="10948" y="58093"/>
                    <a:pt x="10440" y="61183"/>
                    <a:pt x="9912" y="64330"/>
                  </a:cubicBezTo>
                  <a:cubicBezTo>
                    <a:pt x="9648" y="65913"/>
                    <a:pt x="9365" y="67495"/>
                    <a:pt x="9064" y="69097"/>
                  </a:cubicBezTo>
                  <a:cubicBezTo>
                    <a:pt x="8989" y="69512"/>
                    <a:pt x="8932" y="69870"/>
                    <a:pt x="8876" y="70247"/>
                  </a:cubicBezTo>
                  <a:lnTo>
                    <a:pt x="8668" y="71377"/>
                  </a:lnTo>
                  <a:cubicBezTo>
                    <a:pt x="8555" y="72131"/>
                    <a:pt x="8404" y="72866"/>
                    <a:pt x="8329" y="73619"/>
                  </a:cubicBezTo>
                  <a:lnTo>
                    <a:pt x="8028" y="75899"/>
                  </a:lnTo>
                  <a:cubicBezTo>
                    <a:pt x="7971" y="76276"/>
                    <a:pt x="7952" y="76653"/>
                    <a:pt x="7915" y="77030"/>
                  </a:cubicBezTo>
                  <a:lnTo>
                    <a:pt x="7820" y="78179"/>
                  </a:lnTo>
                  <a:cubicBezTo>
                    <a:pt x="7651" y="79687"/>
                    <a:pt x="7613" y="81213"/>
                    <a:pt x="7538" y="82758"/>
                  </a:cubicBezTo>
                  <a:cubicBezTo>
                    <a:pt x="7538" y="82946"/>
                    <a:pt x="7519" y="83135"/>
                    <a:pt x="7519" y="83323"/>
                  </a:cubicBezTo>
                  <a:lnTo>
                    <a:pt x="7519" y="86772"/>
                  </a:lnTo>
                  <a:lnTo>
                    <a:pt x="7538" y="87337"/>
                  </a:lnTo>
                  <a:lnTo>
                    <a:pt x="7651" y="89636"/>
                  </a:lnTo>
                  <a:lnTo>
                    <a:pt x="7670" y="90220"/>
                  </a:lnTo>
                  <a:lnTo>
                    <a:pt x="7726" y="90785"/>
                  </a:lnTo>
                  <a:lnTo>
                    <a:pt x="7820" y="91934"/>
                  </a:lnTo>
                  <a:lnTo>
                    <a:pt x="7933" y="93065"/>
                  </a:lnTo>
                  <a:lnTo>
                    <a:pt x="7990" y="93649"/>
                  </a:lnTo>
                  <a:lnTo>
                    <a:pt x="8065" y="94214"/>
                  </a:lnTo>
                  <a:lnTo>
                    <a:pt x="8386" y="96494"/>
                  </a:lnTo>
                  <a:cubicBezTo>
                    <a:pt x="8404" y="96683"/>
                    <a:pt x="8423" y="96890"/>
                    <a:pt x="8461" y="97079"/>
                  </a:cubicBezTo>
                  <a:lnTo>
                    <a:pt x="8555" y="97644"/>
                  </a:lnTo>
                  <a:lnTo>
                    <a:pt x="8762" y="98774"/>
                  </a:lnTo>
                  <a:lnTo>
                    <a:pt x="8970" y="99886"/>
                  </a:lnTo>
                  <a:cubicBezTo>
                    <a:pt x="9007" y="100075"/>
                    <a:pt x="9045" y="100263"/>
                    <a:pt x="9083" y="100451"/>
                  </a:cubicBezTo>
                  <a:lnTo>
                    <a:pt x="9215" y="101017"/>
                  </a:lnTo>
                  <a:lnTo>
                    <a:pt x="9742" y="103259"/>
                  </a:lnTo>
                  <a:cubicBezTo>
                    <a:pt x="9818" y="103636"/>
                    <a:pt x="9931" y="103994"/>
                    <a:pt x="10044" y="104371"/>
                  </a:cubicBezTo>
                  <a:lnTo>
                    <a:pt x="10345" y="105501"/>
                  </a:lnTo>
                  <a:cubicBezTo>
                    <a:pt x="10722" y="106990"/>
                    <a:pt x="11269" y="108422"/>
                    <a:pt x="11758" y="109892"/>
                  </a:cubicBezTo>
                  <a:cubicBezTo>
                    <a:pt x="11872" y="110250"/>
                    <a:pt x="12041" y="110608"/>
                    <a:pt x="12173" y="110966"/>
                  </a:cubicBezTo>
                  <a:lnTo>
                    <a:pt x="12606" y="112021"/>
                  </a:lnTo>
                  <a:cubicBezTo>
                    <a:pt x="12889" y="112737"/>
                    <a:pt x="13172" y="113453"/>
                    <a:pt x="13511" y="114150"/>
                  </a:cubicBezTo>
                  <a:lnTo>
                    <a:pt x="14491" y="116242"/>
                  </a:lnTo>
                  <a:cubicBezTo>
                    <a:pt x="14566" y="116411"/>
                    <a:pt x="14641" y="116581"/>
                    <a:pt x="14736" y="116750"/>
                  </a:cubicBezTo>
                  <a:lnTo>
                    <a:pt x="15018" y="117259"/>
                  </a:lnTo>
                  <a:lnTo>
                    <a:pt x="15565" y="118277"/>
                  </a:lnTo>
                  <a:lnTo>
                    <a:pt x="16092" y="119313"/>
                  </a:lnTo>
                  <a:cubicBezTo>
                    <a:pt x="16281" y="119652"/>
                    <a:pt x="16507" y="119972"/>
                    <a:pt x="16695" y="120293"/>
                  </a:cubicBezTo>
                  <a:lnTo>
                    <a:pt x="17901" y="122271"/>
                  </a:lnTo>
                  <a:cubicBezTo>
                    <a:pt x="18730" y="123571"/>
                    <a:pt x="19597" y="124853"/>
                    <a:pt x="20539" y="126096"/>
                  </a:cubicBezTo>
                  <a:cubicBezTo>
                    <a:pt x="22386" y="128602"/>
                    <a:pt x="24421" y="130958"/>
                    <a:pt x="26625" y="133162"/>
                  </a:cubicBezTo>
                  <a:lnTo>
                    <a:pt x="27436" y="133972"/>
                  </a:lnTo>
                  <a:lnTo>
                    <a:pt x="28284" y="134764"/>
                  </a:lnTo>
                  <a:lnTo>
                    <a:pt x="28717" y="135160"/>
                  </a:lnTo>
                  <a:lnTo>
                    <a:pt x="29150" y="135555"/>
                  </a:lnTo>
                  <a:lnTo>
                    <a:pt x="30017" y="136309"/>
                  </a:lnTo>
                  <a:cubicBezTo>
                    <a:pt x="31204" y="137289"/>
                    <a:pt x="32429" y="138231"/>
                    <a:pt x="33673" y="139135"/>
                  </a:cubicBezTo>
                  <a:cubicBezTo>
                    <a:pt x="34916" y="140040"/>
                    <a:pt x="36235" y="140850"/>
                    <a:pt x="37554" y="141641"/>
                  </a:cubicBezTo>
                  <a:cubicBezTo>
                    <a:pt x="38892" y="142376"/>
                    <a:pt x="40249" y="143092"/>
                    <a:pt x="41662" y="143733"/>
                  </a:cubicBezTo>
                  <a:cubicBezTo>
                    <a:pt x="44507" y="144995"/>
                    <a:pt x="47447" y="146051"/>
                    <a:pt x="50461" y="146880"/>
                  </a:cubicBezTo>
                  <a:cubicBezTo>
                    <a:pt x="56548" y="148557"/>
                    <a:pt x="62935" y="149442"/>
                    <a:pt x="69436" y="150158"/>
                  </a:cubicBezTo>
                  <a:cubicBezTo>
                    <a:pt x="95571" y="152872"/>
                    <a:pt x="121970" y="154530"/>
                    <a:pt x="148293" y="154907"/>
                  </a:cubicBezTo>
                  <a:cubicBezTo>
                    <a:pt x="151836" y="154955"/>
                    <a:pt x="155377" y="154979"/>
                    <a:pt x="158916" y="154979"/>
                  </a:cubicBezTo>
                  <a:cubicBezTo>
                    <a:pt x="181654" y="154979"/>
                    <a:pt x="204295" y="153976"/>
                    <a:pt x="226584" y="151873"/>
                  </a:cubicBezTo>
                  <a:lnTo>
                    <a:pt x="226584" y="151873"/>
                  </a:lnTo>
                  <a:cubicBezTo>
                    <a:pt x="215731" y="152928"/>
                    <a:pt x="204444" y="153795"/>
                    <a:pt x="192950" y="154360"/>
                  </a:cubicBezTo>
                  <a:cubicBezTo>
                    <a:pt x="181456" y="154926"/>
                    <a:pt x="169755" y="155208"/>
                    <a:pt x="158053" y="155227"/>
                  </a:cubicBezTo>
                  <a:cubicBezTo>
                    <a:pt x="157637" y="155228"/>
                    <a:pt x="157220" y="155228"/>
                    <a:pt x="156803" y="155228"/>
                  </a:cubicBezTo>
                  <a:cubicBezTo>
                    <a:pt x="145519" y="155228"/>
                    <a:pt x="134241" y="154981"/>
                    <a:pt x="123157" y="154454"/>
                  </a:cubicBezTo>
                  <a:cubicBezTo>
                    <a:pt x="111644" y="153927"/>
                    <a:pt x="100357" y="153154"/>
                    <a:pt x="89466" y="152193"/>
                  </a:cubicBezTo>
                  <a:lnTo>
                    <a:pt x="83644" y="151666"/>
                  </a:lnTo>
                  <a:lnTo>
                    <a:pt x="77878" y="151119"/>
                  </a:lnTo>
                  <a:cubicBezTo>
                    <a:pt x="74034" y="150742"/>
                    <a:pt x="70227" y="150384"/>
                    <a:pt x="66478" y="149932"/>
                  </a:cubicBezTo>
                  <a:cubicBezTo>
                    <a:pt x="62728" y="149461"/>
                    <a:pt x="59054" y="148915"/>
                    <a:pt x="55455" y="148180"/>
                  </a:cubicBezTo>
                  <a:cubicBezTo>
                    <a:pt x="51931" y="147464"/>
                    <a:pt x="48445" y="146484"/>
                    <a:pt x="45035" y="145278"/>
                  </a:cubicBezTo>
                  <a:cubicBezTo>
                    <a:pt x="31694" y="140473"/>
                    <a:pt x="21387" y="129676"/>
                    <a:pt x="14886" y="117561"/>
                  </a:cubicBezTo>
                  <a:cubicBezTo>
                    <a:pt x="13285" y="114527"/>
                    <a:pt x="11928" y="111342"/>
                    <a:pt x="10835" y="108083"/>
                  </a:cubicBezTo>
                  <a:cubicBezTo>
                    <a:pt x="9723" y="104823"/>
                    <a:pt x="8876" y="101507"/>
                    <a:pt x="8273" y="98115"/>
                  </a:cubicBezTo>
                  <a:cubicBezTo>
                    <a:pt x="7670" y="94761"/>
                    <a:pt x="7293" y="91350"/>
                    <a:pt x="7161" y="87921"/>
                  </a:cubicBezTo>
                  <a:cubicBezTo>
                    <a:pt x="7142" y="87488"/>
                    <a:pt x="7123" y="87073"/>
                    <a:pt x="7104" y="86640"/>
                  </a:cubicBezTo>
                  <a:lnTo>
                    <a:pt x="7104" y="85358"/>
                  </a:lnTo>
                  <a:lnTo>
                    <a:pt x="7104" y="84077"/>
                  </a:lnTo>
                  <a:cubicBezTo>
                    <a:pt x="7104" y="83644"/>
                    <a:pt x="7104" y="83229"/>
                    <a:pt x="7123" y="82796"/>
                  </a:cubicBezTo>
                  <a:lnTo>
                    <a:pt x="7199" y="80233"/>
                  </a:lnTo>
                  <a:cubicBezTo>
                    <a:pt x="7217" y="79819"/>
                    <a:pt x="7255" y="79385"/>
                    <a:pt x="7293" y="78952"/>
                  </a:cubicBezTo>
                  <a:lnTo>
                    <a:pt x="7387" y="77689"/>
                  </a:lnTo>
                  <a:lnTo>
                    <a:pt x="7500" y="76408"/>
                  </a:lnTo>
                  <a:cubicBezTo>
                    <a:pt x="7538" y="75975"/>
                    <a:pt x="7594" y="75560"/>
                    <a:pt x="7651" y="75146"/>
                  </a:cubicBezTo>
                  <a:cubicBezTo>
                    <a:pt x="7764" y="74298"/>
                    <a:pt x="7839" y="73450"/>
                    <a:pt x="7971" y="72602"/>
                  </a:cubicBezTo>
                  <a:lnTo>
                    <a:pt x="8386" y="70077"/>
                  </a:lnTo>
                  <a:lnTo>
                    <a:pt x="8480" y="69455"/>
                  </a:lnTo>
                  <a:lnTo>
                    <a:pt x="8612" y="68796"/>
                  </a:lnTo>
                  <a:lnTo>
                    <a:pt x="8838" y="67458"/>
                  </a:lnTo>
                  <a:cubicBezTo>
                    <a:pt x="9460" y="63915"/>
                    <a:pt x="9987" y="60429"/>
                    <a:pt x="10590" y="56981"/>
                  </a:cubicBezTo>
                  <a:cubicBezTo>
                    <a:pt x="11174" y="53552"/>
                    <a:pt x="11834" y="50179"/>
                    <a:pt x="12663" y="46882"/>
                  </a:cubicBezTo>
                  <a:cubicBezTo>
                    <a:pt x="13435" y="43641"/>
                    <a:pt x="14491" y="40456"/>
                    <a:pt x="15753" y="37366"/>
                  </a:cubicBezTo>
                  <a:cubicBezTo>
                    <a:pt x="16827" y="34803"/>
                    <a:pt x="18203" y="32373"/>
                    <a:pt x="19842" y="30112"/>
                  </a:cubicBezTo>
                  <a:cubicBezTo>
                    <a:pt x="20294" y="29339"/>
                    <a:pt x="20803" y="28661"/>
                    <a:pt x="21274" y="27964"/>
                  </a:cubicBezTo>
                  <a:lnTo>
                    <a:pt x="22047" y="27003"/>
                  </a:lnTo>
                  <a:cubicBezTo>
                    <a:pt x="22179" y="26852"/>
                    <a:pt x="22292" y="26682"/>
                    <a:pt x="22423" y="26532"/>
                  </a:cubicBezTo>
                  <a:lnTo>
                    <a:pt x="22838" y="26098"/>
                  </a:lnTo>
                  <a:cubicBezTo>
                    <a:pt x="23102" y="25797"/>
                    <a:pt x="23366" y="25514"/>
                    <a:pt x="23629" y="25231"/>
                  </a:cubicBezTo>
                  <a:lnTo>
                    <a:pt x="24458" y="24459"/>
                  </a:lnTo>
                  <a:cubicBezTo>
                    <a:pt x="24590" y="24327"/>
                    <a:pt x="24722" y="24195"/>
                    <a:pt x="24873" y="24063"/>
                  </a:cubicBezTo>
                  <a:lnTo>
                    <a:pt x="25288" y="23724"/>
                  </a:lnTo>
                  <a:lnTo>
                    <a:pt x="26135" y="23046"/>
                  </a:lnTo>
                  <a:cubicBezTo>
                    <a:pt x="28001" y="21595"/>
                    <a:pt x="30036" y="20332"/>
                    <a:pt x="32184" y="19315"/>
                  </a:cubicBezTo>
                  <a:lnTo>
                    <a:pt x="32768" y="19013"/>
                  </a:lnTo>
                  <a:cubicBezTo>
                    <a:pt x="32957" y="18919"/>
                    <a:pt x="33145" y="18844"/>
                    <a:pt x="33296" y="18749"/>
                  </a:cubicBezTo>
                  <a:cubicBezTo>
                    <a:pt x="33635" y="18599"/>
                    <a:pt x="33918" y="18448"/>
                    <a:pt x="34144" y="18316"/>
                  </a:cubicBezTo>
                  <a:cubicBezTo>
                    <a:pt x="34615" y="18033"/>
                    <a:pt x="34860" y="17807"/>
                    <a:pt x="34822" y="17657"/>
                  </a:cubicBezTo>
                  <a:cubicBezTo>
                    <a:pt x="34784" y="17506"/>
                    <a:pt x="34483" y="17412"/>
                    <a:pt x="33842" y="17412"/>
                  </a:cubicBezTo>
                  <a:cubicBezTo>
                    <a:pt x="33522" y="17412"/>
                    <a:pt x="33107" y="17412"/>
                    <a:pt x="32617" y="17468"/>
                  </a:cubicBezTo>
                  <a:cubicBezTo>
                    <a:pt x="32127" y="17506"/>
                    <a:pt x="31562" y="17638"/>
                    <a:pt x="30903" y="17770"/>
                  </a:cubicBezTo>
                  <a:cubicBezTo>
                    <a:pt x="30130" y="17920"/>
                    <a:pt x="29376" y="18128"/>
                    <a:pt x="28623" y="18373"/>
                  </a:cubicBezTo>
                  <a:cubicBezTo>
                    <a:pt x="28189" y="18523"/>
                    <a:pt x="27737" y="18674"/>
                    <a:pt x="27304" y="18863"/>
                  </a:cubicBezTo>
                  <a:lnTo>
                    <a:pt x="26607" y="19164"/>
                  </a:lnTo>
                  <a:lnTo>
                    <a:pt x="26230" y="19315"/>
                  </a:lnTo>
                  <a:lnTo>
                    <a:pt x="25872" y="19503"/>
                  </a:lnTo>
                  <a:cubicBezTo>
                    <a:pt x="23422" y="20653"/>
                    <a:pt x="21199" y="22198"/>
                    <a:pt x="19258" y="24082"/>
                  </a:cubicBezTo>
                  <a:lnTo>
                    <a:pt x="18391" y="25024"/>
                  </a:lnTo>
                  <a:cubicBezTo>
                    <a:pt x="18240" y="25175"/>
                    <a:pt x="18108" y="25344"/>
                    <a:pt x="17958" y="25533"/>
                  </a:cubicBezTo>
                  <a:lnTo>
                    <a:pt x="17506" y="26079"/>
                  </a:lnTo>
                  <a:lnTo>
                    <a:pt x="17034" y="26645"/>
                  </a:lnTo>
                  <a:cubicBezTo>
                    <a:pt x="16884" y="26833"/>
                    <a:pt x="16752" y="27040"/>
                    <a:pt x="16601" y="27248"/>
                  </a:cubicBezTo>
                  <a:cubicBezTo>
                    <a:pt x="16318" y="27662"/>
                    <a:pt x="15998" y="28077"/>
                    <a:pt x="15715" y="28510"/>
                  </a:cubicBezTo>
                  <a:cubicBezTo>
                    <a:pt x="14566" y="30262"/>
                    <a:pt x="13567" y="32071"/>
                    <a:pt x="12701" y="33974"/>
                  </a:cubicBezTo>
                  <a:lnTo>
                    <a:pt x="12117" y="35293"/>
                  </a:lnTo>
                  <a:cubicBezTo>
                    <a:pt x="11928" y="35708"/>
                    <a:pt x="11777" y="36141"/>
                    <a:pt x="11608" y="36537"/>
                  </a:cubicBezTo>
                  <a:cubicBezTo>
                    <a:pt x="11287" y="37328"/>
                    <a:pt x="11042" y="38044"/>
                    <a:pt x="10816" y="38647"/>
                  </a:cubicBezTo>
                  <a:cubicBezTo>
                    <a:pt x="10609" y="39250"/>
                    <a:pt x="10458" y="39740"/>
                    <a:pt x="10345" y="40079"/>
                  </a:cubicBezTo>
                  <a:lnTo>
                    <a:pt x="10176" y="40607"/>
                  </a:lnTo>
                  <a:cubicBezTo>
                    <a:pt x="10006" y="40984"/>
                    <a:pt x="9780" y="41342"/>
                    <a:pt x="9535" y="41662"/>
                  </a:cubicBezTo>
                  <a:cubicBezTo>
                    <a:pt x="9456" y="41733"/>
                    <a:pt x="9393" y="41766"/>
                    <a:pt x="9340" y="41766"/>
                  </a:cubicBezTo>
                  <a:cubicBezTo>
                    <a:pt x="9281" y="41766"/>
                    <a:pt x="9236" y="41723"/>
                    <a:pt x="9196" y="41643"/>
                  </a:cubicBezTo>
                  <a:cubicBezTo>
                    <a:pt x="9102" y="41417"/>
                    <a:pt x="9064" y="41172"/>
                    <a:pt x="9064" y="40908"/>
                  </a:cubicBezTo>
                  <a:cubicBezTo>
                    <a:pt x="9045" y="40588"/>
                    <a:pt x="9064" y="40192"/>
                    <a:pt x="9064" y="39797"/>
                  </a:cubicBezTo>
                  <a:lnTo>
                    <a:pt x="9064" y="39797"/>
                  </a:lnTo>
                  <a:cubicBezTo>
                    <a:pt x="7462" y="44752"/>
                    <a:pt x="6407" y="49802"/>
                    <a:pt x="5522" y="54833"/>
                  </a:cubicBezTo>
                  <a:cubicBezTo>
                    <a:pt x="5088" y="57339"/>
                    <a:pt x="4692" y="59845"/>
                    <a:pt x="4278" y="62351"/>
                  </a:cubicBezTo>
                  <a:cubicBezTo>
                    <a:pt x="4090" y="63595"/>
                    <a:pt x="3882" y="64839"/>
                    <a:pt x="3675" y="66082"/>
                  </a:cubicBezTo>
                  <a:cubicBezTo>
                    <a:pt x="3562" y="66704"/>
                    <a:pt x="3449" y="67326"/>
                    <a:pt x="3336" y="67929"/>
                  </a:cubicBezTo>
                  <a:cubicBezTo>
                    <a:pt x="3223" y="68532"/>
                    <a:pt x="3129" y="69191"/>
                    <a:pt x="3015" y="69813"/>
                  </a:cubicBezTo>
                  <a:cubicBezTo>
                    <a:pt x="1301" y="80026"/>
                    <a:pt x="1301" y="90578"/>
                    <a:pt x="3355" y="100791"/>
                  </a:cubicBezTo>
                  <a:cubicBezTo>
                    <a:pt x="4372" y="105916"/>
                    <a:pt x="5936" y="110909"/>
                    <a:pt x="8009" y="115695"/>
                  </a:cubicBezTo>
                  <a:cubicBezTo>
                    <a:pt x="10119" y="120481"/>
                    <a:pt x="12776" y="125003"/>
                    <a:pt x="15904" y="129205"/>
                  </a:cubicBezTo>
                  <a:cubicBezTo>
                    <a:pt x="19013" y="133426"/>
                    <a:pt x="22593" y="137289"/>
                    <a:pt x="26588" y="140699"/>
                  </a:cubicBezTo>
                  <a:cubicBezTo>
                    <a:pt x="28604" y="142395"/>
                    <a:pt x="30752" y="143959"/>
                    <a:pt x="32975" y="145372"/>
                  </a:cubicBezTo>
                  <a:lnTo>
                    <a:pt x="34690" y="146390"/>
                  </a:lnTo>
                  <a:cubicBezTo>
                    <a:pt x="35255" y="146729"/>
                    <a:pt x="35840" y="147030"/>
                    <a:pt x="36424" y="147351"/>
                  </a:cubicBezTo>
                  <a:cubicBezTo>
                    <a:pt x="37611" y="147954"/>
                    <a:pt x="38798" y="148557"/>
                    <a:pt x="40004" y="149065"/>
                  </a:cubicBezTo>
                  <a:cubicBezTo>
                    <a:pt x="38779" y="148557"/>
                    <a:pt x="37592" y="147954"/>
                    <a:pt x="36405" y="147370"/>
                  </a:cubicBezTo>
                  <a:cubicBezTo>
                    <a:pt x="35840" y="147049"/>
                    <a:pt x="35218" y="146748"/>
                    <a:pt x="34652" y="146390"/>
                  </a:cubicBezTo>
                  <a:cubicBezTo>
                    <a:pt x="34087" y="146051"/>
                    <a:pt x="33503" y="145711"/>
                    <a:pt x="32938" y="145372"/>
                  </a:cubicBezTo>
                  <a:cubicBezTo>
                    <a:pt x="30695" y="143959"/>
                    <a:pt x="28547" y="142395"/>
                    <a:pt x="26512" y="140680"/>
                  </a:cubicBezTo>
                  <a:cubicBezTo>
                    <a:pt x="22480" y="137270"/>
                    <a:pt x="18862" y="133388"/>
                    <a:pt x="15734" y="129130"/>
                  </a:cubicBezTo>
                  <a:cubicBezTo>
                    <a:pt x="12569" y="124909"/>
                    <a:pt x="9893" y="120312"/>
                    <a:pt x="7783" y="115469"/>
                  </a:cubicBezTo>
                  <a:cubicBezTo>
                    <a:pt x="5691" y="110626"/>
                    <a:pt x="4108" y="105558"/>
                    <a:pt x="3091" y="100376"/>
                  </a:cubicBezTo>
                  <a:cubicBezTo>
                    <a:pt x="1037" y="90013"/>
                    <a:pt x="1056" y="79291"/>
                    <a:pt x="2865" y="68928"/>
                  </a:cubicBezTo>
                  <a:lnTo>
                    <a:pt x="3505" y="65159"/>
                  </a:lnTo>
                  <a:lnTo>
                    <a:pt x="4108" y="61372"/>
                  </a:lnTo>
                  <a:cubicBezTo>
                    <a:pt x="4504" y="58828"/>
                    <a:pt x="4919" y="56265"/>
                    <a:pt x="5371" y="53703"/>
                  </a:cubicBezTo>
                  <a:cubicBezTo>
                    <a:pt x="6275" y="48596"/>
                    <a:pt x="7368" y="43452"/>
                    <a:pt x="9102" y="38402"/>
                  </a:cubicBezTo>
                  <a:cubicBezTo>
                    <a:pt x="9102" y="37975"/>
                    <a:pt x="9047" y="37682"/>
                    <a:pt x="8904" y="37682"/>
                  </a:cubicBezTo>
                  <a:cubicBezTo>
                    <a:pt x="8795" y="37682"/>
                    <a:pt x="8633" y="37854"/>
                    <a:pt x="8404" y="38270"/>
                  </a:cubicBezTo>
                  <a:cubicBezTo>
                    <a:pt x="7858" y="39231"/>
                    <a:pt x="6841" y="41511"/>
                    <a:pt x="5635" y="46015"/>
                  </a:cubicBezTo>
                  <a:cubicBezTo>
                    <a:pt x="5408" y="46787"/>
                    <a:pt x="5164" y="47692"/>
                    <a:pt x="4937" y="48709"/>
                  </a:cubicBezTo>
                  <a:cubicBezTo>
                    <a:pt x="4711" y="49727"/>
                    <a:pt x="4448" y="50857"/>
                    <a:pt x="4203" y="52082"/>
                  </a:cubicBezTo>
                  <a:cubicBezTo>
                    <a:pt x="3713" y="54532"/>
                    <a:pt x="3223" y="57377"/>
                    <a:pt x="2733" y="60467"/>
                  </a:cubicBezTo>
                  <a:lnTo>
                    <a:pt x="1960" y="65272"/>
                  </a:lnTo>
                  <a:cubicBezTo>
                    <a:pt x="1828" y="66101"/>
                    <a:pt x="1678" y="66949"/>
                    <a:pt x="1527" y="67778"/>
                  </a:cubicBezTo>
                  <a:lnTo>
                    <a:pt x="1470" y="68098"/>
                  </a:lnTo>
                  <a:lnTo>
                    <a:pt x="1414" y="68438"/>
                  </a:lnTo>
                  <a:lnTo>
                    <a:pt x="1301" y="69135"/>
                  </a:lnTo>
                  <a:lnTo>
                    <a:pt x="1094" y="70529"/>
                  </a:lnTo>
                  <a:cubicBezTo>
                    <a:pt x="1018" y="71000"/>
                    <a:pt x="943" y="71471"/>
                    <a:pt x="867" y="71942"/>
                  </a:cubicBezTo>
                  <a:lnTo>
                    <a:pt x="698" y="73374"/>
                  </a:lnTo>
                  <a:lnTo>
                    <a:pt x="528" y="74825"/>
                  </a:lnTo>
                  <a:lnTo>
                    <a:pt x="453" y="75560"/>
                  </a:lnTo>
                  <a:lnTo>
                    <a:pt x="396" y="76295"/>
                  </a:lnTo>
                  <a:lnTo>
                    <a:pt x="170" y="79272"/>
                  </a:lnTo>
                  <a:cubicBezTo>
                    <a:pt x="133" y="80290"/>
                    <a:pt x="114" y="81307"/>
                    <a:pt x="76" y="82325"/>
                  </a:cubicBezTo>
                  <a:cubicBezTo>
                    <a:pt x="1" y="86489"/>
                    <a:pt x="227" y="90653"/>
                    <a:pt x="754" y="94780"/>
                  </a:cubicBezTo>
                  <a:cubicBezTo>
                    <a:pt x="1282" y="98925"/>
                    <a:pt x="2130" y="103014"/>
                    <a:pt x="3317" y="107027"/>
                  </a:cubicBezTo>
                  <a:lnTo>
                    <a:pt x="3750" y="108497"/>
                  </a:lnTo>
                  <a:lnTo>
                    <a:pt x="3976" y="109232"/>
                  </a:lnTo>
                  <a:lnTo>
                    <a:pt x="4221" y="109948"/>
                  </a:lnTo>
                  <a:lnTo>
                    <a:pt x="5239" y="112793"/>
                  </a:lnTo>
                  <a:lnTo>
                    <a:pt x="6369" y="115544"/>
                  </a:lnTo>
                  <a:lnTo>
                    <a:pt x="6652" y="116223"/>
                  </a:lnTo>
                  <a:lnTo>
                    <a:pt x="6972" y="116882"/>
                  </a:lnTo>
                  <a:lnTo>
                    <a:pt x="7594" y="118182"/>
                  </a:lnTo>
                  <a:lnTo>
                    <a:pt x="8197" y="119482"/>
                  </a:lnTo>
                  <a:cubicBezTo>
                    <a:pt x="8386" y="119897"/>
                    <a:pt x="8631" y="120312"/>
                    <a:pt x="8838" y="120726"/>
                  </a:cubicBezTo>
                  <a:cubicBezTo>
                    <a:pt x="9290" y="121536"/>
                    <a:pt x="9723" y="122347"/>
                    <a:pt x="10157" y="123119"/>
                  </a:cubicBezTo>
                  <a:lnTo>
                    <a:pt x="11532" y="125380"/>
                  </a:lnTo>
                  <a:cubicBezTo>
                    <a:pt x="11758" y="125757"/>
                    <a:pt x="11966" y="126134"/>
                    <a:pt x="12211" y="126473"/>
                  </a:cubicBezTo>
                  <a:lnTo>
                    <a:pt x="12908" y="127509"/>
                  </a:lnTo>
                  <a:cubicBezTo>
                    <a:pt x="14152" y="129394"/>
                    <a:pt x="15489" y="131221"/>
                    <a:pt x="16921" y="133012"/>
                  </a:cubicBezTo>
                  <a:cubicBezTo>
                    <a:pt x="18372" y="134783"/>
                    <a:pt x="19899" y="136497"/>
                    <a:pt x="21519" y="138137"/>
                  </a:cubicBezTo>
                  <a:cubicBezTo>
                    <a:pt x="24798" y="141472"/>
                    <a:pt x="28434" y="144430"/>
                    <a:pt x="32391" y="146917"/>
                  </a:cubicBezTo>
                  <a:cubicBezTo>
                    <a:pt x="36424" y="149405"/>
                    <a:pt x="40739" y="151402"/>
                    <a:pt x="45242" y="152853"/>
                  </a:cubicBezTo>
                  <a:lnTo>
                    <a:pt x="46919" y="153399"/>
                  </a:lnTo>
                  <a:lnTo>
                    <a:pt x="48615" y="153870"/>
                  </a:lnTo>
                  <a:cubicBezTo>
                    <a:pt x="49180" y="154021"/>
                    <a:pt x="49745" y="154172"/>
                    <a:pt x="50311" y="154304"/>
                  </a:cubicBezTo>
                  <a:cubicBezTo>
                    <a:pt x="50876" y="154454"/>
                    <a:pt x="51441" y="154605"/>
                    <a:pt x="52007" y="154718"/>
                  </a:cubicBezTo>
                  <a:cubicBezTo>
                    <a:pt x="54268" y="155246"/>
                    <a:pt x="56529" y="155679"/>
                    <a:pt x="58809" y="156056"/>
                  </a:cubicBezTo>
                  <a:cubicBezTo>
                    <a:pt x="61070" y="156433"/>
                    <a:pt x="63350" y="156753"/>
                    <a:pt x="65592" y="157017"/>
                  </a:cubicBezTo>
                  <a:cubicBezTo>
                    <a:pt x="67853" y="157300"/>
                    <a:pt x="70096" y="157526"/>
                    <a:pt x="72338" y="157771"/>
                  </a:cubicBezTo>
                  <a:lnTo>
                    <a:pt x="79065" y="158411"/>
                  </a:lnTo>
                  <a:lnTo>
                    <a:pt x="82419" y="158732"/>
                  </a:lnTo>
                  <a:lnTo>
                    <a:pt x="85792" y="159033"/>
                  </a:lnTo>
                  <a:lnTo>
                    <a:pt x="92556" y="159617"/>
                  </a:lnTo>
                  <a:lnTo>
                    <a:pt x="99302" y="160126"/>
                  </a:lnTo>
                  <a:lnTo>
                    <a:pt x="102694" y="160371"/>
                  </a:lnTo>
                  <a:lnTo>
                    <a:pt x="106085" y="160578"/>
                  </a:lnTo>
                  <a:lnTo>
                    <a:pt x="112850" y="161012"/>
                  </a:lnTo>
                  <a:cubicBezTo>
                    <a:pt x="128604" y="161883"/>
                    <a:pt x="144416" y="162382"/>
                    <a:pt x="160097" y="162382"/>
                  </a:cubicBezTo>
                  <a:cubicBezTo>
                    <a:pt x="162383" y="162382"/>
                    <a:pt x="164667" y="162371"/>
                    <a:pt x="166947" y="162350"/>
                  </a:cubicBezTo>
                  <a:cubicBezTo>
                    <a:pt x="175898" y="162293"/>
                    <a:pt x="184810" y="162029"/>
                    <a:pt x="193647" y="161690"/>
                  </a:cubicBezTo>
                  <a:cubicBezTo>
                    <a:pt x="198057" y="161464"/>
                    <a:pt x="202466" y="161294"/>
                    <a:pt x="206837" y="160993"/>
                  </a:cubicBezTo>
                  <a:cubicBezTo>
                    <a:pt x="209023" y="160861"/>
                    <a:pt x="211209" y="160748"/>
                    <a:pt x="213376" y="160578"/>
                  </a:cubicBezTo>
                  <a:lnTo>
                    <a:pt x="219895" y="160107"/>
                  </a:lnTo>
                  <a:lnTo>
                    <a:pt x="222251" y="159919"/>
                  </a:lnTo>
                  <a:cubicBezTo>
                    <a:pt x="223023" y="159862"/>
                    <a:pt x="223815" y="159787"/>
                    <a:pt x="224606" y="159712"/>
                  </a:cubicBezTo>
                  <a:lnTo>
                    <a:pt x="229317" y="159278"/>
                  </a:lnTo>
                  <a:cubicBezTo>
                    <a:pt x="232445" y="159014"/>
                    <a:pt x="235591" y="158694"/>
                    <a:pt x="238795" y="158298"/>
                  </a:cubicBezTo>
                  <a:cubicBezTo>
                    <a:pt x="241979" y="157903"/>
                    <a:pt x="245220" y="157432"/>
                    <a:pt x="248461" y="156753"/>
                  </a:cubicBezTo>
                  <a:cubicBezTo>
                    <a:pt x="249271" y="156584"/>
                    <a:pt x="250081" y="156414"/>
                    <a:pt x="250892" y="156207"/>
                  </a:cubicBezTo>
                  <a:cubicBezTo>
                    <a:pt x="251306" y="156113"/>
                    <a:pt x="251721" y="156018"/>
                    <a:pt x="252116" y="155924"/>
                  </a:cubicBezTo>
                  <a:lnTo>
                    <a:pt x="253341" y="155585"/>
                  </a:lnTo>
                  <a:cubicBezTo>
                    <a:pt x="254151" y="155378"/>
                    <a:pt x="254962" y="155114"/>
                    <a:pt x="255772" y="154888"/>
                  </a:cubicBezTo>
                  <a:lnTo>
                    <a:pt x="256997" y="154492"/>
                  </a:lnTo>
                  <a:cubicBezTo>
                    <a:pt x="257392" y="154360"/>
                    <a:pt x="257807" y="154228"/>
                    <a:pt x="258203" y="154078"/>
                  </a:cubicBezTo>
                  <a:lnTo>
                    <a:pt x="259371" y="153644"/>
                  </a:lnTo>
                  <a:cubicBezTo>
                    <a:pt x="259785" y="153494"/>
                    <a:pt x="260181" y="153324"/>
                    <a:pt x="260577" y="153173"/>
                  </a:cubicBezTo>
                  <a:cubicBezTo>
                    <a:pt x="261368" y="152853"/>
                    <a:pt x="262160" y="152495"/>
                    <a:pt x="262951" y="152137"/>
                  </a:cubicBezTo>
                  <a:cubicBezTo>
                    <a:pt x="263347" y="151967"/>
                    <a:pt x="263742" y="151760"/>
                    <a:pt x="264138" y="151572"/>
                  </a:cubicBezTo>
                  <a:cubicBezTo>
                    <a:pt x="264515" y="151364"/>
                    <a:pt x="264911" y="151176"/>
                    <a:pt x="265306" y="150969"/>
                  </a:cubicBezTo>
                  <a:lnTo>
                    <a:pt x="266456" y="150328"/>
                  </a:lnTo>
                  <a:lnTo>
                    <a:pt x="267040" y="149989"/>
                  </a:lnTo>
                  <a:cubicBezTo>
                    <a:pt x="267228" y="149895"/>
                    <a:pt x="267417" y="149763"/>
                    <a:pt x="267605" y="149650"/>
                  </a:cubicBezTo>
                  <a:lnTo>
                    <a:pt x="268736" y="148952"/>
                  </a:lnTo>
                  <a:cubicBezTo>
                    <a:pt x="269094" y="148707"/>
                    <a:pt x="269471" y="148463"/>
                    <a:pt x="269829" y="148199"/>
                  </a:cubicBezTo>
                  <a:cubicBezTo>
                    <a:pt x="270187" y="147935"/>
                    <a:pt x="270563" y="147709"/>
                    <a:pt x="270903" y="147426"/>
                  </a:cubicBezTo>
                  <a:lnTo>
                    <a:pt x="271977" y="146635"/>
                  </a:lnTo>
                  <a:cubicBezTo>
                    <a:pt x="272335" y="146371"/>
                    <a:pt x="272674" y="146069"/>
                    <a:pt x="273013" y="145787"/>
                  </a:cubicBezTo>
                  <a:lnTo>
                    <a:pt x="274030" y="144920"/>
                  </a:lnTo>
                  <a:lnTo>
                    <a:pt x="275010" y="143997"/>
                  </a:lnTo>
                  <a:lnTo>
                    <a:pt x="275500" y="143526"/>
                  </a:lnTo>
                  <a:cubicBezTo>
                    <a:pt x="275651" y="143394"/>
                    <a:pt x="275802" y="143224"/>
                    <a:pt x="275971" y="143055"/>
                  </a:cubicBezTo>
                  <a:lnTo>
                    <a:pt x="276913" y="142094"/>
                  </a:lnTo>
                  <a:cubicBezTo>
                    <a:pt x="277215" y="141773"/>
                    <a:pt x="277498" y="141397"/>
                    <a:pt x="277799" y="141057"/>
                  </a:cubicBezTo>
                  <a:lnTo>
                    <a:pt x="278251" y="140549"/>
                  </a:lnTo>
                  <a:lnTo>
                    <a:pt x="278477" y="140285"/>
                  </a:lnTo>
                  <a:lnTo>
                    <a:pt x="278685" y="140021"/>
                  </a:lnTo>
                  <a:lnTo>
                    <a:pt x="279514" y="138928"/>
                  </a:lnTo>
                  <a:cubicBezTo>
                    <a:pt x="279796" y="138570"/>
                    <a:pt x="280041" y="138174"/>
                    <a:pt x="280305" y="137798"/>
                  </a:cubicBezTo>
                  <a:cubicBezTo>
                    <a:pt x="280550" y="137421"/>
                    <a:pt x="280833" y="137044"/>
                    <a:pt x="281059" y="136648"/>
                  </a:cubicBezTo>
                  <a:lnTo>
                    <a:pt x="281775" y="135442"/>
                  </a:lnTo>
                  <a:lnTo>
                    <a:pt x="282114" y="134839"/>
                  </a:lnTo>
                  <a:lnTo>
                    <a:pt x="282434" y="134217"/>
                  </a:lnTo>
                  <a:lnTo>
                    <a:pt x="283056" y="132955"/>
                  </a:lnTo>
                  <a:cubicBezTo>
                    <a:pt x="283245" y="132540"/>
                    <a:pt x="283414" y="132088"/>
                    <a:pt x="283584" y="131655"/>
                  </a:cubicBezTo>
                  <a:cubicBezTo>
                    <a:pt x="283979" y="130807"/>
                    <a:pt x="284243" y="129884"/>
                    <a:pt x="284526" y="128998"/>
                  </a:cubicBezTo>
                  <a:cubicBezTo>
                    <a:pt x="284620" y="128791"/>
                    <a:pt x="284677" y="128546"/>
                    <a:pt x="284733" y="128320"/>
                  </a:cubicBezTo>
                  <a:lnTo>
                    <a:pt x="284903" y="127623"/>
                  </a:lnTo>
                  <a:lnTo>
                    <a:pt x="285072" y="126925"/>
                  </a:lnTo>
                  <a:cubicBezTo>
                    <a:pt x="285129" y="126699"/>
                    <a:pt x="285185" y="126454"/>
                    <a:pt x="285223" y="126228"/>
                  </a:cubicBezTo>
                  <a:cubicBezTo>
                    <a:pt x="285393" y="125286"/>
                    <a:pt x="285543" y="124344"/>
                    <a:pt x="285638" y="123402"/>
                  </a:cubicBezTo>
                  <a:cubicBezTo>
                    <a:pt x="285977" y="119671"/>
                    <a:pt x="285656" y="115902"/>
                    <a:pt x="284714" y="112285"/>
                  </a:cubicBezTo>
                  <a:cubicBezTo>
                    <a:pt x="283791" y="108799"/>
                    <a:pt x="282397" y="105445"/>
                    <a:pt x="280569" y="102336"/>
                  </a:cubicBezTo>
                  <a:cubicBezTo>
                    <a:pt x="278817" y="99283"/>
                    <a:pt x="276706" y="96457"/>
                    <a:pt x="274313" y="93894"/>
                  </a:cubicBezTo>
                  <a:cubicBezTo>
                    <a:pt x="273126" y="92613"/>
                    <a:pt x="271882" y="91388"/>
                    <a:pt x="270563" y="90239"/>
                  </a:cubicBezTo>
                  <a:cubicBezTo>
                    <a:pt x="270243" y="89956"/>
                    <a:pt x="269904" y="89673"/>
                    <a:pt x="269565" y="89391"/>
                  </a:cubicBezTo>
                  <a:cubicBezTo>
                    <a:pt x="269226" y="89127"/>
                    <a:pt x="268905" y="88863"/>
                    <a:pt x="268566" y="88599"/>
                  </a:cubicBezTo>
                  <a:lnTo>
                    <a:pt x="267549" y="87808"/>
                  </a:lnTo>
                  <a:lnTo>
                    <a:pt x="266531" y="87054"/>
                  </a:lnTo>
                  <a:cubicBezTo>
                    <a:pt x="261048" y="83041"/>
                    <a:pt x="255150" y="80007"/>
                    <a:pt x="249346" y="77294"/>
                  </a:cubicBezTo>
                  <a:cubicBezTo>
                    <a:pt x="246445" y="75956"/>
                    <a:pt x="243543" y="74675"/>
                    <a:pt x="240698" y="73412"/>
                  </a:cubicBezTo>
                  <a:cubicBezTo>
                    <a:pt x="239266" y="72771"/>
                    <a:pt x="237852" y="72131"/>
                    <a:pt x="236458" y="71509"/>
                  </a:cubicBezTo>
                  <a:cubicBezTo>
                    <a:pt x="235064" y="70868"/>
                    <a:pt x="233707" y="70209"/>
                    <a:pt x="232350" y="69549"/>
                  </a:cubicBezTo>
                  <a:cubicBezTo>
                    <a:pt x="230485" y="68626"/>
                    <a:pt x="228638" y="67684"/>
                    <a:pt x="226848" y="66666"/>
                  </a:cubicBezTo>
                  <a:cubicBezTo>
                    <a:pt x="225944" y="66177"/>
                    <a:pt x="225077" y="65649"/>
                    <a:pt x="224210" y="65121"/>
                  </a:cubicBezTo>
                  <a:lnTo>
                    <a:pt x="222910" y="64311"/>
                  </a:lnTo>
                  <a:lnTo>
                    <a:pt x="222269" y="63897"/>
                  </a:lnTo>
                  <a:lnTo>
                    <a:pt x="221648" y="63482"/>
                  </a:lnTo>
                  <a:cubicBezTo>
                    <a:pt x="218331" y="61277"/>
                    <a:pt x="215298" y="58696"/>
                    <a:pt x="212603" y="55775"/>
                  </a:cubicBezTo>
                  <a:lnTo>
                    <a:pt x="211661" y="54682"/>
                  </a:lnTo>
                  <a:lnTo>
                    <a:pt x="211416" y="54400"/>
                  </a:lnTo>
                  <a:lnTo>
                    <a:pt x="211209" y="54117"/>
                  </a:lnTo>
                  <a:lnTo>
                    <a:pt x="210757" y="53533"/>
                  </a:lnTo>
                  <a:cubicBezTo>
                    <a:pt x="210154" y="52779"/>
                    <a:pt x="209664" y="51969"/>
                    <a:pt x="209098" y="51178"/>
                  </a:cubicBezTo>
                  <a:cubicBezTo>
                    <a:pt x="208062" y="49501"/>
                    <a:pt x="207139" y="47767"/>
                    <a:pt x="206310" y="45958"/>
                  </a:cubicBezTo>
                  <a:cubicBezTo>
                    <a:pt x="205481" y="44112"/>
                    <a:pt x="204689" y="42152"/>
                    <a:pt x="203936" y="40155"/>
                  </a:cubicBezTo>
                  <a:cubicBezTo>
                    <a:pt x="203182" y="38139"/>
                    <a:pt x="202409" y="36047"/>
                    <a:pt x="201599" y="33937"/>
                  </a:cubicBezTo>
                  <a:cubicBezTo>
                    <a:pt x="200789" y="31826"/>
                    <a:pt x="199884" y="29659"/>
                    <a:pt x="198848" y="27511"/>
                  </a:cubicBezTo>
                  <a:lnTo>
                    <a:pt x="198452" y="26701"/>
                  </a:lnTo>
                  <a:lnTo>
                    <a:pt x="198264" y="26287"/>
                  </a:lnTo>
                  <a:lnTo>
                    <a:pt x="198038" y="25891"/>
                  </a:lnTo>
                  <a:lnTo>
                    <a:pt x="197171" y="24289"/>
                  </a:lnTo>
                  <a:cubicBezTo>
                    <a:pt x="196530" y="23234"/>
                    <a:pt x="195909" y="22160"/>
                    <a:pt x="195174" y="21142"/>
                  </a:cubicBezTo>
                  <a:cubicBezTo>
                    <a:pt x="193742" y="19070"/>
                    <a:pt x="192102" y="17148"/>
                    <a:pt x="190293" y="15395"/>
                  </a:cubicBezTo>
                  <a:cubicBezTo>
                    <a:pt x="188503" y="13662"/>
                    <a:pt x="186563" y="12098"/>
                    <a:pt x="184490" y="10722"/>
                  </a:cubicBezTo>
                  <a:cubicBezTo>
                    <a:pt x="180401" y="7990"/>
                    <a:pt x="175954" y="6031"/>
                    <a:pt x="171488" y="4561"/>
                  </a:cubicBezTo>
                  <a:cubicBezTo>
                    <a:pt x="167098" y="3167"/>
                    <a:pt x="162613" y="2149"/>
                    <a:pt x="158053" y="1508"/>
                  </a:cubicBezTo>
                  <a:cubicBezTo>
                    <a:pt x="153569" y="849"/>
                    <a:pt x="149141" y="491"/>
                    <a:pt x="144788" y="284"/>
                  </a:cubicBezTo>
                  <a:cubicBezTo>
                    <a:pt x="143695" y="227"/>
                    <a:pt x="142602" y="171"/>
                    <a:pt x="141528" y="152"/>
                  </a:cubicBezTo>
                  <a:lnTo>
                    <a:pt x="138306" y="76"/>
                  </a:lnTo>
                  <a:lnTo>
                    <a:pt x="135103" y="1"/>
                  </a:lnTo>
                  <a:lnTo>
                    <a:pt x="131919" y="1"/>
                  </a:lnTo>
                  <a:cubicBezTo>
                    <a:pt x="131668" y="0"/>
                    <a:pt x="131418" y="0"/>
                    <a:pt x="131168"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67" name="Google Shape;2470;p44"/>
          <p:cNvSpPr txBox="1">
            <a:spLocks noGrp="1"/>
          </p:cNvSpPr>
          <p:nvPr>
            <p:ph type="ctrTitle"/>
          </p:nvPr>
        </p:nvSpPr>
        <p:spPr>
          <a:xfrm>
            <a:off x="3765527" y="3924765"/>
            <a:ext cx="1906500" cy="577800"/>
          </a:xfrm>
          <a:prstGeom prst="rect">
            <a:avLst/>
          </a:prstGeom>
        </p:spPr>
        <p:txBody>
          <a:bodyPr spcFirstLastPara="1" wrap="square" lIns="91425" tIns="91425" rIns="91425" bIns="91425" anchor="b" anchorCtr="0">
            <a:noAutofit/>
          </a:bodyPr>
          <a:lstStyle/>
          <a:p>
            <a:pPr>
              <a:spcBef>
                <a:spcPct val="0"/>
              </a:spcBef>
              <a:buClrTx/>
              <a:buSzTx/>
            </a:pPr>
            <a:r>
              <a:rPr lang="en-US" altLang="en-US" sz="2000" dirty="0"/>
              <a:t>CONTROL COUPLE</a:t>
            </a:r>
          </a:p>
        </p:txBody>
      </p:sp>
      <p:sp>
        <p:nvSpPr>
          <p:cNvPr id="469" name="Google Shape;2470;p44"/>
          <p:cNvSpPr txBox="1">
            <a:spLocks noGrp="1"/>
          </p:cNvSpPr>
          <p:nvPr>
            <p:ph type="ctrTitle"/>
          </p:nvPr>
        </p:nvSpPr>
        <p:spPr>
          <a:xfrm>
            <a:off x="6296229" y="3840005"/>
            <a:ext cx="1906500" cy="577800"/>
          </a:xfrm>
          <a:prstGeom prst="rect">
            <a:avLst/>
          </a:prstGeom>
        </p:spPr>
        <p:txBody>
          <a:bodyPr spcFirstLastPara="1" wrap="square" lIns="91425" tIns="91425" rIns="91425" bIns="91425" anchor="b" anchorCtr="0">
            <a:noAutofit/>
          </a:bodyPr>
          <a:lstStyle/>
          <a:p>
            <a:pPr>
              <a:spcBef>
                <a:spcPct val="0"/>
              </a:spcBef>
              <a:buClrTx/>
              <a:buSzTx/>
            </a:pPr>
            <a:r>
              <a:rPr lang="en-US" altLang="en-US" sz="2000" dirty="0"/>
              <a:t>DATA COUPLE</a:t>
            </a:r>
          </a:p>
        </p:txBody>
      </p:sp>
      <p:sp>
        <p:nvSpPr>
          <p:cNvPr id="470" name="AutoShape 17"/>
          <p:cNvSpPr>
            <a:spLocks noChangeArrowheads="1"/>
          </p:cNvSpPr>
          <p:nvPr/>
        </p:nvSpPr>
        <p:spPr bwMode="auto">
          <a:xfrm>
            <a:off x="425485" y="3317310"/>
            <a:ext cx="1258709" cy="454303"/>
          </a:xfrm>
          <a:prstGeom prst="diamond">
            <a:avLst/>
          </a:prstGeom>
          <a:noFill/>
          <a:ln w="38100">
            <a:solidFill>
              <a:schemeClr val="bg1"/>
            </a:solidFill>
            <a:headEnd/>
            <a:tailEnd/>
          </a:ln>
        </p:spPr>
        <p:style>
          <a:lnRef idx="2">
            <a:schemeClr val="accent2"/>
          </a:lnRef>
          <a:fillRef idx="1">
            <a:schemeClr val="lt1"/>
          </a:fillRef>
          <a:effectRef idx="0">
            <a:schemeClr val="accent2"/>
          </a:effectRef>
          <a:fontRef idx="minor">
            <a:schemeClr val="dk1"/>
          </a:fontRef>
        </p:style>
        <p:txBody>
          <a:bodyPr/>
          <a:lstStyle/>
          <a:p>
            <a:pPr>
              <a:spcBef>
                <a:spcPct val="0"/>
              </a:spcBef>
              <a:buClrTx/>
              <a:buFontTx/>
              <a:buNone/>
            </a:pPr>
            <a:endParaRPr lang="en-US" altLang="en-US" sz="2400">
              <a:solidFill>
                <a:schemeClr val="tx1"/>
              </a:solidFill>
              <a:latin typeface="Lucida Sans Unicode" panose="020B0602030504020204" pitchFamily="34" charset="0"/>
              <a:ea typeface="+mn-ea"/>
              <a:cs typeface="+mn-cs"/>
            </a:endParaRPr>
          </a:p>
        </p:txBody>
      </p:sp>
      <p:grpSp>
        <p:nvGrpSpPr>
          <p:cNvPr id="471" name="Group 10"/>
          <p:cNvGrpSpPr>
            <a:grpSpLocks/>
          </p:cNvGrpSpPr>
          <p:nvPr/>
        </p:nvGrpSpPr>
        <p:grpSpPr bwMode="auto">
          <a:xfrm>
            <a:off x="3529708" y="3298456"/>
            <a:ext cx="836613" cy="288925"/>
            <a:chOff x="444" y="1344"/>
            <a:chExt cx="363" cy="136"/>
          </a:xfrm>
        </p:grpSpPr>
        <p:sp>
          <p:nvSpPr>
            <p:cNvPr id="472" name="Oval 11"/>
            <p:cNvSpPr>
              <a:spLocks noChangeArrowheads="1"/>
            </p:cNvSpPr>
            <p:nvPr/>
          </p:nvSpPr>
          <p:spPr bwMode="auto">
            <a:xfrm>
              <a:off x="444" y="1344"/>
              <a:ext cx="137" cy="136"/>
            </a:xfrm>
            <a:prstGeom prst="ellipse">
              <a:avLst/>
            </a:prstGeom>
            <a:solidFill>
              <a:schemeClr val="bg2"/>
            </a:solidFill>
            <a:ln w="9525">
              <a:solidFill>
                <a:schemeClr val="bg2"/>
              </a:solidFill>
              <a:round/>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eaLnBrk="1" hangingPunct="1">
                <a:spcBef>
                  <a:spcPct val="0"/>
                </a:spcBef>
                <a:buClrTx/>
                <a:buSzTx/>
                <a:buFontTx/>
                <a:buNone/>
              </a:pPr>
              <a:endParaRPr lang="en-US" altLang="en-US" sz="1800"/>
            </a:p>
          </p:txBody>
        </p:sp>
        <p:sp>
          <p:nvSpPr>
            <p:cNvPr id="473" name="Line 12"/>
            <p:cNvSpPr>
              <a:spLocks noChangeShapeType="1"/>
            </p:cNvSpPr>
            <p:nvPr/>
          </p:nvSpPr>
          <p:spPr bwMode="auto">
            <a:xfrm>
              <a:off x="580" y="1416"/>
              <a:ext cx="227" cy="1"/>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74" name="Group 10"/>
          <p:cNvGrpSpPr>
            <a:grpSpLocks/>
          </p:cNvGrpSpPr>
          <p:nvPr/>
        </p:nvGrpSpPr>
        <p:grpSpPr bwMode="auto">
          <a:xfrm>
            <a:off x="6121171" y="3236060"/>
            <a:ext cx="836613" cy="288925"/>
            <a:chOff x="444" y="1344"/>
            <a:chExt cx="363" cy="136"/>
          </a:xfrm>
        </p:grpSpPr>
        <p:sp>
          <p:nvSpPr>
            <p:cNvPr id="475" name="Oval 11"/>
            <p:cNvSpPr>
              <a:spLocks noChangeArrowheads="1"/>
            </p:cNvSpPr>
            <p:nvPr/>
          </p:nvSpPr>
          <p:spPr bwMode="auto">
            <a:xfrm>
              <a:off x="444" y="1344"/>
              <a:ext cx="137" cy="136"/>
            </a:xfrm>
            <a:prstGeom prst="ellipse">
              <a:avLst/>
            </a:prstGeom>
            <a:noFill/>
            <a:ln w="9525">
              <a:solidFill>
                <a:schemeClr val="bg1"/>
              </a:solidFill>
              <a:round/>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eaLnBrk="1" hangingPunct="1">
                <a:spcBef>
                  <a:spcPct val="0"/>
                </a:spcBef>
                <a:buClrTx/>
                <a:buSzTx/>
                <a:buFontTx/>
                <a:buNone/>
              </a:pPr>
              <a:endParaRPr lang="en-US" altLang="en-US" sz="1800">
                <a:solidFill>
                  <a:schemeClr val="bg2"/>
                </a:solidFill>
              </a:endParaRPr>
            </a:p>
          </p:txBody>
        </p:sp>
        <p:sp>
          <p:nvSpPr>
            <p:cNvPr id="476" name="Line 12"/>
            <p:cNvSpPr>
              <a:spLocks noChangeShapeType="1"/>
            </p:cNvSpPr>
            <p:nvPr/>
          </p:nvSpPr>
          <p:spPr bwMode="auto">
            <a:xfrm>
              <a:off x="580" y="1416"/>
              <a:ext cx="227" cy="1"/>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chemeClr val="bg2"/>
                </a:solidFill>
              </a:endParaRPr>
            </a:p>
          </p:txBody>
        </p:sp>
      </p:grpSp>
    </p:spTree>
    <p:extLst>
      <p:ext uri="{BB962C8B-B14F-4D97-AF65-F5344CB8AC3E}">
        <p14:creationId xmlns:p14="http://schemas.microsoft.com/office/powerpoint/2010/main" val="29319926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095"/>
        <p:cNvGrpSpPr/>
        <p:nvPr/>
      </p:nvGrpSpPr>
      <p:grpSpPr>
        <a:xfrm>
          <a:off x="0" y="0"/>
          <a:ext cx="0" cy="0"/>
          <a:chOff x="0" y="0"/>
          <a:chExt cx="0" cy="0"/>
        </a:xfrm>
      </p:grpSpPr>
      <p:grpSp>
        <p:nvGrpSpPr>
          <p:cNvPr id="1096" name="Google Shape;1096;p36"/>
          <p:cNvGrpSpPr/>
          <p:nvPr/>
        </p:nvGrpSpPr>
        <p:grpSpPr>
          <a:xfrm>
            <a:off x="4234241" y="-515851"/>
            <a:ext cx="1776257" cy="2443749"/>
            <a:chOff x="1913725" y="238075"/>
            <a:chExt cx="3807625" cy="5238475"/>
          </a:xfrm>
        </p:grpSpPr>
        <p:sp>
          <p:nvSpPr>
            <p:cNvPr id="1097" name="Google Shape;1097;p36"/>
            <p:cNvSpPr/>
            <p:nvPr/>
          </p:nvSpPr>
          <p:spPr>
            <a:xfrm>
              <a:off x="2371350" y="2252225"/>
              <a:ext cx="160600" cy="812400"/>
            </a:xfrm>
            <a:custGeom>
              <a:avLst/>
              <a:gdLst/>
              <a:ahLst/>
              <a:cxnLst/>
              <a:rect l="l" t="t" r="r" b="b"/>
              <a:pathLst>
                <a:path w="6424" h="32496" extrusionOk="0">
                  <a:moveTo>
                    <a:pt x="3088" y="0"/>
                  </a:moveTo>
                  <a:cubicBezTo>
                    <a:pt x="2748" y="0"/>
                    <a:pt x="2429" y="40"/>
                    <a:pt x="2188" y="105"/>
                  </a:cubicBezTo>
                  <a:cubicBezTo>
                    <a:pt x="1004" y="426"/>
                    <a:pt x="0" y="1309"/>
                    <a:pt x="141" y="2594"/>
                  </a:cubicBezTo>
                  <a:cubicBezTo>
                    <a:pt x="1144" y="11947"/>
                    <a:pt x="1245" y="21341"/>
                    <a:pt x="1245" y="30734"/>
                  </a:cubicBezTo>
                  <a:cubicBezTo>
                    <a:pt x="1245" y="31962"/>
                    <a:pt x="2292" y="32495"/>
                    <a:pt x="3445" y="32495"/>
                  </a:cubicBezTo>
                  <a:cubicBezTo>
                    <a:pt x="4855" y="32495"/>
                    <a:pt x="6423" y="31697"/>
                    <a:pt x="6423" y="30393"/>
                  </a:cubicBezTo>
                  <a:cubicBezTo>
                    <a:pt x="6423" y="20658"/>
                    <a:pt x="6263" y="10923"/>
                    <a:pt x="5219" y="1229"/>
                  </a:cubicBezTo>
                  <a:cubicBezTo>
                    <a:pt x="5116" y="302"/>
                    <a:pt x="4021" y="0"/>
                    <a:pt x="30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8" name="Google Shape;1098;p36"/>
            <p:cNvSpPr/>
            <p:nvPr/>
          </p:nvSpPr>
          <p:spPr>
            <a:xfrm>
              <a:off x="2949925" y="1406000"/>
              <a:ext cx="127475" cy="921500"/>
            </a:xfrm>
            <a:custGeom>
              <a:avLst/>
              <a:gdLst/>
              <a:ahLst/>
              <a:cxnLst/>
              <a:rect l="l" t="t" r="r" b="b"/>
              <a:pathLst>
                <a:path w="5099" h="36860" extrusionOk="0">
                  <a:moveTo>
                    <a:pt x="3991" y="0"/>
                  </a:moveTo>
                  <a:cubicBezTo>
                    <a:pt x="2491" y="0"/>
                    <a:pt x="0" y="698"/>
                    <a:pt x="0" y="1779"/>
                  </a:cubicBezTo>
                  <a:lnTo>
                    <a:pt x="0" y="36443"/>
                  </a:lnTo>
                  <a:cubicBezTo>
                    <a:pt x="0" y="36729"/>
                    <a:pt x="469" y="36860"/>
                    <a:pt x="1123" y="36860"/>
                  </a:cubicBezTo>
                  <a:cubicBezTo>
                    <a:pt x="2624" y="36860"/>
                    <a:pt x="5098" y="36168"/>
                    <a:pt x="5098" y="35078"/>
                  </a:cubicBezTo>
                  <a:lnTo>
                    <a:pt x="5098" y="414"/>
                  </a:lnTo>
                  <a:cubicBezTo>
                    <a:pt x="5098" y="130"/>
                    <a:pt x="4636" y="0"/>
                    <a:pt x="399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9" name="Google Shape;1099;p36"/>
            <p:cNvSpPr/>
            <p:nvPr/>
          </p:nvSpPr>
          <p:spPr>
            <a:xfrm>
              <a:off x="3410050" y="2147850"/>
              <a:ext cx="128000" cy="983225"/>
            </a:xfrm>
            <a:custGeom>
              <a:avLst/>
              <a:gdLst/>
              <a:ahLst/>
              <a:cxnLst/>
              <a:rect l="l" t="t" r="r" b="b"/>
              <a:pathLst>
                <a:path w="5120" h="39329" extrusionOk="0">
                  <a:moveTo>
                    <a:pt x="3322" y="1"/>
                  </a:moveTo>
                  <a:cubicBezTo>
                    <a:pt x="3168" y="1"/>
                    <a:pt x="3016" y="9"/>
                    <a:pt x="2871" y="24"/>
                  </a:cubicBezTo>
                  <a:cubicBezTo>
                    <a:pt x="2088" y="105"/>
                    <a:pt x="1" y="727"/>
                    <a:pt x="1" y="1831"/>
                  </a:cubicBezTo>
                  <a:lnTo>
                    <a:pt x="1" y="1851"/>
                  </a:lnTo>
                  <a:lnTo>
                    <a:pt x="1" y="38061"/>
                  </a:lnTo>
                  <a:cubicBezTo>
                    <a:pt x="1" y="39050"/>
                    <a:pt x="943" y="39329"/>
                    <a:pt x="1805" y="39329"/>
                  </a:cubicBezTo>
                  <a:cubicBezTo>
                    <a:pt x="1957" y="39329"/>
                    <a:pt x="2107" y="39320"/>
                    <a:pt x="2249" y="39305"/>
                  </a:cubicBezTo>
                  <a:cubicBezTo>
                    <a:pt x="3052" y="39225"/>
                    <a:pt x="5119" y="38623"/>
                    <a:pt x="5119" y="37499"/>
                  </a:cubicBezTo>
                  <a:lnTo>
                    <a:pt x="5119" y="1269"/>
                  </a:lnTo>
                  <a:cubicBezTo>
                    <a:pt x="5119" y="280"/>
                    <a:pt x="4192" y="1"/>
                    <a:pt x="332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0" name="Google Shape;1100;p36"/>
            <p:cNvSpPr/>
            <p:nvPr/>
          </p:nvSpPr>
          <p:spPr>
            <a:xfrm>
              <a:off x="3982875" y="1401175"/>
              <a:ext cx="158325" cy="893025"/>
            </a:xfrm>
            <a:custGeom>
              <a:avLst/>
              <a:gdLst/>
              <a:ahLst/>
              <a:cxnLst/>
              <a:rect l="l" t="t" r="r" b="b"/>
              <a:pathLst>
                <a:path w="6333" h="35721" extrusionOk="0">
                  <a:moveTo>
                    <a:pt x="3881" y="0"/>
                  </a:moveTo>
                  <a:cubicBezTo>
                    <a:pt x="2339" y="0"/>
                    <a:pt x="1" y="837"/>
                    <a:pt x="110" y="1972"/>
                  </a:cubicBezTo>
                  <a:cubicBezTo>
                    <a:pt x="1134" y="13011"/>
                    <a:pt x="1254" y="24071"/>
                    <a:pt x="1254" y="35150"/>
                  </a:cubicBezTo>
                  <a:cubicBezTo>
                    <a:pt x="1254" y="35543"/>
                    <a:pt x="1794" y="35720"/>
                    <a:pt x="2521" y="35720"/>
                  </a:cubicBezTo>
                  <a:cubicBezTo>
                    <a:pt x="4025" y="35720"/>
                    <a:pt x="6332" y="34962"/>
                    <a:pt x="6332" y="33785"/>
                  </a:cubicBezTo>
                  <a:cubicBezTo>
                    <a:pt x="6332" y="22706"/>
                    <a:pt x="6232" y="11646"/>
                    <a:pt x="5188" y="607"/>
                  </a:cubicBezTo>
                  <a:cubicBezTo>
                    <a:pt x="5150" y="184"/>
                    <a:pt x="4603" y="0"/>
                    <a:pt x="388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1" name="Google Shape;1101;p36"/>
            <p:cNvSpPr/>
            <p:nvPr/>
          </p:nvSpPr>
          <p:spPr>
            <a:xfrm>
              <a:off x="4555500" y="2116025"/>
              <a:ext cx="188850" cy="969975"/>
            </a:xfrm>
            <a:custGeom>
              <a:avLst/>
              <a:gdLst/>
              <a:ahLst/>
              <a:cxnLst/>
              <a:rect l="l" t="t" r="r" b="b"/>
              <a:pathLst>
                <a:path w="7554" h="38799" extrusionOk="0">
                  <a:moveTo>
                    <a:pt x="3936" y="1"/>
                  </a:moveTo>
                  <a:cubicBezTo>
                    <a:pt x="2353" y="1"/>
                    <a:pt x="0" y="910"/>
                    <a:pt x="207" y="2000"/>
                  </a:cubicBezTo>
                  <a:lnTo>
                    <a:pt x="207" y="2020"/>
                  </a:lnTo>
                  <a:cubicBezTo>
                    <a:pt x="2435" y="13903"/>
                    <a:pt x="1351" y="25966"/>
                    <a:pt x="227" y="37888"/>
                  </a:cubicBezTo>
                  <a:cubicBezTo>
                    <a:pt x="167" y="38535"/>
                    <a:pt x="842" y="38798"/>
                    <a:pt x="1716" y="38798"/>
                  </a:cubicBezTo>
                  <a:cubicBezTo>
                    <a:pt x="3177" y="38798"/>
                    <a:pt x="5198" y="38062"/>
                    <a:pt x="5285" y="37146"/>
                  </a:cubicBezTo>
                  <a:cubicBezTo>
                    <a:pt x="6430" y="25002"/>
                    <a:pt x="7554" y="12718"/>
                    <a:pt x="5306" y="635"/>
                  </a:cubicBezTo>
                  <a:cubicBezTo>
                    <a:pt x="5218" y="189"/>
                    <a:pt x="4656" y="1"/>
                    <a:pt x="393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2" name="Google Shape;1102;p36"/>
            <p:cNvSpPr/>
            <p:nvPr/>
          </p:nvSpPr>
          <p:spPr>
            <a:xfrm>
              <a:off x="3925200" y="3096525"/>
              <a:ext cx="158800" cy="932475"/>
            </a:xfrm>
            <a:custGeom>
              <a:avLst/>
              <a:gdLst/>
              <a:ahLst/>
              <a:cxnLst/>
              <a:rect l="l" t="t" r="r" b="b"/>
              <a:pathLst>
                <a:path w="6352" h="37299" extrusionOk="0">
                  <a:moveTo>
                    <a:pt x="3845" y="1"/>
                  </a:moveTo>
                  <a:cubicBezTo>
                    <a:pt x="2297" y="1"/>
                    <a:pt x="0" y="855"/>
                    <a:pt x="109" y="2020"/>
                  </a:cubicBezTo>
                  <a:cubicBezTo>
                    <a:pt x="1193" y="13542"/>
                    <a:pt x="1253" y="25123"/>
                    <a:pt x="1253" y="36685"/>
                  </a:cubicBezTo>
                  <a:cubicBezTo>
                    <a:pt x="1253" y="37109"/>
                    <a:pt x="1809" y="37299"/>
                    <a:pt x="2553" y="37299"/>
                  </a:cubicBezTo>
                  <a:cubicBezTo>
                    <a:pt x="4063" y="37299"/>
                    <a:pt x="6351" y="36516"/>
                    <a:pt x="6351" y="35320"/>
                  </a:cubicBezTo>
                  <a:cubicBezTo>
                    <a:pt x="6351" y="23758"/>
                    <a:pt x="6291" y="12177"/>
                    <a:pt x="5207" y="656"/>
                  </a:cubicBezTo>
                  <a:cubicBezTo>
                    <a:pt x="5161" y="199"/>
                    <a:pt x="4590" y="1"/>
                    <a:pt x="38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3" name="Google Shape;1103;p36"/>
            <p:cNvSpPr/>
            <p:nvPr/>
          </p:nvSpPr>
          <p:spPr>
            <a:xfrm>
              <a:off x="2863100" y="3158300"/>
              <a:ext cx="128500" cy="960525"/>
            </a:xfrm>
            <a:custGeom>
              <a:avLst/>
              <a:gdLst/>
              <a:ahLst/>
              <a:cxnLst/>
              <a:rect l="l" t="t" r="r" b="b"/>
              <a:pathLst>
                <a:path w="5140" h="38421" extrusionOk="0">
                  <a:moveTo>
                    <a:pt x="3012" y="1"/>
                  </a:moveTo>
                  <a:cubicBezTo>
                    <a:pt x="1599" y="1"/>
                    <a:pt x="1" y="802"/>
                    <a:pt x="1" y="2079"/>
                  </a:cubicBezTo>
                  <a:lnTo>
                    <a:pt x="1" y="36743"/>
                  </a:lnTo>
                  <a:cubicBezTo>
                    <a:pt x="1" y="37917"/>
                    <a:pt x="1010" y="38421"/>
                    <a:pt x="2133" y="38421"/>
                  </a:cubicBezTo>
                  <a:cubicBezTo>
                    <a:pt x="3545" y="38421"/>
                    <a:pt x="5139" y="37624"/>
                    <a:pt x="5139" y="36361"/>
                  </a:cubicBezTo>
                  <a:lnTo>
                    <a:pt x="5139" y="1677"/>
                  </a:lnTo>
                  <a:cubicBezTo>
                    <a:pt x="5139" y="505"/>
                    <a:pt x="4134" y="1"/>
                    <a:pt x="301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4" name="Google Shape;1104;p36"/>
            <p:cNvSpPr/>
            <p:nvPr/>
          </p:nvSpPr>
          <p:spPr>
            <a:xfrm>
              <a:off x="3410050" y="3960175"/>
              <a:ext cx="127500" cy="977575"/>
            </a:xfrm>
            <a:custGeom>
              <a:avLst/>
              <a:gdLst/>
              <a:ahLst/>
              <a:cxnLst/>
              <a:rect l="l" t="t" r="r" b="b"/>
              <a:pathLst>
                <a:path w="5100" h="39103" extrusionOk="0">
                  <a:moveTo>
                    <a:pt x="3410" y="1"/>
                  </a:moveTo>
                  <a:cubicBezTo>
                    <a:pt x="3229" y="1"/>
                    <a:pt x="3053" y="13"/>
                    <a:pt x="2891" y="31"/>
                  </a:cubicBezTo>
                  <a:cubicBezTo>
                    <a:pt x="2169" y="131"/>
                    <a:pt x="1" y="713"/>
                    <a:pt x="1" y="1777"/>
                  </a:cubicBezTo>
                  <a:lnTo>
                    <a:pt x="1" y="37967"/>
                  </a:lnTo>
                  <a:cubicBezTo>
                    <a:pt x="1" y="38876"/>
                    <a:pt x="868" y="39102"/>
                    <a:pt x="1667" y="39102"/>
                  </a:cubicBezTo>
                  <a:cubicBezTo>
                    <a:pt x="1856" y="39102"/>
                    <a:pt x="2040" y="39090"/>
                    <a:pt x="2209" y="39071"/>
                  </a:cubicBezTo>
                  <a:cubicBezTo>
                    <a:pt x="2931" y="38990"/>
                    <a:pt x="5099" y="38408"/>
                    <a:pt x="5099" y="37345"/>
                  </a:cubicBezTo>
                  <a:lnTo>
                    <a:pt x="5099" y="1135"/>
                  </a:lnTo>
                  <a:cubicBezTo>
                    <a:pt x="5099" y="233"/>
                    <a:pt x="4215" y="1"/>
                    <a:pt x="341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5" name="Google Shape;1105;p36"/>
            <p:cNvSpPr/>
            <p:nvPr/>
          </p:nvSpPr>
          <p:spPr>
            <a:xfrm>
              <a:off x="4445250" y="3726425"/>
              <a:ext cx="128500" cy="766150"/>
            </a:xfrm>
            <a:custGeom>
              <a:avLst/>
              <a:gdLst/>
              <a:ahLst/>
              <a:cxnLst/>
              <a:rect l="l" t="t" r="r" b="b"/>
              <a:pathLst>
                <a:path w="5140" h="30646" extrusionOk="0">
                  <a:moveTo>
                    <a:pt x="3122" y="0"/>
                  </a:moveTo>
                  <a:cubicBezTo>
                    <a:pt x="1683" y="0"/>
                    <a:pt x="1" y="800"/>
                    <a:pt x="1" y="1995"/>
                  </a:cubicBezTo>
                  <a:lnTo>
                    <a:pt x="1" y="29132"/>
                  </a:lnTo>
                  <a:cubicBezTo>
                    <a:pt x="1" y="30199"/>
                    <a:pt x="945" y="30646"/>
                    <a:pt x="2024" y="30646"/>
                  </a:cubicBezTo>
                  <a:cubicBezTo>
                    <a:pt x="3462" y="30646"/>
                    <a:pt x="5139" y="29851"/>
                    <a:pt x="5139" y="28670"/>
                  </a:cubicBezTo>
                  <a:lnTo>
                    <a:pt x="5139" y="1513"/>
                  </a:lnTo>
                  <a:cubicBezTo>
                    <a:pt x="5139" y="448"/>
                    <a:pt x="4198" y="0"/>
                    <a:pt x="312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6" name="Google Shape;1106;p36"/>
            <p:cNvSpPr/>
            <p:nvPr/>
          </p:nvSpPr>
          <p:spPr>
            <a:xfrm>
              <a:off x="4960325" y="2872875"/>
              <a:ext cx="159875" cy="889200"/>
            </a:xfrm>
            <a:custGeom>
              <a:avLst/>
              <a:gdLst/>
              <a:ahLst/>
              <a:cxnLst/>
              <a:rect l="l" t="t" r="r" b="b"/>
              <a:pathLst>
                <a:path w="6395" h="35568" extrusionOk="0">
                  <a:moveTo>
                    <a:pt x="3976" y="1"/>
                  </a:moveTo>
                  <a:cubicBezTo>
                    <a:pt x="2430" y="1"/>
                    <a:pt x="0" y="822"/>
                    <a:pt x="112" y="1894"/>
                  </a:cubicBezTo>
                  <a:cubicBezTo>
                    <a:pt x="1296" y="12913"/>
                    <a:pt x="1276" y="24013"/>
                    <a:pt x="1276" y="35073"/>
                  </a:cubicBezTo>
                  <a:cubicBezTo>
                    <a:pt x="1276" y="35414"/>
                    <a:pt x="1779" y="35568"/>
                    <a:pt x="2468" y="35568"/>
                  </a:cubicBezTo>
                  <a:cubicBezTo>
                    <a:pt x="3969" y="35568"/>
                    <a:pt x="6354" y="34836"/>
                    <a:pt x="6354" y="33708"/>
                  </a:cubicBezTo>
                  <a:cubicBezTo>
                    <a:pt x="6354" y="22648"/>
                    <a:pt x="6394" y="11549"/>
                    <a:pt x="5210" y="529"/>
                  </a:cubicBezTo>
                  <a:cubicBezTo>
                    <a:pt x="5167" y="160"/>
                    <a:pt x="4657" y="1"/>
                    <a:pt x="397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7" name="Google Shape;1107;p36"/>
            <p:cNvSpPr/>
            <p:nvPr/>
          </p:nvSpPr>
          <p:spPr>
            <a:xfrm>
              <a:off x="5164825" y="1283775"/>
              <a:ext cx="157900" cy="939525"/>
            </a:xfrm>
            <a:custGeom>
              <a:avLst/>
              <a:gdLst/>
              <a:ahLst/>
              <a:cxnLst/>
              <a:rect l="l" t="t" r="r" b="b"/>
              <a:pathLst>
                <a:path w="6316" h="37581" extrusionOk="0">
                  <a:moveTo>
                    <a:pt x="4571" y="1"/>
                  </a:moveTo>
                  <a:cubicBezTo>
                    <a:pt x="3121" y="1"/>
                    <a:pt x="1241" y="755"/>
                    <a:pt x="1145" y="1790"/>
                  </a:cubicBezTo>
                  <a:cubicBezTo>
                    <a:pt x="61" y="13432"/>
                    <a:pt x="1" y="25134"/>
                    <a:pt x="1" y="36795"/>
                  </a:cubicBezTo>
                  <a:cubicBezTo>
                    <a:pt x="1" y="37339"/>
                    <a:pt x="613" y="37580"/>
                    <a:pt x="1412" y="37580"/>
                  </a:cubicBezTo>
                  <a:cubicBezTo>
                    <a:pt x="2915" y="37580"/>
                    <a:pt x="5079" y="36728"/>
                    <a:pt x="5079" y="35431"/>
                  </a:cubicBezTo>
                  <a:cubicBezTo>
                    <a:pt x="5079" y="24010"/>
                    <a:pt x="5159" y="12549"/>
                    <a:pt x="6243" y="1148"/>
                  </a:cubicBezTo>
                  <a:cubicBezTo>
                    <a:pt x="6315" y="337"/>
                    <a:pt x="5539" y="1"/>
                    <a:pt x="457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8" name="Google Shape;1108;p36"/>
            <p:cNvSpPr/>
            <p:nvPr/>
          </p:nvSpPr>
          <p:spPr>
            <a:xfrm>
              <a:off x="4471925" y="725125"/>
              <a:ext cx="158525" cy="926075"/>
            </a:xfrm>
            <a:custGeom>
              <a:avLst/>
              <a:gdLst/>
              <a:ahLst/>
              <a:cxnLst/>
              <a:rect l="l" t="t" r="r" b="b"/>
              <a:pathLst>
                <a:path w="6341" h="37043" extrusionOk="0">
                  <a:moveTo>
                    <a:pt x="3979" y="1"/>
                  </a:moveTo>
                  <a:cubicBezTo>
                    <a:pt x="2439" y="1"/>
                    <a:pt x="0" y="803"/>
                    <a:pt x="98" y="1876"/>
                  </a:cubicBezTo>
                  <a:cubicBezTo>
                    <a:pt x="1182" y="13418"/>
                    <a:pt x="1242" y="24999"/>
                    <a:pt x="1242" y="36561"/>
                  </a:cubicBezTo>
                  <a:cubicBezTo>
                    <a:pt x="1242" y="36893"/>
                    <a:pt x="1739" y="37043"/>
                    <a:pt x="2422" y="37043"/>
                  </a:cubicBezTo>
                  <a:cubicBezTo>
                    <a:pt x="3928" y="37043"/>
                    <a:pt x="6340" y="36314"/>
                    <a:pt x="6340" y="35196"/>
                  </a:cubicBezTo>
                  <a:cubicBezTo>
                    <a:pt x="6340" y="23634"/>
                    <a:pt x="6280" y="12033"/>
                    <a:pt x="5196" y="512"/>
                  </a:cubicBezTo>
                  <a:cubicBezTo>
                    <a:pt x="5159" y="156"/>
                    <a:pt x="4656" y="1"/>
                    <a:pt x="39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9" name="Google Shape;1109;p36"/>
            <p:cNvSpPr/>
            <p:nvPr/>
          </p:nvSpPr>
          <p:spPr>
            <a:xfrm>
              <a:off x="3406375" y="870025"/>
              <a:ext cx="159775" cy="711050"/>
            </a:xfrm>
            <a:custGeom>
              <a:avLst/>
              <a:gdLst/>
              <a:ahLst/>
              <a:cxnLst/>
              <a:rect l="l" t="t" r="r" b="b"/>
              <a:pathLst>
                <a:path w="6391" h="28442" extrusionOk="0">
                  <a:moveTo>
                    <a:pt x="3782" y="0"/>
                  </a:moveTo>
                  <a:cubicBezTo>
                    <a:pt x="2223" y="0"/>
                    <a:pt x="1" y="905"/>
                    <a:pt x="148" y="2122"/>
                  </a:cubicBezTo>
                  <a:cubicBezTo>
                    <a:pt x="1212" y="10612"/>
                    <a:pt x="1312" y="19183"/>
                    <a:pt x="1312" y="27734"/>
                  </a:cubicBezTo>
                  <a:cubicBezTo>
                    <a:pt x="1312" y="28224"/>
                    <a:pt x="1896" y="28442"/>
                    <a:pt x="2669" y="28442"/>
                  </a:cubicBezTo>
                  <a:cubicBezTo>
                    <a:pt x="4173" y="28442"/>
                    <a:pt x="6390" y="27616"/>
                    <a:pt x="6390" y="26369"/>
                  </a:cubicBezTo>
                  <a:cubicBezTo>
                    <a:pt x="6390" y="17818"/>
                    <a:pt x="6310" y="9248"/>
                    <a:pt x="5246" y="757"/>
                  </a:cubicBezTo>
                  <a:cubicBezTo>
                    <a:pt x="5179" y="228"/>
                    <a:pt x="4564" y="0"/>
                    <a:pt x="37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0" name="Google Shape;1110;p36"/>
            <p:cNvSpPr/>
            <p:nvPr/>
          </p:nvSpPr>
          <p:spPr>
            <a:xfrm>
              <a:off x="2489275" y="1016375"/>
              <a:ext cx="127975" cy="684000"/>
            </a:xfrm>
            <a:custGeom>
              <a:avLst/>
              <a:gdLst/>
              <a:ahLst/>
              <a:cxnLst/>
              <a:rect l="l" t="t" r="r" b="b"/>
              <a:pathLst>
                <a:path w="5119" h="27360" extrusionOk="0">
                  <a:moveTo>
                    <a:pt x="3264" y="1"/>
                  </a:moveTo>
                  <a:cubicBezTo>
                    <a:pt x="3130" y="1"/>
                    <a:pt x="2997" y="8"/>
                    <a:pt x="2871" y="21"/>
                  </a:cubicBezTo>
                  <a:cubicBezTo>
                    <a:pt x="2048" y="102"/>
                    <a:pt x="0" y="744"/>
                    <a:pt x="0" y="1888"/>
                  </a:cubicBezTo>
                  <a:lnTo>
                    <a:pt x="0" y="26015"/>
                  </a:lnTo>
                  <a:cubicBezTo>
                    <a:pt x="0" y="27043"/>
                    <a:pt x="969" y="27360"/>
                    <a:pt x="1868" y="27360"/>
                  </a:cubicBezTo>
                  <a:cubicBezTo>
                    <a:pt x="2004" y="27360"/>
                    <a:pt x="2139" y="27352"/>
                    <a:pt x="2268" y="27339"/>
                  </a:cubicBezTo>
                  <a:cubicBezTo>
                    <a:pt x="3091" y="27259"/>
                    <a:pt x="5119" y="26617"/>
                    <a:pt x="5119" y="25473"/>
                  </a:cubicBezTo>
                  <a:lnTo>
                    <a:pt x="5119" y="1346"/>
                  </a:lnTo>
                  <a:cubicBezTo>
                    <a:pt x="5119" y="318"/>
                    <a:pt x="4150" y="1"/>
                    <a:pt x="326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1" name="Google Shape;1111;p36"/>
            <p:cNvSpPr/>
            <p:nvPr/>
          </p:nvSpPr>
          <p:spPr>
            <a:xfrm>
              <a:off x="2402450" y="3721150"/>
              <a:ext cx="162000" cy="701825"/>
            </a:xfrm>
            <a:custGeom>
              <a:avLst/>
              <a:gdLst/>
              <a:ahLst/>
              <a:cxnLst/>
              <a:rect l="l" t="t" r="r" b="b"/>
              <a:pathLst>
                <a:path w="6480" h="28073" extrusionOk="0">
                  <a:moveTo>
                    <a:pt x="4314" y="1"/>
                  </a:moveTo>
                  <a:cubicBezTo>
                    <a:pt x="2931" y="1"/>
                    <a:pt x="1319" y="785"/>
                    <a:pt x="1145" y="2125"/>
                  </a:cubicBezTo>
                  <a:cubicBezTo>
                    <a:pt x="141" y="10134"/>
                    <a:pt x="1" y="18183"/>
                    <a:pt x="1" y="26252"/>
                  </a:cubicBezTo>
                  <a:cubicBezTo>
                    <a:pt x="1" y="27518"/>
                    <a:pt x="1067" y="28073"/>
                    <a:pt x="2232" y="28073"/>
                  </a:cubicBezTo>
                  <a:cubicBezTo>
                    <a:pt x="3634" y="28073"/>
                    <a:pt x="5179" y="27268"/>
                    <a:pt x="5179" y="25930"/>
                  </a:cubicBezTo>
                  <a:cubicBezTo>
                    <a:pt x="5179" y="17862"/>
                    <a:pt x="5320" y="9813"/>
                    <a:pt x="6323" y="1804"/>
                  </a:cubicBezTo>
                  <a:cubicBezTo>
                    <a:pt x="6479" y="556"/>
                    <a:pt x="5478" y="1"/>
                    <a:pt x="431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2" name="Google Shape;1112;p36"/>
            <p:cNvSpPr/>
            <p:nvPr/>
          </p:nvSpPr>
          <p:spPr>
            <a:xfrm>
              <a:off x="2863100" y="4740900"/>
              <a:ext cx="129000" cy="735650"/>
            </a:xfrm>
            <a:custGeom>
              <a:avLst/>
              <a:gdLst/>
              <a:ahLst/>
              <a:cxnLst/>
              <a:rect l="l" t="t" r="r" b="b"/>
              <a:pathLst>
                <a:path w="5160" h="29426" extrusionOk="0">
                  <a:moveTo>
                    <a:pt x="3006" y="0"/>
                  </a:moveTo>
                  <a:cubicBezTo>
                    <a:pt x="1591" y="0"/>
                    <a:pt x="1" y="799"/>
                    <a:pt x="1" y="2081"/>
                  </a:cubicBezTo>
                  <a:lnTo>
                    <a:pt x="1" y="27733"/>
                  </a:lnTo>
                  <a:cubicBezTo>
                    <a:pt x="1" y="28917"/>
                    <a:pt x="1015" y="29426"/>
                    <a:pt x="2145" y="29426"/>
                  </a:cubicBezTo>
                  <a:cubicBezTo>
                    <a:pt x="3562" y="29426"/>
                    <a:pt x="5159" y="28625"/>
                    <a:pt x="5159" y="27352"/>
                  </a:cubicBezTo>
                  <a:lnTo>
                    <a:pt x="5159" y="1700"/>
                  </a:lnTo>
                  <a:cubicBezTo>
                    <a:pt x="5159" y="513"/>
                    <a:pt x="4139" y="0"/>
                    <a:pt x="300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3" name="Google Shape;1113;p36"/>
            <p:cNvSpPr/>
            <p:nvPr/>
          </p:nvSpPr>
          <p:spPr>
            <a:xfrm>
              <a:off x="4014225" y="4718025"/>
              <a:ext cx="126975" cy="705700"/>
            </a:xfrm>
            <a:custGeom>
              <a:avLst/>
              <a:gdLst/>
              <a:ahLst/>
              <a:cxnLst/>
              <a:rect l="l" t="t" r="r" b="b"/>
              <a:pathLst>
                <a:path w="5079" h="28228" extrusionOk="0">
                  <a:moveTo>
                    <a:pt x="3770" y="0"/>
                  </a:moveTo>
                  <a:cubicBezTo>
                    <a:pt x="2266" y="0"/>
                    <a:pt x="0" y="786"/>
                    <a:pt x="0" y="1992"/>
                  </a:cubicBezTo>
                  <a:lnTo>
                    <a:pt x="0" y="27604"/>
                  </a:lnTo>
                  <a:cubicBezTo>
                    <a:pt x="0" y="28035"/>
                    <a:pt x="554" y="28227"/>
                    <a:pt x="1295" y="28227"/>
                  </a:cubicBezTo>
                  <a:cubicBezTo>
                    <a:pt x="2800" y="28227"/>
                    <a:pt x="5078" y="27436"/>
                    <a:pt x="5078" y="26239"/>
                  </a:cubicBezTo>
                  <a:lnTo>
                    <a:pt x="5078" y="628"/>
                  </a:lnTo>
                  <a:cubicBezTo>
                    <a:pt x="5078" y="194"/>
                    <a:pt x="4518" y="0"/>
                    <a:pt x="377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4" name="Google Shape;1114;p36"/>
            <p:cNvSpPr/>
            <p:nvPr/>
          </p:nvSpPr>
          <p:spPr>
            <a:xfrm>
              <a:off x="4901900" y="4249975"/>
              <a:ext cx="161600" cy="813350"/>
            </a:xfrm>
            <a:custGeom>
              <a:avLst/>
              <a:gdLst/>
              <a:ahLst/>
              <a:cxnLst/>
              <a:rect l="l" t="t" r="r" b="b"/>
              <a:pathLst>
                <a:path w="6464" h="32534" extrusionOk="0">
                  <a:moveTo>
                    <a:pt x="3082" y="0"/>
                  </a:moveTo>
                  <a:cubicBezTo>
                    <a:pt x="2755" y="0"/>
                    <a:pt x="2447" y="38"/>
                    <a:pt x="2208" y="101"/>
                  </a:cubicBezTo>
                  <a:cubicBezTo>
                    <a:pt x="1024" y="422"/>
                    <a:pt x="0" y="1325"/>
                    <a:pt x="161" y="2610"/>
                  </a:cubicBezTo>
                  <a:lnTo>
                    <a:pt x="161" y="2630"/>
                  </a:lnTo>
                  <a:cubicBezTo>
                    <a:pt x="1325" y="11943"/>
                    <a:pt x="1265" y="21357"/>
                    <a:pt x="1265" y="30750"/>
                  </a:cubicBezTo>
                  <a:cubicBezTo>
                    <a:pt x="1265" y="31991"/>
                    <a:pt x="2319" y="32533"/>
                    <a:pt x="3476" y="32533"/>
                  </a:cubicBezTo>
                  <a:cubicBezTo>
                    <a:pt x="4883" y="32533"/>
                    <a:pt x="6443" y="31731"/>
                    <a:pt x="6443" y="30409"/>
                  </a:cubicBezTo>
                  <a:cubicBezTo>
                    <a:pt x="6443" y="20674"/>
                    <a:pt x="6463" y="10919"/>
                    <a:pt x="5239" y="1265"/>
                  </a:cubicBezTo>
                  <a:cubicBezTo>
                    <a:pt x="5120" y="313"/>
                    <a:pt x="4020" y="0"/>
                    <a:pt x="30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5" name="Google Shape;1115;p36"/>
            <p:cNvSpPr/>
            <p:nvPr/>
          </p:nvSpPr>
          <p:spPr>
            <a:xfrm>
              <a:off x="5508700" y="2456275"/>
              <a:ext cx="212650" cy="817450"/>
            </a:xfrm>
            <a:custGeom>
              <a:avLst/>
              <a:gdLst/>
              <a:ahLst/>
              <a:cxnLst/>
              <a:rect l="l" t="t" r="r" b="b"/>
              <a:pathLst>
                <a:path w="8506" h="32698" extrusionOk="0">
                  <a:moveTo>
                    <a:pt x="6130" y="1"/>
                  </a:moveTo>
                  <a:cubicBezTo>
                    <a:pt x="4578" y="1"/>
                    <a:pt x="2220" y="834"/>
                    <a:pt x="2343" y="1959"/>
                  </a:cubicBezTo>
                  <a:lnTo>
                    <a:pt x="2343" y="1979"/>
                  </a:lnTo>
                  <a:cubicBezTo>
                    <a:pt x="3387" y="12035"/>
                    <a:pt x="1159" y="21890"/>
                    <a:pt x="75" y="31825"/>
                  </a:cubicBezTo>
                  <a:cubicBezTo>
                    <a:pt x="1" y="32444"/>
                    <a:pt x="654" y="32697"/>
                    <a:pt x="1513" y="32697"/>
                  </a:cubicBezTo>
                  <a:cubicBezTo>
                    <a:pt x="2968" y="32697"/>
                    <a:pt x="5012" y="31971"/>
                    <a:pt x="5113" y="31063"/>
                  </a:cubicBezTo>
                  <a:cubicBezTo>
                    <a:pt x="6237" y="20906"/>
                    <a:pt x="8505" y="10850"/>
                    <a:pt x="7441" y="594"/>
                  </a:cubicBezTo>
                  <a:cubicBezTo>
                    <a:pt x="7397" y="180"/>
                    <a:pt x="6850" y="1"/>
                    <a:pt x="613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6" name="Google Shape;1116;p36"/>
            <p:cNvSpPr/>
            <p:nvPr/>
          </p:nvSpPr>
          <p:spPr>
            <a:xfrm>
              <a:off x="1968400" y="1499425"/>
              <a:ext cx="159100" cy="774275"/>
            </a:xfrm>
            <a:custGeom>
              <a:avLst/>
              <a:gdLst/>
              <a:ahLst/>
              <a:cxnLst/>
              <a:rect l="l" t="t" r="r" b="b"/>
              <a:pathLst>
                <a:path w="6364" h="30971" extrusionOk="0">
                  <a:moveTo>
                    <a:pt x="3145" y="1"/>
                  </a:moveTo>
                  <a:cubicBezTo>
                    <a:pt x="2798" y="1"/>
                    <a:pt x="2472" y="43"/>
                    <a:pt x="2229" y="109"/>
                  </a:cubicBezTo>
                  <a:cubicBezTo>
                    <a:pt x="1065" y="410"/>
                    <a:pt x="1" y="1293"/>
                    <a:pt x="161" y="2558"/>
                  </a:cubicBezTo>
                  <a:lnTo>
                    <a:pt x="141" y="2558"/>
                  </a:lnTo>
                  <a:cubicBezTo>
                    <a:pt x="1225" y="11429"/>
                    <a:pt x="141" y="20341"/>
                    <a:pt x="101" y="29233"/>
                  </a:cubicBezTo>
                  <a:cubicBezTo>
                    <a:pt x="101" y="30446"/>
                    <a:pt x="1134" y="30971"/>
                    <a:pt x="2277" y="30971"/>
                  </a:cubicBezTo>
                  <a:cubicBezTo>
                    <a:pt x="3689" y="30971"/>
                    <a:pt x="5269" y="30170"/>
                    <a:pt x="5280" y="28872"/>
                  </a:cubicBezTo>
                  <a:cubicBezTo>
                    <a:pt x="5300" y="19639"/>
                    <a:pt x="6364" y="10406"/>
                    <a:pt x="5240" y="1193"/>
                  </a:cubicBezTo>
                  <a:cubicBezTo>
                    <a:pt x="5123" y="291"/>
                    <a:pt x="4058" y="1"/>
                    <a:pt x="31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7" name="Google Shape;1117;p36"/>
            <p:cNvSpPr/>
            <p:nvPr/>
          </p:nvSpPr>
          <p:spPr>
            <a:xfrm>
              <a:off x="1913725" y="3271175"/>
              <a:ext cx="128975" cy="810225"/>
            </a:xfrm>
            <a:custGeom>
              <a:avLst/>
              <a:gdLst/>
              <a:ahLst/>
              <a:cxnLst/>
              <a:rect l="l" t="t" r="r" b="b"/>
              <a:pathLst>
                <a:path w="5159" h="32409" extrusionOk="0">
                  <a:moveTo>
                    <a:pt x="3026" y="0"/>
                  </a:moveTo>
                  <a:cubicBezTo>
                    <a:pt x="1614" y="0"/>
                    <a:pt x="20" y="796"/>
                    <a:pt x="20" y="2060"/>
                  </a:cubicBezTo>
                  <a:lnTo>
                    <a:pt x="0" y="2080"/>
                  </a:lnTo>
                  <a:lnTo>
                    <a:pt x="0" y="30722"/>
                  </a:lnTo>
                  <a:cubicBezTo>
                    <a:pt x="0" y="31903"/>
                    <a:pt x="1010" y="32408"/>
                    <a:pt x="2135" y="32408"/>
                  </a:cubicBezTo>
                  <a:cubicBezTo>
                    <a:pt x="3554" y="32408"/>
                    <a:pt x="5158" y="31606"/>
                    <a:pt x="5158" y="30341"/>
                  </a:cubicBezTo>
                  <a:lnTo>
                    <a:pt x="5158" y="1678"/>
                  </a:lnTo>
                  <a:cubicBezTo>
                    <a:pt x="5158" y="504"/>
                    <a:pt x="4150" y="0"/>
                    <a:pt x="302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8" name="Google Shape;1118;p36"/>
            <p:cNvSpPr/>
            <p:nvPr/>
          </p:nvSpPr>
          <p:spPr>
            <a:xfrm>
              <a:off x="3925000" y="238075"/>
              <a:ext cx="159000" cy="730250"/>
            </a:xfrm>
            <a:custGeom>
              <a:avLst/>
              <a:gdLst/>
              <a:ahLst/>
              <a:cxnLst/>
              <a:rect l="l" t="t" r="r" b="b"/>
              <a:pathLst>
                <a:path w="6360" h="29210" extrusionOk="0">
                  <a:moveTo>
                    <a:pt x="4170" y="1"/>
                  </a:moveTo>
                  <a:cubicBezTo>
                    <a:pt x="2644" y="1"/>
                    <a:pt x="1" y="790"/>
                    <a:pt x="117" y="1748"/>
                  </a:cubicBezTo>
                  <a:cubicBezTo>
                    <a:pt x="1241" y="10761"/>
                    <a:pt x="1261" y="19833"/>
                    <a:pt x="1261" y="28885"/>
                  </a:cubicBezTo>
                  <a:cubicBezTo>
                    <a:pt x="1261" y="29107"/>
                    <a:pt x="1671" y="29210"/>
                    <a:pt x="2259" y="29210"/>
                  </a:cubicBezTo>
                  <a:cubicBezTo>
                    <a:pt x="3743" y="29210"/>
                    <a:pt x="6359" y="28556"/>
                    <a:pt x="6359" y="27520"/>
                  </a:cubicBezTo>
                  <a:cubicBezTo>
                    <a:pt x="6359" y="18468"/>
                    <a:pt x="6319" y="9396"/>
                    <a:pt x="5215" y="383"/>
                  </a:cubicBezTo>
                  <a:cubicBezTo>
                    <a:pt x="5176" y="116"/>
                    <a:pt x="4755" y="1"/>
                    <a:pt x="417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19" name="Google Shape;1119;p36"/>
          <p:cNvSpPr/>
          <p:nvPr/>
        </p:nvSpPr>
        <p:spPr>
          <a:xfrm>
            <a:off x="3424679" y="685300"/>
            <a:ext cx="5719321" cy="1886450"/>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3" name="Google Shape;1123;p36"/>
          <p:cNvSpPr/>
          <p:nvPr/>
        </p:nvSpPr>
        <p:spPr>
          <a:xfrm>
            <a:off x="2260115" y="2756196"/>
            <a:ext cx="6858000" cy="2109335"/>
          </a:xfrm>
          <a:prstGeom prst="rect">
            <a:avLst/>
          </a:pr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124" name="Google Shape;1124;p36"/>
          <p:cNvGrpSpPr/>
          <p:nvPr/>
        </p:nvGrpSpPr>
        <p:grpSpPr>
          <a:xfrm rot="-816911">
            <a:off x="-928849" y="1235411"/>
            <a:ext cx="2613229" cy="5224657"/>
            <a:chOff x="2499325" y="238125"/>
            <a:chExt cx="2613225" cy="5224650"/>
          </a:xfrm>
        </p:grpSpPr>
        <p:sp>
          <p:nvSpPr>
            <p:cNvPr id="1125" name="Google Shape;1125;p36"/>
            <p:cNvSpPr/>
            <p:nvPr/>
          </p:nvSpPr>
          <p:spPr>
            <a:xfrm>
              <a:off x="2551850" y="283000"/>
              <a:ext cx="2514000" cy="5100275"/>
            </a:xfrm>
            <a:custGeom>
              <a:avLst/>
              <a:gdLst/>
              <a:ahLst/>
              <a:cxnLst/>
              <a:rect l="l" t="t" r="r" b="b"/>
              <a:pathLst>
                <a:path w="100560" h="204011" extrusionOk="0">
                  <a:moveTo>
                    <a:pt x="27470" y="0"/>
                  </a:moveTo>
                  <a:cubicBezTo>
                    <a:pt x="18421" y="0"/>
                    <a:pt x="13970" y="7972"/>
                    <a:pt x="6343" y="17362"/>
                  </a:cubicBezTo>
                  <a:cubicBezTo>
                    <a:pt x="4073" y="20177"/>
                    <a:pt x="2192" y="23368"/>
                    <a:pt x="1375" y="26896"/>
                  </a:cubicBezTo>
                  <a:cubicBezTo>
                    <a:pt x="0" y="32849"/>
                    <a:pt x="1803" y="39166"/>
                    <a:pt x="4877" y="44457"/>
                  </a:cubicBezTo>
                  <a:cubicBezTo>
                    <a:pt x="9456" y="52305"/>
                    <a:pt x="16628" y="58271"/>
                    <a:pt x="22270" y="65418"/>
                  </a:cubicBezTo>
                  <a:cubicBezTo>
                    <a:pt x="35163" y="81760"/>
                    <a:pt x="39275" y="104640"/>
                    <a:pt x="32893" y="124446"/>
                  </a:cubicBezTo>
                  <a:cubicBezTo>
                    <a:pt x="30766" y="131035"/>
                    <a:pt x="27588" y="137248"/>
                    <a:pt x="25824" y="143928"/>
                  </a:cubicBezTo>
                  <a:cubicBezTo>
                    <a:pt x="21868" y="158934"/>
                    <a:pt x="25785" y="175783"/>
                    <a:pt x="35941" y="187508"/>
                  </a:cubicBezTo>
                  <a:cubicBezTo>
                    <a:pt x="44959" y="197906"/>
                    <a:pt x="58670" y="204010"/>
                    <a:pt x="72404" y="204010"/>
                  </a:cubicBezTo>
                  <a:cubicBezTo>
                    <a:pt x="74157" y="204010"/>
                    <a:pt x="75910" y="203911"/>
                    <a:pt x="77654" y="203708"/>
                  </a:cubicBezTo>
                  <a:cubicBezTo>
                    <a:pt x="82635" y="203125"/>
                    <a:pt x="87667" y="201685"/>
                    <a:pt x="91558" y="198520"/>
                  </a:cubicBezTo>
                  <a:cubicBezTo>
                    <a:pt x="99146" y="192333"/>
                    <a:pt x="100560" y="180971"/>
                    <a:pt x="98005" y="171529"/>
                  </a:cubicBezTo>
                  <a:cubicBezTo>
                    <a:pt x="95463" y="162086"/>
                    <a:pt x="89743" y="153876"/>
                    <a:pt x="84969" y="145328"/>
                  </a:cubicBezTo>
                  <a:cubicBezTo>
                    <a:pt x="80196" y="136794"/>
                    <a:pt x="76214" y="127131"/>
                    <a:pt x="77667" y="117455"/>
                  </a:cubicBezTo>
                  <a:cubicBezTo>
                    <a:pt x="79146" y="107636"/>
                    <a:pt x="86111" y="98272"/>
                    <a:pt x="83595" y="88661"/>
                  </a:cubicBezTo>
                  <a:cubicBezTo>
                    <a:pt x="79885" y="74549"/>
                    <a:pt x="59236" y="71799"/>
                    <a:pt x="53062" y="58582"/>
                  </a:cubicBezTo>
                  <a:cubicBezTo>
                    <a:pt x="50248" y="52538"/>
                    <a:pt x="51272" y="44898"/>
                    <a:pt x="55579" y="39801"/>
                  </a:cubicBezTo>
                  <a:cubicBezTo>
                    <a:pt x="57745" y="37246"/>
                    <a:pt x="60624" y="35339"/>
                    <a:pt x="62596" y="32628"/>
                  </a:cubicBezTo>
                  <a:cubicBezTo>
                    <a:pt x="67421" y="26001"/>
                    <a:pt x="65267" y="15974"/>
                    <a:pt x="59301" y="10358"/>
                  </a:cubicBezTo>
                  <a:cubicBezTo>
                    <a:pt x="53322" y="4742"/>
                    <a:pt x="34229" y="1240"/>
                    <a:pt x="34229" y="1240"/>
                  </a:cubicBezTo>
                  <a:cubicBezTo>
                    <a:pt x="31695" y="390"/>
                    <a:pt x="29470" y="0"/>
                    <a:pt x="2747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6" name="Google Shape;1126;p36"/>
            <p:cNvSpPr/>
            <p:nvPr/>
          </p:nvSpPr>
          <p:spPr>
            <a:xfrm>
              <a:off x="2499325" y="238125"/>
              <a:ext cx="2613225" cy="5224650"/>
            </a:xfrm>
            <a:custGeom>
              <a:avLst/>
              <a:gdLst/>
              <a:ahLst/>
              <a:cxnLst/>
              <a:rect l="l" t="t" r="r" b="b"/>
              <a:pathLst>
                <a:path w="104529" h="208986" extrusionOk="0">
                  <a:moveTo>
                    <a:pt x="89068" y="90508"/>
                  </a:moveTo>
                  <a:cubicBezTo>
                    <a:pt x="89392" y="92120"/>
                    <a:pt x="89537" y="93755"/>
                    <a:pt x="89494" y="95390"/>
                  </a:cubicBezTo>
                  <a:lnTo>
                    <a:pt x="89494" y="95390"/>
                  </a:lnTo>
                  <a:cubicBezTo>
                    <a:pt x="89503" y="95223"/>
                    <a:pt x="89509" y="95054"/>
                    <a:pt x="89509" y="94892"/>
                  </a:cubicBezTo>
                  <a:cubicBezTo>
                    <a:pt x="89496" y="94399"/>
                    <a:pt x="89509" y="93919"/>
                    <a:pt x="89457" y="93426"/>
                  </a:cubicBezTo>
                  <a:cubicBezTo>
                    <a:pt x="89405" y="92440"/>
                    <a:pt x="89275" y="91467"/>
                    <a:pt x="89068" y="90508"/>
                  </a:cubicBezTo>
                  <a:close/>
                  <a:moveTo>
                    <a:pt x="89494" y="95390"/>
                  </a:moveTo>
                  <a:lnTo>
                    <a:pt x="89494" y="95390"/>
                  </a:lnTo>
                  <a:cubicBezTo>
                    <a:pt x="89491" y="95462"/>
                    <a:pt x="89487" y="95534"/>
                    <a:pt x="89483" y="95605"/>
                  </a:cubicBezTo>
                  <a:cubicBezTo>
                    <a:pt x="89483" y="95666"/>
                    <a:pt x="89482" y="95728"/>
                    <a:pt x="89480" y="95790"/>
                  </a:cubicBezTo>
                  <a:lnTo>
                    <a:pt x="89480" y="95790"/>
                  </a:lnTo>
                  <a:cubicBezTo>
                    <a:pt x="89486" y="95656"/>
                    <a:pt x="89491" y="95523"/>
                    <a:pt x="89494" y="95390"/>
                  </a:cubicBezTo>
                  <a:close/>
                  <a:moveTo>
                    <a:pt x="89480" y="95790"/>
                  </a:moveTo>
                  <a:cubicBezTo>
                    <a:pt x="89476" y="95894"/>
                    <a:pt x="89470" y="95999"/>
                    <a:pt x="89464" y="96104"/>
                  </a:cubicBezTo>
                  <a:lnTo>
                    <a:pt x="89464" y="96104"/>
                  </a:lnTo>
                  <a:cubicBezTo>
                    <a:pt x="89472" y="95999"/>
                    <a:pt x="89477" y="95894"/>
                    <a:pt x="89480" y="95790"/>
                  </a:cubicBezTo>
                  <a:close/>
                  <a:moveTo>
                    <a:pt x="89464" y="96104"/>
                  </a:moveTo>
                  <a:lnTo>
                    <a:pt x="89464" y="96104"/>
                  </a:lnTo>
                  <a:cubicBezTo>
                    <a:pt x="89459" y="96176"/>
                    <a:pt x="89452" y="96248"/>
                    <a:pt x="89444" y="96318"/>
                  </a:cubicBezTo>
                  <a:lnTo>
                    <a:pt x="89401" y="96906"/>
                  </a:lnTo>
                  <a:lnTo>
                    <a:pt x="89401" y="96906"/>
                  </a:lnTo>
                  <a:cubicBezTo>
                    <a:pt x="89427" y="96639"/>
                    <a:pt x="89448" y="96371"/>
                    <a:pt x="89464" y="96104"/>
                  </a:cubicBezTo>
                  <a:close/>
                  <a:moveTo>
                    <a:pt x="25356" y="171902"/>
                  </a:moveTo>
                  <a:cubicBezTo>
                    <a:pt x="25357" y="171902"/>
                    <a:pt x="25358" y="171903"/>
                    <a:pt x="25359" y="171903"/>
                  </a:cubicBezTo>
                  <a:lnTo>
                    <a:pt x="25359" y="171903"/>
                  </a:lnTo>
                  <a:cubicBezTo>
                    <a:pt x="25342" y="171910"/>
                    <a:pt x="25361" y="172037"/>
                    <a:pt x="25435" y="172364"/>
                  </a:cubicBezTo>
                  <a:cubicBezTo>
                    <a:pt x="25351" y="172027"/>
                    <a:pt x="25334" y="171902"/>
                    <a:pt x="25356" y="171902"/>
                  </a:cubicBezTo>
                  <a:close/>
                  <a:moveTo>
                    <a:pt x="81469" y="85585"/>
                  </a:moveTo>
                  <a:cubicBezTo>
                    <a:pt x="81542" y="85683"/>
                    <a:pt x="81615" y="85781"/>
                    <a:pt x="81688" y="85890"/>
                  </a:cubicBezTo>
                  <a:lnTo>
                    <a:pt x="82142" y="86539"/>
                  </a:lnTo>
                  <a:lnTo>
                    <a:pt x="82544" y="87226"/>
                  </a:lnTo>
                  <a:lnTo>
                    <a:pt x="82751" y="87563"/>
                  </a:lnTo>
                  <a:lnTo>
                    <a:pt x="82920" y="87913"/>
                  </a:lnTo>
                  <a:lnTo>
                    <a:pt x="83270" y="88614"/>
                  </a:lnTo>
                  <a:lnTo>
                    <a:pt x="83556" y="89340"/>
                  </a:lnTo>
                  <a:lnTo>
                    <a:pt x="83711" y="89703"/>
                  </a:lnTo>
                  <a:cubicBezTo>
                    <a:pt x="83750" y="89833"/>
                    <a:pt x="83776" y="89950"/>
                    <a:pt x="83815" y="90080"/>
                  </a:cubicBezTo>
                  <a:lnTo>
                    <a:pt x="84048" y="90832"/>
                  </a:lnTo>
                  <a:cubicBezTo>
                    <a:pt x="84113" y="91078"/>
                    <a:pt x="84165" y="91338"/>
                    <a:pt x="84230" y="91584"/>
                  </a:cubicBezTo>
                  <a:cubicBezTo>
                    <a:pt x="84437" y="92609"/>
                    <a:pt x="84541" y="93659"/>
                    <a:pt x="84541" y="94710"/>
                  </a:cubicBezTo>
                  <a:cubicBezTo>
                    <a:pt x="84541" y="96824"/>
                    <a:pt x="84152" y="98964"/>
                    <a:pt x="83568" y="101104"/>
                  </a:cubicBezTo>
                  <a:cubicBezTo>
                    <a:pt x="82985" y="103244"/>
                    <a:pt x="82207" y="105385"/>
                    <a:pt x="81415" y="107551"/>
                  </a:cubicBezTo>
                  <a:cubicBezTo>
                    <a:pt x="80611" y="109704"/>
                    <a:pt x="79794" y="111909"/>
                    <a:pt x="79120" y="114192"/>
                  </a:cubicBezTo>
                  <a:cubicBezTo>
                    <a:pt x="78782" y="115333"/>
                    <a:pt x="78484" y="116500"/>
                    <a:pt x="78238" y="117707"/>
                  </a:cubicBezTo>
                  <a:cubicBezTo>
                    <a:pt x="78186" y="117992"/>
                    <a:pt x="78134" y="118303"/>
                    <a:pt x="78082" y="118601"/>
                  </a:cubicBezTo>
                  <a:cubicBezTo>
                    <a:pt x="78056" y="118757"/>
                    <a:pt x="78030" y="118900"/>
                    <a:pt x="78004" y="119055"/>
                  </a:cubicBezTo>
                  <a:lnTo>
                    <a:pt x="77952" y="119509"/>
                  </a:lnTo>
                  <a:lnTo>
                    <a:pt x="77836" y="120430"/>
                  </a:lnTo>
                  <a:lnTo>
                    <a:pt x="77784" y="120884"/>
                  </a:lnTo>
                  <a:cubicBezTo>
                    <a:pt x="77771" y="121040"/>
                    <a:pt x="77771" y="121183"/>
                    <a:pt x="77758" y="121338"/>
                  </a:cubicBezTo>
                  <a:cubicBezTo>
                    <a:pt x="77589" y="123764"/>
                    <a:pt x="77693" y="126202"/>
                    <a:pt x="78069" y="128602"/>
                  </a:cubicBezTo>
                  <a:cubicBezTo>
                    <a:pt x="78432" y="130975"/>
                    <a:pt x="79003" y="133297"/>
                    <a:pt x="79768" y="135580"/>
                  </a:cubicBezTo>
                  <a:cubicBezTo>
                    <a:pt x="81247" y="140093"/>
                    <a:pt x="83309" y="144322"/>
                    <a:pt x="85540" y="148369"/>
                  </a:cubicBezTo>
                  <a:cubicBezTo>
                    <a:pt x="87771" y="152402"/>
                    <a:pt x="90144" y="156281"/>
                    <a:pt x="92272" y="160198"/>
                  </a:cubicBezTo>
                  <a:cubicBezTo>
                    <a:pt x="94386" y="164115"/>
                    <a:pt x="96279" y="168097"/>
                    <a:pt x="97538" y="172195"/>
                  </a:cubicBezTo>
                  <a:lnTo>
                    <a:pt x="97966" y="173739"/>
                  </a:lnTo>
                  <a:cubicBezTo>
                    <a:pt x="98108" y="174258"/>
                    <a:pt x="98225" y="174763"/>
                    <a:pt x="98342" y="175282"/>
                  </a:cubicBezTo>
                  <a:cubicBezTo>
                    <a:pt x="98549" y="176307"/>
                    <a:pt x="98718" y="177344"/>
                    <a:pt x="98835" y="178382"/>
                  </a:cubicBezTo>
                  <a:cubicBezTo>
                    <a:pt x="99055" y="180457"/>
                    <a:pt x="99068" y="182546"/>
                    <a:pt x="98861" y="184621"/>
                  </a:cubicBezTo>
                  <a:cubicBezTo>
                    <a:pt x="99068" y="182507"/>
                    <a:pt x="99042" y="180367"/>
                    <a:pt x="98796" y="178252"/>
                  </a:cubicBezTo>
                  <a:cubicBezTo>
                    <a:pt x="98666" y="177189"/>
                    <a:pt x="98497" y="176138"/>
                    <a:pt x="98264" y="175101"/>
                  </a:cubicBezTo>
                  <a:cubicBezTo>
                    <a:pt x="98043" y="174063"/>
                    <a:pt x="97732" y="173012"/>
                    <a:pt x="97421" y="171975"/>
                  </a:cubicBezTo>
                  <a:cubicBezTo>
                    <a:pt x="96124" y="167811"/>
                    <a:pt x="94178" y="163803"/>
                    <a:pt x="92012" y="159860"/>
                  </a:cubicBezTo>
                  <a:cubicBezTo>
                    <a:pt x="89846" y="155904"/>
                    <a:pt x="87460" y="152013"/>
                    <a:pt x="85216" y="147941"/>
                  </a:cubicBezTo>
                  <a:cubicBezTo>
                    <a:pt x="82985" y="143868"/>
                    <a:pt x="80961" y="139601"/>
                    <a:pt x="79522" y="135061"/>
                  </a:cubicBezTo>
                  <a:cubicBezTo>
                    <a:pt x="78795" y="132778"/>
                    <a:pt x="78251" y="130430"/>
                    <a:pt x="77926" y="128070"/>
                  </a:cubicBezTo>
                  <a:cubicBezTo>
                    <a:pt x="77576" y="125657"/>
                    <a:pt x="77511" y="123219"/>
                    <a:pt x="77719" y="120793"/>
                  </a:cubicBezTo>
                  <a:lnTo>
                    <a:pt x="77939" y="118978"/>
                  </a:lnTo>
                  <a:lnTo>
                    <a:pt x="78095" y="118083"/>
                  </a:lnTo>
                  <a:cubicBezTo>
                    <a:pt x="78160" y="117784"/>
                    <a:pt x="78225" y="117486"/>
                    <a:pt x="78277" y="117188"/>
                  </a:cubicBezTo>
                  <a:cubicBezTo>
                    <a:pt x="78536" y="116007"/>
                    <a:pt x="78847" y="114853"/>
                    <a:pt x="79197" y="113725"/>
                  </a:cubicBezTo>
                  <a:cubicBezTo>
                    <a:pt x="79885" y="111455"/>
                    <a:pt x="80715" y="109289"/>
                    <a:pt x="81493" y="107149"/>
                  </a:cubicBezTo>
                  <a:cubicBezTo>
                    <a:pt x="82271" y="105008"/>
                    <a:pt x="83037" y="102907"/>
                    <a:pt x="83607" y="100793"/>
                  </a:cubicBezTo>
                  <a:cubicBezTo>
                    <a:pt x="84165" y="98692"/>
                    <a:pt x="84528" y="96578"/>
                    <a:pt x="84502" y="94502"/>
                  </a:cubicBezTo>
                  <a:cubicBezTo>
                    <a:pt x="84489" y="93465"/>
                    <a:pt x="84373" y="92440"/>
                    <a:pt x="84165" y="91441"/>
                  </a:cubicBezTo>
                  <a:lnTo>
                    <a:pt x="84074" y="91065"/>
                  </a:lnTo>
                  <a:cubicBezTo>
                    <a:pt x="84061" y="91000"/>
                    <a:pt x="84048" y="90936"/>
                    <a:pt x="84035" y="90871"/>
                  </a:cubicBezTo>
                  <a:lnTo>
                    <a:pt x="83971" y="90689"/>
                  </a:lnTo>
                  <a:lnTo>
                    <a:pt x="83750" y="89963"/>
                  </a:lnTo>
                  <a:cubicBezTo>
                    <a:pt x="83672" y="89716"/>
                    <a:pt x="83594" y="89470"/>
                    <a:pt x="83491" y="89236"/>
                  </a:cubicBezTo>
                  <a:lnTo>
                    <a:pt x="83348" y="88873"/>
                  </a:lnTo>
                  <a:cubicBezTo>
                    <a:pt x="83309" y="88757"/>
                    <a:pt x="83257" y="88640"/>
                    <a:pt x="83205" y="88523"/>
                  </a:cubicBezTo>
                  <a:cubicBezTo>
                    <a:pt x="82719" y="87487"/>
                    <a:pt x="82137" y="86504"/>
                    <a:pt x="81469" y="85585"/>
                  </a:cubicBezTo>
                  <a:close/>
                  <a:moveTo>
                    <a:pt x="24151" y="0"/>
                  </a:moveTo>
                  <a:cubicBezTo>
                    <a:pt x="22867" y="467"/>
                    <a:pt x="21635" y="1064"/>
                    <a:pt x="20493" y="1816"/>
                  </a:cubicBezTo>
                  <a:cubicBezTo>
                    <a:pt x="19404" y="2529"/>
                    <a:pt x="18379" y="3333"/>
                    <a:pt x="17419" y="4215"/>
                  </a:cubicBezTo>
                  <a:cubicBezTo>
                    <a:pt x="15552" y="5940"/>
                    <a:pt x="13982" y="7769"/>
                    <a:pt x="12491" y="9598"/>
                  </a:cubicBezTo>
                  <a:cubicBezTo>
                    <a:pt x="10999" y="11440"/>
                    <a:pt x="9598" y="13256"/>
                    <a:pt x="8184" y="15046"/>
                  </a:cubicBezTo>
                  <a:lnTo>
                    <a:pt x="7121" y="16369"/>
                  </a:lnTo>
                  <a:lnTo>
                    <a:pt x="6018" y="17718"/>
                  </a:lnTo>
                  <a:cubicBezTo>
                    <a:pt x="5227" y="18690"/>
                    <a:pt x="4488" y="19715"/>
                    <a:pt x="3813" y="20779"/>
                  </a:cubicBezTo>
                  <a:cubicBezTo>
                    <a:pt x="2400" y="22971"/>
                    <a:pt x="1336" y="25370"/>
                    <a:pt x="675" y="27912"/>
                  </a:cubicBezTo>
                  <a:cubicBezTo>
                    <a:pt x="363" y="29209"/>
                    <a:pt x="156" y="30532"/>
                    <a:pt x="78" y="31868"/>
                  </a:cubicBezTo>
                  <a:cubicBezTo>
                    <a:pt x="0" y="33178"/>
                    <a:pt x="39" y="34501"/>
                    <a:pt x="169" y="35811"/>
                  </a:cubicBezTo>
                  <a:cubicBezTo>
                    <a:pt x="324" y="37095"/>
                    <a:pt x="558" y="38366"/>
                    <a:pt x="856" y="39625"/>
                  </a:cubicBezTo>
                  <a:cubicBezTo>
                    <a:pt x="1180" y="40870"/>
                    <a:pt x="1570" y="42089"/>
                    <a:pt x="2023" y="43282"/>
                  </a:cubicBezTo>
                  <a:cubicBezTo>
                    <a:pt x="2490" y="44463"/>
                    <a:pt x="3009" y="45617"/>
                    <a:pt x="3580" y="46745"/>
                  </a:cubicBezTo>
                  <a:cubicBezTo>
                    <a:pt x="3865" y="47290"/>
                    <a:pt x="4164" y="47848"/>
                    <a:pt x="4475" y="48393"/>
                  </a:cubicBezTo>
                  <a:cubicBezTo>
                    <a:pt x="4786" y="48924"/>
                    <a:pt x="5097" y="49469"/>
                    <a:pt x="5435" y="49988"/>
                  </a:cubicBezTo>
                  <a:lnTo>
                    <a:pt x="5979" y="50792"/>
                  </a:lnTo>
                  <a:cubicBezTo>
                    <a:pt x="6174" y="51077"/>
                    <a:pt x="6382" y="51376"/>
                    <a:pt x="6602" y="51674"/>
                  </a:cubicBezTo>
                  <a:cubicBezTo>
                    <a:pt x="6823" y="51972"/>
                    <a:pt x="7043" y="52297"/>
                    <a:pt x="7289" y="52608"/>
                  </a:cubicBezTo>
                  <a:lnTo>
                    <a:pt x="8029" y="53581"/>
                  </a:lnTo>
                  <a:cubicBezTo>
                    <a:pt x="9053" y="54891"/>
                    <a:pt x="10208" y="56279"/>
                    <a:pt x="11388" y="57589"/>
                  </a:cubicBezTo>
                  <a:cubicBezTo>
                    <a:pt x="13736" y="60248"/>
                    <a:pt x="16122" y="62725"/>
                    <a:pt x="17627" y="64398"/>
                  </a:cubicBezTo>
                  <a:cubicBezTo>
                    <a:pt x="18742" y="65630"/>
                    <a:pt x="19819" y="66850"/>
                    <a:pt x="20857" y="68095"/>
                  </a:cubicBezTo>
                  <a:lnTo>
                    <a:pt x="21622" y="69029"/>
                  </a:lnTo>
                  <a:cubicBezTo>
                    <a:pt x="21868" y="69340"/>
                    <a:pt x="22102" y="69651"/>
                    <a:pt x="22348" y="69975"/>
                  </a:cubicBezTo>
                  <a:cubicBezTo>
                    <a:pt x="22582" y="70300"/>
                    <a:pt x="22841" y="70611"/>
                    <a:pt x="23061" y="70935"/>
                  </a:cubicBezTo>
                  <a:lnTo>
                    <a:pt x="23749" y="71908"/>
                  </a:lnTo>
                  <a:cubicBezTo>
                    <a:pt x="23995" y="72219"/>
                    <a:pt x="24216" y="72556"/>
                    <a:pt x="24423" y="72894"/>
                  </a:cubicBezTo>
                  <a:cubicBezTo>
                    <a:pt x="24631" y="73218"/>
                    <a:pt x="24864" y="73542"/>
                    <a:pt x="25072" y="73879"/>
                  </a:cubicBezTo>
                  <a:cubicBezTo>
                    <a:pt x="25487" y="74567"/>
                    <a:pt x="25928" y="75228"/>
                    <a:pt x="26304" y="75916"/>
                  </a:cubicBezTo>
                  <a:lnTo>
                    <a:pt x="26914" y="76940"/>
                  </a:lnTo>
                  <a:lnTo>
                    <a:pt x="27471" y="77991"/>
                  </a:lnTo>
                  <a:lnTo>
                    <a:pt x="27757" y="78510"/>
                  </a:lnTo>
                  <a:lnTo>
                    <a:pt x="28016" y="79042"/>
                  </a:lnTo>
                  <a:lnTo>
                    <a:pt x="28548" y="80118"/>
                  </a:lnTo>
                  <a:cubicBezTo>
                    <a:pt x="29923" y="82985"/>
                    <a:pt x="31064" y="85942"/>
                    <a:pt x="31998" y="88977"/>
                  </a:cubicBezTo>
                  <a:cubicBezTo>
                    <a:pt x="32206" y="89742"/>
                    <a:pt x="32452" y="90508"/>
                    <a:pt x="32634" y="91273"/>
                  </a:cubicBezTo>
                  <a:lnTo>
                    <a:pt x="32932" y="92427"/>
                  </a:lnTo>
                  <a:lnTo>
                    <a:pt x="33191" y="93582"/>
                  </a:lnTo>
                  <a:lnTo>
                    <a:pt x="33321" y="94165"/>
                  </a:lnTo>
                  <a:lnTo>
                    <a:pt x="33438" y="94749"/>
                  </a:lnTo>
                  <a:lnTo>
                    <a:pt x="33658" y="95903"/>
                  </a:lnTo>
                  <a:cubicBezTo>
                    <a:pt x="33736" y="96292"/>
                    <a:pt x="33801" y="96694"/>
                    <a:pt x="33866" y="97084"/>
                  </a:cubicBezTo>
                  <a:cubicBezTo>
                    <a:pt x="33931" y="97473"/>
                    <a:pt x="33996" y="97862"/>
                    <a:pt x="34047" y="98251"/>
                  </a:cubicBezTo>
                  <a:cubicBezTo>
                    <a:pt x="34488" y="101377"/>
                    <a:pt x="34696" y="104529"/>
                    <a:pt x="34670" y="107693"/>
                  </a:cubicBezTo>
                  <a:lnTo>
                    <a:pt x="34657" y="108874"/>
                  </a:lnTo>
                  <a:lnTo>
                    <a:pt x="34605" y="110054"/>
                  </a:lnTo>
                  <a:cubicBezTo>
                    <a:pt x="34579" y="110845"/>
                    <a:pt x="34501" y="111623"/>
                    <a:pt x="34450" y="112402"/>
                  </a:cubicBezTo>
                  <a:cubicBezTo>
                    <a:pt x="34424" y="112804"/>
                    <a:pt x="34372" y="113193"/>
                    <a:pt x="34333" y="113582"/>
                  </a:cubicBezTo>
                  <a:cubicBezTo>
                    <a:pt x="34281" y="113971"/>
                    <a:pt x="34255" y="114360"/>
                    <a:pt x="34203" y="114749"/>
                  </a:cubicBezTo>
                  <a:cubicBezTo>
                    <a:pt x="34086" y="115527"/>
                    <a:pt x="33996" y="116306"/>
                    <a:pt x="33853" y="117084"/>
                  </a:cubicBezTo>
                  <a:cubicBezTo>
                    <a:pt x="33606" y="118627"/>
                    <a:pt x="33269" y="120158"/>
                    <a:pt x="32906" y="121675"/>
                  </a:cubicBezTo>
                  <a:cubicBezTo>
                    <a:pt x="32504" y="123193"/>
                    <a:pt x="32089" y="124685"/>
                    <a:pt x="31583" y="126176"/>
                  </a:cubicBezTo>
                  <a:cubicBezTo>
                    <a:pt x="30571" y="129159"/>
                    <a:pt x="29313" y="132156"/>
                    <a:pt x="28094" y="135255"/>
                  </a:cubicBezTo>
                  <a:cubicBezTo>
                    <a:pt x="26888" y="138355"/>
                    <a:pt x="25669" y="141559"/>
                    <a:pt x="24774" y="144957"/>
                  </a:cubicBezTo>
                  <a:cubicBezTo>
                    <a:pt x="23892" y="148356"/>
                    <a:pt x="23373" y="151845"/>
                    <a:pt x="23230" y="155360"/>
                  </a:cubicBezTo>
                  <a:cubicBezTo>
                    <a:pt x="23074" y="158849"/>
                    <a:pt x="23282" y="162351"/>
                    <a:pt x="23840" y="165801"/>
                  </a:cubicBezTo>
                  <a:cubicBezTo>
                    <a:pt x="24112" y="167526"/>
                    <a:pt x="24462" y="169225"/>
                    <a:pt x="24916" y="170911"/>
                  </a:cubicBezTo>
                  <a:cubicBezTo>
                    <a:pt x="25357" y="172597"/>
                    <a:pt x="25876" y="174245"/>
                    <a:pt x="26486" y="175879"/>
                  </a:cubicBezTo>
                  <a:cubicBezTo>
                    <a:pt x="26641" y="176294"/>
                    <a:pt x="26797" y="176696"/>
                    <a:pt x="26953" y="177098"/>
                  </a:cubicBezTo>
                  <a:lnTo>
                    <a:pt x="27458" y="178304"/>
                  </a:lnTo>
                  <a:lnTo>
                    <a:pt x="27990" y="179498"/>
                  </a:lnTo>
                  <a:cubicBezTo>
                    <a:pt x="28159" y="179900"/>
                    <a:pt x="28366" y="180289"/>
                    <a:pt x="28548" y="180678"/>
                  </a:cubicBezTo>
                  <a:cubicBezTo>
                    <a:pt x="29313" y="182247"/>
                    <a:pt x="30169" y="183765"/>
                    <a:pt x="31090" y="185243"/>
                  </a:cubicBezTo>
                  <a:cubicBezTo>
                    <a:pt x="32011" y="186722"/>
                    <a:pt x="33010" y="188149"/>
                    <a:pt x="34086" y="189524"/>
                  </a:cubicBezTo>
                  <a:cubicBezTo>
                    <a:pt x="35163" y="190899"/>
                    <a:pt x="36317" y="192209"/>
                    <a:pt x="37536" y="193467"/>
                  </a:cubicBezTo>
                  <a:cubicBezTo>
                    <a:pt x="39975" y="195944"/>
                    <a:pt x="42660" y="198175"/>
                    <a:pt x="45552" y="200108"/>
                  </a:cubicBezTo>
                  <a:cubicBezTo>
                    <a:pt x="46992" y="201080"/>
                    <a:pt x="48471" y="201975"/>
                    <a:pt x="50001" y="202805"/>
                  </a:cubicBezTo>
                  <a:cubicBezTo>
                    <a:pt x="51532" y="203623"/>
                    <a:pt x="53101" y="204349"/>
                    <a:pt x="54696" y="205010"/>
                  </a:cubicBezTo>
                  <a:cubicBezTo>
                    <a:pt x="56292" y="205685"/>
                    <a:pt x="57926" y="206256"/>
                    <a:pt x="59586" y="206761"/>
                  </a:cubicBezTo>
                  <a:cubicBezTo>
                    <a:pt x="61233" y="207254"/>
                    <a:pt x="62920" y="207682"/>
                    <a:pt x="64619" y="208019"/>
                  </a:cubicBezTo>
                  <a:cubicBezTo>
                    <a:pt x="66305" y="208344"/>
                    <a:pt x="68017" y="208590"/>
                    <a:pt x="69755" y="208759"/>
                  </a:cubicBezTo>
                  <a:cubicBezTo>
                    <a:pt x="70183" y="208798"/>
                    <a:pt x="70611" y="208837"/>
                    <a:pt x="71052" y="208863"/>
                  </a:cubicBezTo>
                  <a:lnTo>
                    <a:pt x="72349" y="208940"/>
                  </a:lnTo>
                  <a:lnTo>
                    <a:pt x="73646" y="208979"/>
                  </a:lnTo>
                  <a:cubicBezTo>
                    <a:pt x="73789" y="208984"/>
                    <a:pt x="73931" y="208985"/>
                    <a:pt x="74075" y="208985"/>
                  </a:cubicBezTo>
                  <a:cubicBezTo>
                    <a:pt x="74361" y="208985"/>
                    <a:pt x="74649" y="208979"/>
                    <a:pt x="74943" y="208979"/>
                  </a:cubicBezTo>
                  <a:cubicBezTo>
                    <a:pt x="78445" y="208966"/>
                    <a:pt x="81934" y="208538"/>
                    <a:pt x="85332" y="207708"/>
                  </a:cubicBezTo>
                  <a:cubicBezTo>
                    <a:pt x="87096" y="207280"/>
                    <a:pt x="88809" y="206684"/>
                    <a:pt x="90469" y="205944"/>
                  </a:cubicBezTo>
                  <a:lnTo>
                    <a:pt x="91091" y="205646"/>
                  </a:lnTo>
                  <a:lnTo>
                    <a:pt x="91714" y="205322"/>
                  </a:lnTo>
                  <a:lnTo>
                    <a:pt x="92025" y="205166"/>
                  </a:lnTo>
                  <a:lnTo>
                    <a:pt x="92323" y="204997"/>
                  </a:lnTo>
                  <a:lnTo>
                    <a:pt x="92933" y="204647"/>
                  </a:lnTo>
                  <a:cubicBezTo>
                    <a:pt x="93750" y="204167"/>
                    <a:pt x="94528" y="203635"/>
                    <a:pt x="95268" y="203052"/>
                  </a:cubicBezTo>
                  <a:cubicBezTo>
                    <a:pt x="96772" y="201884"/>
                    <a:pt x="98108" y="200523"/>
                    <a:pt x="99263" y="198992"/>
                  </a:cubicBezTo>
                  <a:cubicBezTo>
                    <a:pt x="100378" y="197500"/>
                    <a:pt x="101325" y="195866"/>
                    <a:pt x="102064" y="194141"/>
                  </a:cubicBezTo>
                  <a:cubicBezTo>
                    <a:pt x="102427" y="193298"/>
                    <a:pt x="102752" y="192429"/>
                    <a:pt x="103037" y="191547"/>
                  </a:cubicBezTo>
                  <a:cubicBezTo>
                    <a:pt x="103167" y="191106"/>
                    <a:pt x="103296" y="190678"/>
                    <a:pt x="103413" y="190224"/>
                  </a:cubicBezTo>
                  <a:cubicBezTo>
                    <a:pt x="103465" y="190004"/>
                    <a:pt x="103517" y="189796"/>
                    <a:pt x="103569" y="189563"/>
                  </a:cubicBezTo>
                  <a:lnTo>
                    <a:pt x="103724" y="188901"/>
                  </a:lnTo>
                  <a:cubicBezTo>
                    <a:pt x="104088" y="187137"/>
                    <a:pt x="104321" y="185347"/>
                    <a:pt x="104399" y="183557"/>
                  </a:cubicBezTo>
                  <a:cubicBezTo>
                    <a:pt x="104529" y="179990"/>
                    <a:pt x="104153" y="176437"/>
                    <a:pt x="103271" y="172973"/>
                  </a:cubicBezTo>
                  <a:cubicBezTo>
                    <a:pt x="103167" y="172545"/>
                    <a:pt x="103050" y="172130"/>
                    <a:pt x="102920" y="171715"/>
                  </a:cubicBezTo>
                  <a:cubicBezTo>
                    <a:pt x="102804" y="171300"/>
                    <a:pt x="102687" y="170872"/>
                    <a:pt x="102557" y="170457"/>
                  </a:cubicBezTo>
                  <a:cubicBezTo>
                    <a:pt x="102272" y="169640"/>
                    <a:pt x="102025" y="168810"/>
                    <a:pt x="101701" y="168006"/>
                  </a:cubicBezTo>
                  <a:cubicBezTo>
                    <a:pt x="101104" y="166384"/>
                    <a:pt x="100404" y="164828"/>
                    <a:pt x="99704" y="163285"/>
                  </a:cubicBezTo>
                  <a:cubicBezTo>
                    <a:pt x="96798" y="157137"/>
                    <a:pt x="93205" y="151598"/>
                    <a:pt x="90093" y="146021"/>
                  </a:cubicBezTo>
                  <a:cubicBezTo>
                    <a:pt x="89885" y="145684"/>
                    <a:pt x="89703" y="145333"/>
                    <a:pt x="89509" y="144983"/>
                  </a:cubicBezTo>
                  <a:lnTo>
                    <a:pt x="88951" y="143946"/>
                  </a:lnTo>
                  <a:cubicBezTo>
                    <a:pt x="88588" y="143245"/>
                    <a:pt x="88212" y="142558"/>
                    <a:pt x="87862" y="141844"/>
                  </a:cubicBezTo>
                  <a:lnTo>
                    <a:pt x="87343" y="140794"/>
                  </a:lnTo>
                  <a:lnTo>
                    <a:pt x="86863" y="139730"/>
                  </a:lnTo>
                  <a:lnTo>
                    <a:pt x="86604" y="139211"/>
                  </a:lnTo>
                  <a:lnTo>
                    <a:pt x="86383" y="138667"/>
                  </a:lnTo>
                  <a:lnTo>
                    <a:pt x="85916" y="137603"/>
                  </a:lnTo>
                  <a:lnTo>
                    <a:pt x="85488" y="136527"/>
                  </a:lnTo>
                  <a:lnTo>
                    <a:pt x="85268" y="135995"/>
                  </a:lnTo>
                  <a:lnTo>
                    <a:pt x="85073" y="135450"/>
                  </a:lnTo>
                  <a:lnTo>
                    <a:pt x="84684" y="134373"/>
                  </a:lnTo>
                  <a:lnTo>
                    <a:pt x="84334" y="133284"/>
                  </a:lnTo>
                  <a:lnTo>
                    <a:pt x="84152" y="132739"/>
                  </a:lnTo>
                  <a:cubicBezTo>
                    <a:pt x="84100" y="132558"/>
                    <a:pt x="84061" y="132376"/>
                    <a:pt x="84009" y="132194"/>
                  </a:cubicBezTo>
                  <a:lnTo>
                    <a:pt x="83698" y="131105"/>
                  </a:lnTo>
                  <a:lnTo>
                    <a:pt x="83452" y="130002"/>
                  </a:lnTo>
                  <a:lnTo>
                    <a:pt x="83322" y="129458"/>
                  </a:lnTo>
                  <a:lnTo>
                    <a:pt x="83218" y="128913"/>
                  </a:lnTo>
                  <a:lnTo>
                    <a:pt x="83024" y="127810"/>
                  </a:lnTo>
                  <a:lnTo>
                    <a:pt x="82881" y="126708"/>
                  </a:lnTo>
                  <a:lnTo>
                    <a:pt x="82816" y="126163"/>
                  </a:lnTo>
                  <a:lnTo>
                    <a:pt x="82777" y="125605"/>
                  </a:lnTo>
                  <a:lnTo>
                    <a:pt x="82699" y="124516"/>
                  </a:lnTo>
                  <a:lnTo>
                    <a:pt x="82686" y="123413"/>
                  </a:lnTo>
                  <a:lnTo>
                    <a:pt x="82686" y="122869"/>
                  </a:lnTo>
                  <a:lnTo>
                    <a:pt x="82712" y="122324"/>
                  </a:lnTo>
                  <a:cubicBezTo>
                    <a:pt x="82738" y="121961"/>
                    <a:pt x="82751" y="121598"/>
                    <a:pt x="82777" y="121247"/>
                  </a:cubicBezTo>
                  <a:lnTo>
                    <a:pt x="82907" y="120171"/>
                  </a:lnTo>
                  <a:cubicBezTo>
                    <a:pt x="83102" y="118705"/>
                    <a:pt x="83413" y="117253"/>
                    <a:pt x="83841" y="115839"/>
                  </a:cubicBezTo>
                  <a:cubicBezTo>
                    <a:pt x="84256" y="114373"/>
                    <a:pt x="84775" y="112882"/>
                    <a:pt x="85307" y="111377"/>
                  </a:cubicBezTo>
                  <a:cubicBezTo>
                    <a:pt x="86396" y="108342"/>
                    <a:pt x="87654" y="105216"/>
                    <a:pt x="88536" y="101753"/>
                  </a:cubicBezTo>
                  <a:cubicBezTo>
                    <a:pt x="88757" y="100897"/>
                    <a:pt x="88951" y="100002"/>
                    <a:pt x="89107" y="99107"/>
                  </a:cubicBezTo>
                  <a:lnTo>
                    <a:pt x="89224" y="98420"/>
                  </a:lnTo>
                  <a:lnTo>
                    <a:pt x="89275" y="98069"/>
                  </a:lnTo>
                  <a:lnTo>
                    <a:pt x="89314" y="97719"/>
                  </a:lnTo>
                  <a:lnTo>
                    <a:pt x="89392" y="97032"/>
                  </a:lnTo>
                  <a:lnTo>
                    <a:pt x="89401" y="96906"/>
                  </a:lnTo>
                  <a:lnTo>
                    <a:pt x="89401" y="96906"/>
                  </a:lnTo>
                  <a:cubicBezTo>
                    <a:pt x="89368" y="97251"/>
                    <a:pt x="89326" y="97596"/>
                    <a:pt x="89275" y="97940"/>
                  </a:cubicBezTo>
                  <a:cubicBezTo>
                    <a:pt x="88951" y="100209"/>
                    <a:pt x="88406" y="102453"/>
                    <a:pt x="87680" y="104645"/>
                  </a:cubicBezTo>
                  <a:cubicBezTo>
                    <a:pt x="86993" y="106747"/>
                    <a:pt x="86240" y="108744"/>
                    <a:pt x="85527" y="110690"/>
                  </a:cubicBezTo>
                  <a:cubicBezTo>
                    <a:pt x="84814" y="112635"/>
                    <a:pt x="84152" y="114529"/>
                    <a:pt x="83633" y="116396"/>
                  </a:cubicBezTo>
                  <a:cubicBezTo>
                    <a:pt x="83374" y="117330"/>
                    <a:pt x="83166" y="118251"/>
                    <a:pt x="82998" y="119172"/>
                  </a:cubicBezTo>
                  <a:cubicBezTo>
                    <a:pt x="82959" y="119393"/>
                    <a:pt x="82920" y="119626"/>
                    <a:pt x="82894" y="119847"/>
                  </a:cubicBezTo>
                  <a:lnTo>
                    <a:pt x="82803" y="120534"/>
                  </a:lnTo>
                  <a:lnTo>
                    <a:pt x="82725" y="121221"/>
                  </a:lnTo>
                  <a:cubicBezTo>
                    <a:pt x="82699" y="121455"/>
                    <a:pt x="82699" y="121688"/>
                    <a:pt x="82674" y="121922"/>
                  </a:cubicBezTo>
                  <a:cubicBezTo>
                    <a:pt x="82557" y="123777"/>
                    <a:pt x="82635" y="125657"/>
                    <a:pt x="82920" y="127499"/>
                  </a:cubicBezTo>
                  <a:cubicBezTo>
                    <a:pt x="83465" y="131248"/>
                    <a:pt x="84645" y="134970"/>
                    <a:pt x="86240" y="138589"/>
                  </a:cubicBezTo>
                  <a:cubicBezTo>
                    <a:pt x="87019" y="140392"/>
                    <a:pt x="87888" y="142182"/>
                    <a:pt x="88834" y="143946"/>
                  </a:cubicBezTo>
                  <a:cubicBezTo>
                    <a:pt x="89768" y="145710"/>
                    <a:pt x="90780" y="147474"/>
                    <a:pt x="91805" y="149238"/>
                  </a:cubicBezTo>
                  <a:cubicBezTo>
                    <a:pt x="93854" y="152779"/>
                    <a:pt x="95994" y="156345"/>
                    <a:pt x="97966" y="160107"/>
                  </a:cubicBezTo>
                  <a:cubicBezTo>
                    <a:pt x="98938" y="161988"/>
                    <a:pt x="99859" y="163920"/>
                    <a:pt x="100702" y="165905"/>
                  </a:cubicBezTo>
                  <a:cubicBezTo>
                    <a:pt x="101545" y="167915"/>
                    <a:pt x="102272" y="169977"/>
                    <a:pt x="102855" y="172066"/>
                  </a:cubicBezTo>
                  <a:cubicBezTo>
                    <a:pt x="103024" y="172597"/>
                    <a:pt x="103154" y="173155"/>
                    <a:pt x="103283" y="173687"/>
                  </a:cubicBezTo>
                  <a:lnTo>
                    <a:pt x="103465" y="174504"/>
                  </a:lnTo>
                  <a:lnTo>
                    <a:pt x="103634" y="175321"/>
                  </a:lnTo>
                  <a:cubicBezTo>
                    <a:pt x="103828" y="176424"/>
                    <a:pt x="103984" y="177526"/>
                    <a:pt x="104088" y="178642"/>
                  </a:cubicBezTo>
                  <a:cubicBezTo>
                    <a:pt x="104204" y="179757"/>
                    <a:pt x="104256" y="180872"/>
                    <a:pt x="104256" y="182001"/>
                  </a:cubicBezTo>
                  <a:cubicBezTo>
                    <a:pt x="104256" y="184258"/>
                    <a:pt x="104036" y="186515"/>
                    <a:pt x="103582" y="188720"/>
                  </a:cubicBezTo>
                  <a:cubicBezTo>
                    <a:pt x="103348" y="189848"/>
                    <a:pt x="103037" y="190950"/>
                    <a:pt x="102674" y="192040"/>
                  </a:cubicBezTo>
                  <a:cubicBezTo>
                    <a:pt x="101935" y="194258"/>
                    <a:pt x="100884" y="196359"/>
                    <a:pt x="99535" y="198279"/>
                  </a:cubicBezTo>
                  <a:cubicBezTo>
                    <a:pt x="98173" y="200237"/>
                    <a:pt x="96487" y="201949"/>
                    <a:pt x="94554" y="203350"/>
                  </a:cubicBezTo>
                  <a:cubicBezTo>
                    <a:pt x="93595" y="204038"/>
                    <a:pt x="92596" y="204647"/>
                    <a:pt x="91545" y="205192"/>
                  </a:cubicBezTo>
                  <a:cubicBezTo>
                    <a:pt x="90521" y="205724"/>
                    <a:pt x="89457" y="206178"/>
                    <a:pt x="88368" y="206567"/>
                  </a:cubicBezTo>
                  <a:cubicBezTo>
                    <a:pt x="87304" y="206943"/>
                    <a:pt x="86214" y="207267"/>
                    <a:pt x="85112" y="207540"/>
                  </a:cubicBezTo>
                  <a:cubicBezTo>
                    <a:pt x="84022" y="207799"/>
                    <a:pt x="82933" y="208019"/>
                    <a:pt x="81843" y="208188"/>
                  </a:cubicBezTo>
                  <a:cubicBezTo>
                    <a:pt x="79664" y="208525"/>
                    <a:pt x="77472" y="208707"/>
                    <a:pt x="75267" y="208733"/>
                  </a:cubicBezTo>
                  <a:cubicBezTo>
                    <a:pt x="75018" y="208737"/>
                    <a:pt x="74769" y="208738"/>
                    <a:pt x="74520" y="208738"/>
                  </a:cubicBezTo>
                  <a:cubicBezTo>
                    <a:pt x="70385" y="208738"/>
                    <a:pt x="66257" y="208231"/>
                    <a:pt x="62232" y="207228"/>
                  </a:cubicBezTo>
                  <a:cubicBezTo>
                    <a:pt x="53620" y="205114"/>
                    <a:pt x="45695" y="200821"/>
                    <a:pt x="39197" y="194777"/>
                  </a:cubicBezTo>
                  <a:cubicBezTo>
                    <a:pt x="35941" y="191703"/>
                    <a:pt x="33114" y="188201"/>
                    <a:pt x="30818" y="184361"/>
                  </a:cubicBezTo>
                  <a:cubicBezTo>
                    <a:pt x="28496" y="180509"/>
                    <a:pt x="26693" y="176372"/>
                    <a:pt x="25448" y="172053"/>
                  </a:cubicBezTo>
                  <a:lnTo>
                    <a:pt x="25448" y="172053"/>
                  </a:lnTo>
                  <a:cubicBezTo>
                    <a:pt x="25565" y="172351"/>
                    <a:pt x="25707" y="172623"/>
                    <a:pt x="25863" y="172896"/>
                  </a:cubicBezTo>
                  <a:cubicBezTo>
                    <a:pt x="25873" y="172909"/>
                    <a:pt x="25881" y="172916"/>
                    <a:pt x="25888" y="172916"/>
                  </a:cubicBezTo>
                  <a:cubicBezTo>
                    <a:pt x="25905" y="172916"/>
                    <a:pt x="25905" y="172855"/>
                    <a:pt x="25876" y="172701"/>
                  </a:cubicBezTo>
                  <a:cubicBezTo>
                    <a:pt x="25837" y="172494"/>
                    <a:pt x="25746" y="172104"/>
                    <a:pt x="25591" y="171482"/>
                  </a:cubicBezTo>
                  <a:lnTo>
                    <a:pt x="25591" y="171482"/>
                  </a:lnTo>
                  <a:cubicBezTo>
                    <a:pt x="26836" y="175840"/>
                    <a:pt x="28652" y="180029"/>
                    <a:pt x="30986" y="183908"/>
                  </a:cubicBezTo>
                  <a:cubicBezTo>
                    <a:pt x="33308" y="187786"/>
                    <a:pt x="36149" y="191314"/>
                    <a:pt x="39443" y="194388"/>
                  </a:cubicBezTo>
                  <a:cubicBezTo>
                    <a:pt x="42712" y="197436"/>
                    <a:pt x="46356" y="200043"/>
                    <a:pt x="50299" y="202144"/>
                  </a:cubicBezTo>
                  <a:cubicBezTo>
                    <a:pt x="54216" y="204219"/>
                    <a:pt x="58380" y="205802"/>
                    <a:pt x="62686" y="206839"/>
                  </a:cubicBezTo>
                  <a:cubicBezTo>
                    <a:pt x="66589" y="207794"/>
                    <a:pt x="70589" y="208267"/>
                    <a:pt x="74608" y="208267"/>
                  </a:cubicBezTo>
                  <a:cubicBezTo>
                    <a:pt x="75009" y="208267"/>
                    <a:pt x="75410" y="208262"/>
                    <a:pt x="75812" y="208253"/>
                  </a:cubicBezTo>
                  <a:cubicBezTo>
                    <a:pt x="76370" y="208227"/>
                    <a:pt x="76915" y="208214"/>
                    <a:pt x="77472" y="208175"/>
                  </a:cubicBezTo>
                  <a:cubicBezTo>
                    <a:pt x="78017" y="208149"/>
                    <a:pt x="78575" y="208110"/>
                    <a:pt x="79120" y="208058"/>
                  </a:cubicBezTo>
                  <a:cubicBezTo>
                    <a:pt x="80222" y="207955"/>
                    <a:pt x="81325" y="207812"/>
                    <a:pt x="82414" y="207617"/>
                  </a:cubicBezTo>
                  <a:cubicBezTo>
                    <a:pt x="84645" y="207254"/>
                    <a:pt x="86837" y="206671"/>
                    <a:pt x="88951" y="205866"/>
                  </a:cubicBezTo>
                  <a:cubicBezTo>
                    <a:pt x="90041" y="205438"/>
                    <a:pt x="91078" y="204946"/>
                    <a:pt x="92103" y="204388"/>
                  </a:cubicBezTo>
                  <a:cubicBezTo>
                    <a:pt x="95229" y="202663"/>
                    <a:pt x="97862" y="200185"/>
                    <a:pt x="99781" y="197176"/>
                  </a:cubicBezTo>
                  <a:cubicBezTo>
                    <a:pt x="101027" y="195205"/>
                    <a:pt x="101986" y="193078"/>
                    <a:pt x="102635" y="190834"/>
                  </a:cubicBezTo>
                  <a:cubicBezTo>
                    <a:pt x="102959" y="189744"/>
                    <a:pt x="103219" y="188629"/>
                    <a:pt x="103413" y="187500"/>
                  </a:cubicBezTo>
                  <a:cubicBezTo>
                    <a:pt x="103608" y="186385"/>
                    <a:pt x="103737" y="185256"/>
                    <a:pt x="103815" y="184115"/>
                  </a:cubicBezTo>
                  <a:cubicBezTo>
                    <a:pt x="103945" y="181871"/>
                    <a:pt x="103880" y="179614"/>
                    <a:pt x="103595" y="177383"/>
                  </a:cubicBezTo>
                  <a:cubicBezTo>
                    <a:pt x="103452" y="176268"/>
                    <a:pt x="103258" y="175152"/>
                    <a:pt x="103011" y="174063"/>
                  </a:cubicBezTo>
                  <a:cubicBezTo>
                    <a:pt x="102946" y="173778"/>
                    <a:pt x="102894" y="173505"/>
                    <a:pt x="102817" y="173233"/>
                  </a:cubicBezTo>
                  <a:cubicBezTo>
                    <a:pt x="102752" y="172973"/>
                    <a:pt x="102687" y="172688"/>
                    <a:pt x="102609" y="172429"/>
                  </a:cubicBezTo>
                  <a:lnTo>
                    <a:pt x="102142" y="170833"/>
                  </a:lnTo>
                  <a:cubicBezTo>
                    <a:pt x="100832" y="166618"/>
                    <a:pt x="98977" y="162662"/>
                    <a:pt x="96954" y="158888"/>
                  </a:cubicBezTo>
                  <a:cubicBezTo>
                    <a:pt x="94931" y="155126"/>
                    <a:pt x="92752" y="151520"/>
                    <a:pt x="90689" y="147928"/>
                  </a:cubicBezTo>
                  <a:cubicBezTo>
                    <a:pt x="89665" y="146125"/>
                    <a:pt x="88666" y="144348"/>
                    <a:pt x="87758" y="142532"/>
                  </a:cubicBezTo>
                  <a:cubicBezTo>
                    <a:pt x="86837" y="140716"/>
                    <a:pt x="85994" y="138874"/>
                    <a:pt x="85242" y="137019"/>
                  </a:cubicBezTo>
                  <a:cubicBezTo>
                    <a:pt x="85060" y="136553"/>
                    <a:pt x="84866" y="136086"/>
                    <a:pt x="84710" y="135619"/>
                  </a:cubicBezTo>
                  <a:lnTo>
                    <a:pt x="84450" y="134918"/>
                  </a:lnTo>
                  <a:cubicBezTo>
                    <a:pt x="84373" y="134685"/>
                    <a:pt x="84282" y="134451"/>
                    <a:pt x="84217" y="134205"/>
                  </a:cubicBezTo>
                  <a:lnTo>
                    <a:pt x="83763" y="132791"/>
                  </a:lnTo>
                  <a:lnTo>
                    <a:pt x="83361" y="131364"/>
                  </a:lnTo>
                  <a:cubicBezTo>
                    <a:pt x="82881" y="129484"/>
                    <a:pt x="82544" y="127564"/>
                    <a:pt x="82388" y="125618"/>
                  </a:cubicBezTo>
                  <a:cubicBezTo>
                    <a:pt x="82310" y="124672"/>
                    <a:pt x="82284" y="123712"/>
                    <a:pt x="82297" y="122752"/>
                  </a:cubicBezTo>
                  <a:lnTo>
                    <a:pt x="82375" y="121325"/>
                  </a:lnTo>
                  <a:lnTo>
                    <a:pt x="82531" y="119911"/>
                  </a:lnTo>
                  <a:cubicBezTo>
                    <a:pt x="82829" y="117966"/>
                    <a:pt x="83283" y="116046"/>
                    <a:pt x="83906" y="114179"/>
                  </a:cubicBezTo>
                  <a:cubicBezTo>
                    <a:pt x="84515" y="112246"/>
                    <a:pt x="85242" y="110287"/>
                    <a:pt x="85981" y="108251"/>
                  </a:cubicBezTo>
                  <a:cubicBezTo>
                    <a:pt x="86707" y="106228"/>
                    <a:pt x="87447" y="104126"/>
                    <a:pt x="88004" y="101909"/>
                  </a:cubicBezTo>
                  <a:cubicBezTo>
                    <a:pt x="88562" y="99691"/>
                    <a:pt x="88977" y="97330"/>
                    <a:pt x="88977" y="94866"/>
                  </a:cubicBezTo>
                  <a:cubicBezTo>
                    <a:pt x="88977" y="93620"/>
                    <a:pt x="88860" y="92375"/>
                    <a:pt x="88627" y="91156"/>
                  </a:cubicBezTo>
                  <a:cubicBezTo>
                    <a:pt x="88575" y="90845"/>
                    <a:pt x="88510" y="90546"/>
                    <a:pt x="88432" y="90235"/>
                  </a:cubicBezTo>
                  <a:lnTo>
                    <a:pt x="88316" y="89781"/>
                  </a:lnTo>
                  <a:lnTo>
                    <a:pt x="88186" y="89327"/>
                  </a:lnTo>
                  <a:lnTo>
                    <a:pt x="87901" y="88432"/>
                  </a:lnTo>
                  <a:cubicBezTo>
                    <a:pt x="87862" y="88277"/>
                    <a:pt x="87797" y="88134"/>
                    <a:pt x="87745" y="87991"/>
                  </a:cubicBezTo>
                  <a:lnTo>
                    <a:pt x="87563" y="87550"/>
                  </a:lnTo>
                  <a:lnTo>
                    <a:pt x="88095" y="87330"/>
                  </a:lnTo>
                  <a:cubicBezTo>
                    <a:pt x="87434" y="85657"/>
                    <a:pt x="86552" y="84074"/>
                    <a:pt x="85475" y="82622"/>
                  </a:cubicBezTo>
                  <a:cubicBezTo>
                    <a:pt x="84437" y="81247"/>
                    <a:pt x="83270" y="79963"/>
                    <a:pt x="81986" y="78795"/>
                  </a:cubicBezTo>
                  <a:cubicBezTo>
                    <a:pt x="79509" y="76500"/>
                    <a:pt x="76837" y="74697"/>
                    <a:pt x="74243" y="72985"/>
                  </a:cubicBezTo>
                  <a:lnTo>
                    <a:pt x="70391" y="70494"/>
                  </a:lnTo>
                  <a:cubicBezTo>
                    <a:pt x="69119" y="69664"/>
                    <a:pt x="67887" y="68847"/>
                    <a:pt x="66720" y="68004"/>
                  </a:cubicBezTo>
                  <a:cubicBezTo>
                    <a:pt x="66422" y="67796"/>
                    <a:pt x="66123" y="67589"/>
                    <a:pt x="65838" y="67368"/>
                  </a:cubicBezTo>
                  <a:cubicBezTo>
                    <a:pt x="65553" y="67148"/>
                    <a:pt x="65267" y="66940"/>
                    <a:pt x="64982" y="66720"/>
                  </a:cubicBezTo>
                  <a:lnTo>
                    <a:pt x="64165" y="66058"/>
                  </a:lnTo>
                  <a:lnTo>
                    <a:pt x="63361" y="65384"/>
                  </a:lnTo>
                  <a:cubicBezTo>
                    <a:pt x="62349" y="64489"/>
                    <a:pt x="61402" y="63529"/>
                    <a:pt x="60533" y="62491"/>
                  </a:cubicBezTo>
                  <a:cubicBezTo>
                    <a:pt x="59716" y="61506"/>
                    <a:pt x="59015" y="60442"/>
                    <a:pt x="58458" y="59288"/>
                  </a:cubicBezTo>
                  <a:cubicBezTo>
                    <a:pt x="58380" y="59158"/>
                    <a:pt x="58302" y="59015"/>
                    <a:pt x="58250" y="58873"/>
                  </a:cubicBezTo>
                  <a:lnTo>
                    <a:pt x="58069" y="58458"/>
                  </a:lnTo>
                  <a:lnTo>
                    <a:pt x="57900" y="58043"/>
                  </a:lnTo>
                  <a:lnTo>
                    <a:pt x="57757" y="57602"/>
                  </a:lnTo>
                  <a:lnTo>
                    <a:pt x="57615" y="57174"/>
                  </a:lnTo>
                  <a:cubicBezTo>
                    <a:pt x="57563" y="57031"/>
                    <a:pt x="57537" y="56875"/>
                    <a:pt x="57498" y="56720"/>
                  </a:cubicBezTo>
                  <a:cubicBezTo>
                    <a:pt x="57420" y="56421"/>
                    <a:pt x="57355" y="56123"/>
                    <a:pt x="57303" y="55825"/>
                  </a:cubicBezTo>
                  <a:cubicBezTo>
                    <a:pt x="57070" y="54605"/>
                    <a:pt x="56992" y="53347"/>
                    <a:pt x="57083" y="52115"/>
                  </a:cubicBezTo>
                  <a:cubicBezTo>
                    <a:pt x="57174" y="50857"/>
                    <a:pt x="57420" y="49625"/>
                    <a:pt x="57822" y="48444"/>
                  </a:cubicBezTo>
                  <a:cubicBezTo>
                    <a:pt x="58211" y="47277"/>
                    <a:pt x="58756" y="46162"/>
                    <a:pt x="59444" y="45124"/>
                  </a:cubicBezTo>
                  <a:cubicBezTo>
                    <a:pt x="59599" y="44878"/>
                    <a:pt x="59781" y="44631"/>
                    <a:pt x="59975" y="44398"/>
                  </a:cubicBezTo>
                  <a:lnTo>
                    <a:pt x="60261" y="44048"/>
                  </a:lnTo>
                  <a:cubicBezTo>
                    <a:pt x="60300" y="43983"/>
                    <a:pt x="60351" y="43918"/>
                    <a:pt x="60403" y="43866"/>
                  </a:cubicBezTo>
                  <a:lnTo>
                    <a:pt x="60559" y="43684"/>
                  </a:lnTo>
                  <a:cubicBezTo>
                    <a:pt x="60974" y="43217"/>
                    <a:pt x="61454" y="42738"/>
                    <a:pt x="61973" y="42258"/>
                  </a:cubicBezTo>
                  <a:cubicBezTo>
                    <a:pt x="62997" y="41285"/>
                    <a:pt x="64204" y="40247"/>
                    <a:pt x="65436" y="39015"/>
                  </a:cubicBezTo>
                  <a:cubicBezTo>
                    <a:pt x="66084" y="38366"/>
                    <a:pt x="66694" y="37679"/>
                    <a:pt x="67265" y="36966"/>
                  </a:cubicBezTo>
                  <a:cubicBezTo>
                    <a:pt x="67563" y="36590"/>
                    <a:pt x="67861" y="36187"/>
                    <a:pt x="68121" y="35772"/>
                  </a:cubicBezTo>
                  <a:cubicBezTo>
                    <a:pt x="68380" y="35357"/>
                    <a:pt x="68652" y="34942"/>
                    <a:pt x="68873" y="34501"/>
                  </a:cubicBezTo>
                  <a:cubicBezTo>
                    <a:pt x="69249" y="33788"/>
                    <a:pt x="69573" y="33049"/>
                    <a:pt x="69846" y="32296"/>
                  </a:cubicBezTo>
                  <a:cubicBezTo>
                    <a:pt x="70105" y="31557"/>
                    <a:pt x="70313" y="30792"/>
                    <a:pt x="70481" y="30027"/>
                  </a:cubicBezTo>
                  <a:cubicBezTo>
                    <a:pt x="70637" y="29287"/>
                    <a:pt x="70754" y="28535"/>
                    <a:pt x="70819" y="27783"/>
                  </a:cubicBezTo>
                  <a:cubicBezTo>
                    <a:pt x="70883" y="27043"/>
                    <a:pt x="70909" y="26317"/>
                    <a:pt x="70883" y="25578"/>
                  </a:cubicBezTo>
                  <a:cubicBezTo>
                    <a:pt x="70806" y="22841"/>
                    <a:pt x="70209" y="20130"/>
                    <a:pt x="69106" y="17614"/>
                  </a:cubicBezTo>
                  <a:cubicBezTo>
                    <a:pt x="68121" y="15318"/>
                    <a:pt x="66759" y="13204"/>
                    <a:pt x="65073" y="11375"/>
                  </a:cubicBezTo>
                  <a:cubicBezTo>
                    <a:pt x="64878" y="11142"/>
                    <a:pt x="64671" y="10934"/>
                    <a:pt x="64450" y="10727"/>
                  </a:cubicBezTo>
                  <a:cubicBezTo>
                    <a:pt x="64243" y="10506"/>
                    <a:pt x="64022" y="10311"/>
                    <a:pt x="63802" y="10117"/>
                  </a:cubicBezTo>
                  <a:cubicBezTo>
                    <a:pt x="63685" y="10013"/>
                    <a:pt x="63594" y="9922"/>
                    <a:pt x="63464" y="9819"/>
                  </a:cubicBezTo>
                  <a:lnTo>
                    <a:pt x="63101" y="9507"/>
                  </a:lnTo>
                  <a:cubicBezTo>
                    <a:pt x="62984" y="9417"/>
                    <a:pt x="62855" y="9313"/>
                    <a:pt x="62738" y="9222"/>
                  </a:cubicBezTo>
                  <a:lnTo>
                    <a:pt x="62375" y="8963"/>
                  </a:lnTo>
                  <a:cubicBezTo>
                    <a:pt x="61467" y="8314"/>
                    <a:pt x="60520" y="7756"/>
                    <a:pt x="59521" y="7276"/>
                  </a:cubicBezTo>
                  <a:lnTo>
                    <a:pt x="59521" y="7276"/>
                  </a:lnTo>
                  <a:cubicBezTo>
                    <a:pt x="60702" y="7912"/>
                    <a:pt x="61817" y="8677"/>
                    <a:pt x="62842" y="9546"/>
                  </a:cubicBezTo>
                  <a:cubicBezTo>
                    <a:pt x="63114" y="9780"/>
                    <a:pt x="63399" y="10026"/>
                    <a:pt x="63620" y="10260"/>
                  </a:cubicBezTo>
                  <a:lnTo>
                    <a:pt x="63983" y="10623"/>
                  </a:lnTo>
                  <a:cubicBezTo>
                    <a:pt x="64100" y="10740"/>
                    <a:pt x="64204" y="10869"/>
                    <a:pt x="64320" y="10986"/>
                  </a:cubicBezTo>
                  <a:lnTo>
                    <a:pt x="64658" y="11362"/>
                  </a:lnTo>
                  <a:lnTo>
                    <a:pt x="64982" y="11738"/>
                  </a:lnTo>
                  <a:cubicBezTo>
                    <a:pt x="65202" y="11998"/>
                    <a:pt x="65397" y="12257"/>
                    <a:pt x="65604" y="12529"/>
                  </a:cubicBezTo>
                  <a:cubicBezTo>
                    <a:pt x="67187" y="14657"/>
                    <a:pt x="68393" y="17043"/>
                    <a:pt x="69145" y="19598"/>
                  </a:cubicBezTo>
                  <a:cubicBezTo>
                    <a:pt x="69937" y="22166"/>
                    <a:pt x="70209" y="24864"/>
                    <a:pt x="69975" y="27536"/>
                  </a:cubicBezTo>
                  <a:cubicBezTo>
                    <a:pt x="69729" y="30312"/>
                    <a:pt x="68795" y="32997"/>
                    <a:pt x="67265" y="35318"/>
                  </a:cubicBezTo>
                  <a:cubicBezTo>
                    <a:pt x="66512" y="36434"/>
                    <a:pt x="65643" y="37472"/>
                    <a:pt x="64671" y="38418"/>
                  </a:cubicBezTo>
                  <a:cubicBezTo>
                    <a:pt x="63763" y="39313"/>
                    <a:pt x="62855" y="40105"/>
                    <a:pt x="62012" y="40883"/>
                  </a:cubicBezTo>
                  <a:cubicBezTo>
                    <a:pt x="61584" y="41259"/>
                    <a:pt x="61169" y="41635"/>
                    <a:pt x="60779" y="42011"/>
                  </a:cubicBezTo>
                  <a:cubicBezTo>
                    <a:pt x="60403" y="42400"/>
                    <a:pt x="60027" y="42776"/>
                    <a:pt x="59703" y="43153"/>
                  </a:cubicBezTo>
                  <a:cubicBezTo>
                    <a:pt x="59534" y="43347"/>
                    <a:pt x="59392" y="43542"/>
                    <a:pt x="59223" y="43736"/>
                  </a:cubicBezTo>
                  <a:lnTo>
                    <a:pt x="58990" y="44022"/>
                  </a:lnTo>
                  <a:cubicBezTo>
                    <a:pt x="58912" y="44125"/>
                    <a:pt x="58860" y="44229"/>
                    <a:pt x="58782" y="44333"/>
                  </a:cubicBezTo>
                  <a:lnTo>
                    <a:pt x="58354" y="44955"/>
                  </a:lnTo>
                  <a:lnTo>
                    <a:pt x="57978" y="45604"/>
                  </a:lnTo>
                  <a:cubicBezTo>
                    <a:pt x="55993" y="49236"/>
                    <a:pt x="55500" y="53503"/>
                    <a:pt x="56629" y="57485"/>
                  </a:cubicBezTo>
                  <a:lnTo>
                    <a:pt x="56862" y="58211"/>
                  </a:lnTo>
                  <a:lnTo>
                    <a:pt x="56927" y="58393"/>
                  </a:lnTo>
                  <a:lnTo>
                    <a:pt x="56992" y="58561"/>
                  </a:lnTo>
                  <a:lnTo>
                    <a:pt x="57135" y="58925"/>
                  </a:lnTo>
                  <a:cubicBezTo>
                    <a:pt x="57316" y="59392"/>
                    <a:pt x="57576" y="59845"/>
                    <a:pt x="57796" y="60312"/>
                  </a:cubicBezTo>
                  <a:cubicBezTo>
                    <a:pt x="58302" y="61246"/>
                    <a:pt x="58886" y="62128"/>
                    <a:pt x="59547" y="62945"/>
                  </a:cubicBezTo>
                  <a:cubicBezTo>
                    <a:pt x="60870" y="64632"/>
                    <a:pt x="62517" y="66136"/>
                    <a:pt x="64307" y="67550"/>
                  </a:cubicBezTo>
                  <a:cubicBezTo>
                    <a:pt x="67887" y="70364"/>
                    <a:pt x="72038" y="72738"/>
                    <a:pt x="76110" y="75553"/>
                  </a:cubicBezTo>
                  <a:cubicBezTo>
                    <a:pt x="77122" y="76279"/>
                    <a:pt x="78134" y="77005"/>
                    <a:pt x="79120" y="77797"/>
                  </a:cubicBezTo>
                  <a:cubicBezTo>
                    <a:pt x="79612" y="78186"/>
                    <a:pt x="80105" y="78614"/>
                    <a:pt x="80585" y="79029"/>
                  </a:cubicBezTo>
                  <a:cubicBezTo>
                    <a:pt x="80832" y="79223"/>
                    <a:pt x="81065" y="79457"/>
                    <a:pt x="81299" y="79677"/>
                  </a:cubicBezTo>
                  <a:cubicBezTo>
                    <a:pt x="81545" y="79885"/>
                    <a:pt x="81779" y="80105"/>
                    <a:pt x="82012" y="80339"/>
                  </a:cubicBezTo>
                  <a:lnTo>
                    <a:pt x="82699" y="81039"/>
                  </a:lnTo>
                  <a:cubicBezTo>
                    <a:pt x="82920" y="81286"/>
                    <a:pt x="83127" y="81532"/>
                    <a:pt x="83348" y="81778"/>
                  </a:cubicBezTo>
                  <a:lnTo>
                    <a:pt x="83672" y="82142"/>
                  </a:lnTo>
                  <a:lnTo>
                    <a:pt x="83984" y="82544"/>
                  </a:lnTo>
                  <a:cubicBezTo>
                    <a:pt x="84191" y="82803"/>
                    <a:pt x="84399" y="83063"/>
                    <a:pt x="84593" y="83322"/>
                  </a:cubicBezTo>
                  <a:lnTo>
                    <a:pt x="85164" y="84152"/>
                  </a:lnTo>
                  <a:cubicBezTo>
                    <a:pt x="85268" y="84295"/>
                    <a:pt x="85371" y="84437"/>
                    <a:pt x="85449" y="84580"/>
                  </a:cubicBezTo>
                  <a:lnTo>
                    <a:pt x="85709" y="85021"/>
                  </a:lnTo>
                  <a:lnTo>
                    <a:pt x="85968" y="85449"/>
                  </a:lnTo>
                  <a:cubicBezTo>
                    <a:pt x="86046" y="85605"/>
                    <a:pt x="86137" y="85734"/>
                    <a:pt x="86214" y="85903"/>
                  </a:cubicBezTo>
                  <a:lnTo>
                    <a:pt x="86655" y="86824"/>
                  </a:lnTo>
                  <a:lnTo>
                    <a:pt x="86772" y="87044"/>
                  </a:lnTo>
                  <a:lnTo>
                    <a:pt x="86863" y="87291"/>
                  </a:lnTo>
                  <a:lnTo>
                    <a:pt x="87058" y="87758"/>
                  </a:lnTo>
                  <a:lnTo>
                    <a:pt x="87239" y="88238"/>
                  </a:lnTo>
                  <a:cubicBezTo>
                    <a:pt x="87278" y="88316"/>
                    <a:pt x="87304" y="88406"/>
                    <a:pt x="87330" y="88484"/>
                  </a:cubicBezTo>
                  <a:lnTo>
                    <a:pt x="87408" y="88731"/>
                  </a:lnTo>
                  <a:lnTo>
                    <a:pt x="87706" y="89703"/>
                  </a:lnTo>
                  <a:cubicBezTo>
                    <a:pt x="87758" y="89872"/>
                    <a:pt x="87797" y="90041"/>
                    <a:pt x="87836" y="90209"/>
                  </a:cubicBezTo>
                  <a:lnTo>
                    <a:pt x="87952" y="90702"/>
                  </a:lnTo>
                  <a:cubicBezTo>
                    <a:pt x="88225" y="92038"/>
                    <a:pt x="88368" y="93400"/>
                    <a:pt x="88355" y="94762"/>
                  </a:cubicBezTo>
                  <a:cubicBezTo>
                    <a:pt x="88355" y="97460"/>
                    <a:pt x="87836" y="100041"/>
                    <a:pt x="87148" y="102479"/>
                  </a:cubicBezTo>
                  <a:cubicBezTo>
                    <a:pt x="86448" y="104931"/>
                    <a:pt x="85579" y="107252"/>
                    <a:pt x="84749" y="109522"/>
                  </a:cubicBezTo>
                  <a:cubicBezTo>
                    <a:pt x="83919" y="111792"/>
                    <a:pt x="83115" y="114023"/>
                    <a:pt x="82505" y="116254"/>
                  </a:cubicBezTo>
                  <a:cubicBezTo>
                    <a:pt x="82207" y="117356"/>
                    <a:pt x="81960" y="118472"/>
                    <a:pt x="81792" y="119587"/>
                  </a:cubicBezTo>
                  <a:lnTo>
                    <a:pt x="81597" y="121260"/>
                  </a:lnTo>
                  <a:lnTo>
                    <a:pt x="81506" y="122960"/>
                  </a:lnTo>
                  <a:cubicBezTo>
                    <a:pt x="81467" y="125229"/>
                    <a:pt x="81701" y="127512"/>
                    <a:pt x="82168" y="129743"/>
                  </a:cubicBezTo>
                  <a:cubicBezTo>
                    <a:pt x="83102" y="134257"/>
                    <a:pt x="84891" y="138654"/>
                    <a:pt x="87032" y="142882"/>
                  </a:cubicBezTo>
                  <a:lnTo>
                    <a:pt x="87862" y="144452"/>
                  </a:lnTo>
                  <a:lnTo>
                    <a:pt x="88718" y="146021"/>
                  </a:lnTo>
                  <a:lnTo>
                    <a:pt x="89600" y="147590"/>
                  </a:lnTo>
                  <a:lnTo>
                    <a:pt x="90482" y="149160"/>
                  </a:lnTo>
                  <a:cubicBezTo>
                    <a:pt x="91701" y="151235"/>
                    <a:pt x="92933" y="153336"/>
                    <a:pt x="94152" y="155450"/>
                  </a:cubicBezTo>
                  <a:cubicBezTo>
                    <a:pt x="96591" y="159692"/>
                    <a:pt x="98938" y="164076"/>
                    <a:pt x="100663" y="168797"/>
                  </a:cubicBezTo>
                  <a:cubicBezTo>
                    <a:pt x="101091" y="169977"/>
                    <a:pt x="101481" y="171184"/>
                    <a:pt x="101818" y="172403"/>
                  </a:cubicBezTo>
                  <a:cubicBezTo>
                    <a:pt x="102168" y="173622"/>
                    <a:pt x="102453" y="174867"/>
                    <a:pt x="102661" y="176125"/>
                  </a:cubicBezTo>
                  <a:cubicBezTo>
                    <a:pt x="103089" y="178642"/>
                    <a:pt x="103232" y="181197"/>
                    <a:pt x="103102" y="183752"/>
                  </a:cubicBezTo>
                  <a:cubicBezTo>
                    <a:pt x="102985" y="186320"/>
                    <a:pt x="102531" y="188862"/>
                    <a:pt x="101740" y="191314"/>
                  </a:cubicBezTo>
                  <a:cubicBezTo>
                    <a:pt x="100962" y="193804"/>
                    <a:pt x="99756" y="196152"/>
                    <a:pt x="98173" y="198240"/>
                  </a:cubicBezTo>
                  <a:cubicBezTo>
                    <a:pt x="97382" y="199290"/>
                    <a:pt x="96487" y="200263"/>
                    <a:pt x="95501" y="201132"/>
                  </a:cubicBezTo>
                  <a:cubicBezTo>
                    <a:pt x="94515" y="202001"/>
                    <a:pt x="93452" y="202779"/>
                    <a:pt x="92323" y="203454"/>
                  </a:cubicBezTo>
                  <a:cubicBezTo>
                    <a:pt x="90523" y="204496"/>
                    <a:pt x="88612" y="205325"/>
                    <a:pt x="86618" y="205926"/>
                  </a:cubicBezTo>
                  <a:lnTo>
                    <a:pt x="86618" y="205926"/>
                  </a:lnTo>
                  <a:cubicBezTo>
                    <a:pt x="86665" y="205911"/>
                    <a:pt x="86712" y="205895"/>
                    <a:pt x="86759" y="205879"/>
                  </a:cubicBezTo>
                  <a:cubicBezTo>
                    <a:pt x="87278" y="205711"/>
                    <a:pt x="87784" y="205542"/>
                    <a:pt x="88290" y="205348"/>
                  </a:cubicBezTo>
                  <a:cubicBezTo>
                    <a:pt x="89314" y="204958"/>
                    <a:pt x="90326" y="204517"/>
                    <a:pt x="91299" y="203999"/>
                  </a:cubicBezTo>
                  <a:cubicBezTo>
                    <a:pt x="92285" y="203480"/>
                    <a:pt x="93218" y="202883"/>
                    <a:pt x="94126" y="202222"/>
                  </a:cubicBezTo>
                  <a:cubicBezTo>
                    <a:pt x="95034" y="201534"/>
                    <a:pt x="95890" y="200782"/>
                    <a:pt x="96669" y="199952"/>
                  </a:cubicBezTo>
                  <a:cubicBezTo>
                    <a:pt x="97447" y="199122"/>
                    <a:pt x="98160" y="198240"/>
                    <a:pt x="98796" y="197293"/>
                  </a:cubicBezTo>
                  <a:cubicBezTo>
                    <a:pt x="99431" y="196346"/>
                    <a:pt x="100002" y="195360"/>
                    <a:pt x="100482" y="194323"/>
                  </a:cubicBezTo>
                  <a:cubicBezTo>
                    <a:pt x="101442" y="192273"/>
                    <a:pt x="102129" y="190107"/>
                    <a:pt x="102531" y="187876"/>
                  </a:cubicBezTo>
                  <a:cubicBezTo>
                    <a:pt x="102726" y="186761"/>
                    <a:pt x="102868" y="185646"/>
                    <a:pt x="102959" y="184517"/>
                  </a:cubicBezTo>
                  <a:cubicBezTo>
                    <a:pt x="103037" y="183389"/>
                    <a:pt x="103063" y="182273"/>
                    <a:pt x="103024" y="181145"/>
                  </a:cubicBezTo>
                  <a:cubicBezTo>
                    <a:pt x="102959" y="178888"/>
                    <a:pt x="102687" y="176644"/>
                    <a:pt x="102194" y="174439"/>
                  </a:cubicBezTo>
                  <a:cubicBezTo>
                    <a:pt x="102077" y="173894"/>
                    <a:pt x="101935" y="173337"/>
                    <a:pt x="101792" y="172792"/>
                  </a:cubicBezTo>
                  <a:lnTo>
                    <a:pt x="101312" y="171184"/>
                  </a:lnTo>
                  <a:cubicBezTo>
                    <a:pt x="101143" y="170652"/>
                    <a:pt x="100962" y="170133"/>
                    <a:pt x="100780" y="169601"/>
                  </a:cubicBezTo>
                  <a:cubicBezTo>
                    <a:pt x="100702" y="169329"/>
                    <a:pt x="100599" y="169069"/>
                    <a:pt x="100495" y="168810"/>
                  </a:cubicBezTo>
                  <a:lnTo>
                    <a:pt x="100210" y="168032"/>
                  </a:lnTo>
                  <a:cubicBezTo>
                    <a:pt x="99405" y="165956"/>
                    <a:pt x="98484" y="163933"/>
                    <a:pt x="97486" y="161975"/>
                  </a:cubicBezTo>
                  <a:cubicBezTo>
                    <a:pt x="93530" y="154114"/>
                    <a:pt x="88510" y="147046"/>
                    <a:pt x="85190" y="139471"/>
                  </a:cubicBezTo>
                  <a:cubicBezTo>
                    <a:pt x="84360" y="137603"/>
                    <a:pt x="83633" y="135696"/>
                    <a:pt x="83024" y="133738"/>
                  </a:cubicBezTo>
                  <a:cubicBezTo>
                    <a:pt x="82427" y="131831"/>
                    <a:pt x="81973" y="129886"/>
                    <a:pt x="81675" y="127914"/>
                  </a:cubicBezTo>
                  <a:cubicBezTo>
                    <a:pt x="81389" y="125995"/>
                    <a:pt x="81299" y="124062"/>
                    <a:pt x="81402" y="122116"/>
                  </a:cubicBezTo>
                  <a:lnTo>
                    <a:pt x="81441" y="121403"/>
                  </a:lnTo>
                  <a:lnTo>
                    <a:pt x="81454" y="121221"/>
                  </a:lnTo>
                  <a:lnTo>
                    <a:pt x="81467" y="121053"/>
                  </a:lnTo>
                  <a:lnTo>
                    <a:pt x="81519" y="120703"/>
                  </a:lnTo>
                  <a:lnTo>
                    <a:pt x="81610" y="119989"/>
                  </a:lnTo>
                  <a:cubicBezTo>
                    <a:pt x="81636" y="119756"/>
                    <a:pt x="81662" y="119522"/>
                    <a:pt x="81701" y="119289"/>
                  </a:cubicBezTo>
                  <a:cubicBezTo>
                    <a:pt x="81856" y="118355"/>
                    <a:pt x="82077" y="117434"/>
                    <a:pt x="82323" y="116500"/>
                  </a:cubicBezTo>
                  <a:cubicBezTo>
                    <a:pt x="83024" y="113854"/>
                    <a:pt x="84022" y="111234"/>
                    <a:pt x="85008" y="108562"/>
                  </a:cubicBezTo>
                  <a:cubicBezTo>
                    <a:pt x="85994" y="105877"/>
                    <a:pt x="86993" y="103141"/>
                    <a:pt x="87641" y="100222"/>
                  </a:cubicBezTo>
                  <a:cubicBezTo>
                    <a:pt x="87978" y="98744"/>
                    <a:pt x="88186" y="97239"/>
                    <a:pt x="88264" y="95722"/>
                  </a:cubicBezTo>
                  <a:cubicBezTo>
                    <a:pt x="88329" y="94165"/>
                    <a:pt x="88225" y="92609"/>
                    <a:pt x="87939" y="91078"/>
                  </a:cubicBezTo>
                  <a:cubicBezTo>
                    <a:pt x="87330" y="88030"/>
                    <a:pt x="85994" y="85177"/>
                    <a:pt x="84035" y="82764"/>
                  </a:cubicBezTo>
                  <a:cubicBezTo>
                    <a:pt x="83115" y="81597"/>
                    <a:pt x="82090" y="80507"/>
                    <a:pt x="80987" y="79522"/>
                  </a:cubicBezTo>
                  <a:cubicBezTo>
                    <a:pt x="79924" y="78562"/>
                    <a:pt x="78808" y="77654"/>
                    <a:pt x="77641" y="76798"/>
                  </a:cubicBezTo>
                  <a:cubicBezTo>
                    <a:pt x="76513" y="75968"/>
                    <a:pt x="75358" y="75177"/>
                    <a:pt x="74204" y="74411"/>
                  </a:cubicBezTo>
                  <a:cubicBezTo>
                    <a:pt x="73049" y="73659"/>
                    <a:pt x="71908" y="72920"/>
                    <a:pt x="70780" y="72193"/>
                  </a:cubicBezTo>
                  <a:cubicBezTo>
                    <a:pt x="68523" y="70741"/>
                    <a:pt x="66318" y="69301"/>
                    <a:pt x="64294" y="67732"/>
                  </a:cubicBezTo>
                  <a:cubicBezTo>
                    <a:pt x="63296" y="66953"/>
                    <a:pt x="62336" y="66136"/>
                    <a:pt x="61428" y="65267"/>
                  </a:cubicBezTo>
                  <a:cubicBezTo>
                    <a:pt x="60546" y="64424"/>
                    <a:pt x="59742" y="63516"/>
                    <a:pt x="58990" y="62543"/>
                  </a:cubicBezTo>
                  <a:cubicBezTo>
                    <a:pt x="58289" y="61596"/>
                    <a:pt x="57680" y="60585"/>
                    <a:pt x="57174" y="59521"/>
                  </a:cubicBezTo>
                  <a:cubicBezTo>
                    <a:pt x="56694" y="58471"/>
                    <a:pt x="56331" y="57368"/>
                    <a:pt x="56097" y="56240"/>
                  </a:cubicBezTo>
                  <a:lnTo>
                    <a:pt x="55954" y="55384"/>
                  </a:lnTo>
                  <a:cubicBezTo>
                    <a:pt x="55916" y="55098"/>
                    <a:pt x="55890" y="54813"/>
                    <a:pt x="55864" y="54528"/>
                  </a:cubicBezTo>
                  <a:cubicBezTo>
                    <a:pt x="55825" y="54242"/>
                    <a:pt x="55812" y="53944"/>
                    <a:pt x="55812" y="53659"/>
                  </a:cubicBezTo>
                  <a:lnTo>
                    <a:pt x="55799" y="53231"/>
                  </a:lnTo>
                  <a:cubicBezTo>
                    <a:pt x="55786" y="53075"/>
                    <a:pt x="55799" y="52932"/>
                    <a:pt x="55799" y="52790"/>
                  </a:cubicBezTo>
                  <a:cubicBezTo>
                    <a:pt x="55825" y="51635"/>
                    <a:pt x="55980" y="50481"/>
                    <a:pt x="56253" y="49352"/>
                  </a:cubicBezTo>
                  <a:cubicBezTo>
                    <a:pt x="56382" y="48795"/>
                    <a:pt x="56551" y="48237"/>
                    <a:pt x="56746" y="47692"/>
                  </a:cubicBezTo>
                  <a:lnTo>
                    <a:pt x="57070" y="46888"/>
                  </a:lnTo>
                  <a:cubicBezTo>
                    <a:pt x="57109" y="46758"/>
                    <a:pt x="57174" y="46629"/>
                    <a:pt x="57239" y="46499"/>
                  </a:cubicBezTo>
                  <a:lnTo>
                    <a:pt x="57420" y="46110"/>
                  </a:lnTo>
                  <a:cubicBezTo>
                    <a:pt x="57485" y="45980"/>
                    <a:pt x="57550" y="45850"/>
                    <a:pt x="57615" y="45721"/>
                  </a:cubicBezTo>
                  <a:lnTo>
                    <a:pt x="57822" y="45358"/>
                  </a:lnTo>
                  <a:lnTo>
                    <a:pt x="58030" y="44981"/>
                  </a:lnTo>
                  <a:lnTo>
                    <a:pt x="58133" y="44800"/>
                  </a:lnTo>
                  <a:lnTo>
                    <a:pt x="58263" y="44618"/>
                  </a:lnTo>
                  <a:lnTo>
                    <a:pt x="58730" y="43918"/>
                  </a:lnTo>
                  <a:lnTo>
                    <a:pt x="59262" y="43256"/>
                  </a:lnTo>
                  <a:cubicBezTo>
                    <a:pt x="59625" y="42802"/>
                    <a:pt x="60014" y="42361"/>
                    <a:pt x="60429" y="41959"/>
                  </a:cubicBezTo>
                  <a:cubicBezTo>
                    <a:pt x="60857" y="41531"/>
                    <a:pt x="61311" y="41103"/>
                    <a:pt x="61778" y="40675"/>
                  </a:cubicBezTo>
                  <a:cubicBezTo>
                    <a:pt x="62725" y="39819"/>
                    <a:pt x="63737" y="38924"/>
                    <a:pt x="64722" y="37913"/>
                  </a:cubicBezTo>
                  <a:cubicBezTo>
                    <a:pt x="65228" y="37407"/>
                    <a:pt x="65708" y="36862"/>
                    <a:pt x="66175" y="36265"/>
                  </a:cubicBezTo>
                  <a:lnTo>
                    <a:pt x="66525" y="35824"/>
                  </a:lnTo>
                  <a:cubicBezTo>
                    <a:pt x="66629" y="35682"/>
                    <a:pt x="66733" y="35513"/>
                    <a:pt x="66850" y="35357"/>
                  </a:cubicBezTo>
                  <a:cubicBezTo>
                    <a:pt x="67070" y="35033"/>
                    <a:pt x="67265" y="34709"/>
                    <a:pt x="67459" y="34385"/>
                  </a:cubicBezTo>
                  <a:cubicBezTo>
                    <a:pt x="68224" y="33062"/>
                    <a:pt x="68795" y="31648"/>
                    <a:pt x="69171" y="30182"/>
                  </a:cubicBezTo>
                  <a:cubicBezTo>
                    <a:pt x="69859" y="27290"/>
                    <a:pt x="69872" y="24281"/>
                    <a:pt x="69223" y="21388"/>
                  </a:cubicBezTo>
                  <a:cubicBezTo>
                    <a:pt x="68588" y="18535"/>
                    <a:pt x="67407" y="15824"/>
                    <a:pt x="65734" y="13437"/>
                  </a:cubicBezTo>
                  <a:lnTo>
                    <a:pt x="65410" y="12983"/>
                  </a:lnTo>
                  <a:lnTo>
                    <a:pt x="65073" y="12555"/>
                  </a:lnTo>
                  <a:cubicBezTo>
                    <a:pt x="64865" y="12257"/>
                    <a:pt x="64619" y="11985"/>
                    <a:pt x="64372" y="11699"/>
                  </a:cubicBezTo>
                  <a:cubicBezTo>
                    <a:pt x="64126" y="11427"/>
                    <a:pt x="63892" y="11155"/>
                    <a:pt x="63633" y="10895"/>
                  </a:cubicBezTo>
                  <a:cubicBezTo>
                    <a:pt x="63374" y="10636"/>
                    <a:pt x="63127" y="10376"/>
                    <a:pt x="62816" y="10104"/>
                  </a:cubicBezTo>
                  <a:cubicBezTo>
                    <a:pt x="61687" y="9131"/>
                    <a:pt x="60468" y="8288"/>
                    <a:pt x="59158" y="7588"/>
                  </a:cubicBezTo>
                  <a:cubicBezTo>
                    <a:pt x="58082" y="6991"/>
                    <a:pt x="57005" y="6459"/>
                    <a:pt x="55916" y="5992"/>
                  </a:cubicBezTo>
                  <a:cubicBezTo>
                    <a:pt x="54826" y="5512"/>
                    <a:pt x="53724" y="5084"/>
                    <a:pt x="52634" y="4669"/>
                  </a:cubicBezTo>
                  <a:cubicBezTo>
                    <a:pt x="49703" y="3813"/>
                    <a:pt x="47070" y="3230"/>
                    <a:pt x="44722" y="2763"/>
                  </a:cubicBezTo>
                  <a:cubicBezTo>
                    <a:pt x="41686" y="2217"/>
                    <a:pt x="39127" y="1946"/>
                    <a:pt x="37704" y="1946"/>
                  </a:cubicBezTo>
                  <a:cubicBezTo>
                    <a:pt x="36963" y="1946"/>
                    <a:pt x="36530" y="2019"/>
                    <a:pt x="36499" y="2166"/>
                  </a:cubicBezTo>
                  <a:cubicBezTo>
                    <a:pt x="36460" y="2387"/>
                    <a:pt x="37277" y="2750"/>
                    <a:pt x="39210" y="3385"/>
                  </a:cubicBezTo>
                  <a:cubicBezTo>
                    <a:pt x="40169" y="3710"/>
                    <a:pt x="41415" y="4099"/>
                    <a:pt x="42958" y="4579"/>
                  </a:cubicBezTo>
                  <a:cubicBezTo>
                    <a:pt x="44502" y="5071"/>
                    <a:pt x="46356" y="5668"/>
                    <a:pt x="48509" y="6433"/>
                  </a:cubicBezTo>
                  <a:cubicBezTo>
                    <a:pt x="49599" y="6758"/>
                    <a:pt x="50961" y="7212"/>
                    <a:pt x="52375" y="7730"/>
                  </a:cubicBezTo>
                  <a:cubicBezTo>
                    <a:pt x="53775" y="8249"/>
                    <a:pt x="55228" y="8846"/>
                    <a:pt x="56512" y="9455"/>
                  </a:cubicBezTo>
                  <a:cubicBezTo>
                    <a:pt x="57602" y="9974"/>
                    <a:pt x="58652" y="10571"/>
                    <a:pt x="59651" y="11245"/>
                  </a:cubicBezTo>
                  <a:lnTo>
                    <a:pt x="59923" y="11427"/>
                  </a:lnTo>
                  <a:lnTo>
                    <a:pt x="60157" y="11621"/>
                  </a:lnTo>
                  <a:lnTo>
                    <a:pt x="60520" y="11894"/>
                  </a:lnTo>
                  <a:cubicBezTo>
                    <a:pt x="60624" y="11972"/>
                    <a:pt x="60689" y="12050"/>
                    <a:pt x="60741" y="12088"/>
                  </a:cubicBezTo>
                  <a:lnTo>
                    <a:pt x="60818" y="12153"/>
                  </a:lnTo>
                  <a:cubicBezTo>
                    <a:pt x="61026" y="12361"/>
                    <a:pt x="61182" y="12607"/>
                    <a:pt x="61285" y="12880"/>
                  </a:cubicBezTo>
                  <a:cubicBezTo>
                    <a:pt x="61337" y="13035"/>
                    <a:pt x="61285" y="13087"/>
                    <a:pt x="61169" y="13087"/>
                  </a:cubicBezTo>
                  <a:cubicBezTo>
                    <a:pt x="61000" y="13061"/>
                    <a:pt x="60831" y="13009"/>
                    <a:pt x="60689" y="12919"/>
                  </a:cubicBezTo>
                  <a:cubicBezTo>
                    <a:pt x="60481" y="12841"/>
                    <a:pt x="60248" y="12750"/>
                    <a:pt x="60014" y="12646"/>
                  </a:cubicBezTo>
                  <a:lnTo>
                    <a:pt x="60014" y="12646"/>
                  </a:lnTo>
                  <a:lnTo>
                    <a:pt x="60481" y="13048"/>
                  </a:lnTo>
                  <a:cubicBezTo>
                    <a:pt x="60637" y="13191"/>
                    <a:pt x="60792" y="13347"/>
                    <a:pt x="60948" y="13502"/>
                  </a:cubicBezTo>
                  <a:cubicBezTo>
                    <a:pt x="61246" y="13813"/>
                    <a:pt x="61532" y="14125"/>
                    <a:pt x="61817" y="14462"/>
                  </a:cubicBezTo>
                  <a:cubicBezTo>
                    <a:pt x="62375" y="15124"/>
                    <a:pt x="62881" y="15837"/>
                    <a:pt x="63335" y="16576"/>
                  </a:cubicBezTo>
                  <a:cubicBezTo>
                    <a:pt x="64243" y="18055"/>
                    <a:pt x="64930" y="19663"/>
                    <a:pt x="65384" y="21336"/>
                  </a:cubicBezTo>
                  <a:cubicBezTo>
                    <a:pt x="65851" y="22997"/>
                    <a:pt x="66058" y="24735"/>
                    <a:pt x="65981" y="26460"/>
                  </a:cubicBezTo>
                  <a:cubicBezTo>
                    <a:pt x="65929" y="28146"/>
                    <a:pt x="65540" y="29819"/>
                    <a:pt x="64865" y="31375"/>
                  </a:cubicBezTo>
                  <a:cubicBezTo>
                    <a:pt x="64191" y="32919"/>
                    <a:pt x="63166" y="34229"/>
                    <a:pt x="61934" y="35487"/>
                  </a:cubicBezTo>
                  <a:cubicBezTo>
                    <a:pt x="60702" y="36745"/>
                    <a:pt x="59275" y="37925"/>
                    <a:pt x="57887" y="39300"/>
                  </a:cubicBezTo>
                  <a:cubicBezTo>
                    <a:pt x="57537" y="39651"/>
                    <a:pt x="57187" y="40001"/>
                    <a:pt x="56862" y="40377"/>
                  </a:cubicBezTo>
                  <a:lnTo>
                    <a:pt x="56616" y="40662"/>
                  </a:lnTo>
                  <a:cubicBezTo>
                    <a:pt x="56551" y="40753"/>
                    <a:pt x="56460" y="40857"/>
                    <a:pt x="56382" y="40961"/>
                  </a:cubicBezTo>
                  <a:lnTo>
                    <a:pt x="55916" y="41557"/>
                  </a:lnTo>
                  <a:cubicBezTo>
                    <a:pt x="55747" y="41752"/>
                    <a:pt x="55617" y="41959"/>
                    <a:pt x="55475" y="42167"/>
                  </a:cubicBezTo>
                  <a:lnTo>
                    <a:pt x="55047" y="42802"/>
                  </a:lnTo>
                  <a:cubicBezTo>
                    <a:pt x="54917" y="43010"/>
                    <a:pt x="54787" y="43230"/>
                    <a:pt x="54670" y="43451"/>
                  </a:cubicBezTo>
                  <a:cubicBezTo>
                    <a:pt x="54541" y="43671"/>
                    <a:pt x="54411" y="43879"/>
                    <a:pt x="54294" y="44112"/>
                  </a:cubicBezTo>
                  <a:cubicBezTo>
                    <a:pt x="53386" y="45902"/>
                    <a:pt x="52738" y="47822"/>
                    <a:pt x="52401" y="49806"/>
                  </a:cubicBezTo>
                  <a:cubicBezTo>
                    <a:pt x="52063" y="51791"/>
                    <a:pt x="52024" y="53814"/>
                    <a:pt x="52284" y="55812"/>
                  </a:cubicBezTo>
                  <a:cubicBezTo>
                    <a:pt x="52556" y="57822"/>
                    <a:pt x="53166" y="59781"/>
                    <a:pt x="54074" y="61596"/>
                  </a:cubicBezTo>
                  <a:cubicBezTo>
                    <a:pt x="54969" y="63373"/>
                    <a:pt x="56110" y="65034"/>
                    <a:pt x="57459" y="66512"/>
                  </a:cubicBezTo>
                  <a:cubicBezTo>
                    <a:pt x="58769" y="67952"/>
                    <a:pt x="60209" y="69275"/>
                    <a:pt x="61739" y="70468"/>
                  </a:cubicBezTo>
                  <a:cubicBezTo>
                    <a:pt x="64774" y="72855"/>
                    <a:pt x="67991" y="74826"/>
                    <a:pt x="71078" y="76850"/>
                  </a:cubicBezTo>
                  <a:cubicBezTo>
                    <a:pt x="72449" y="77737"/>
                    <a:pt x="73799" y="78644"/>
                    <a:pt x="75092" y="79590"/>
                  </a:cubicBezTo>
                  <a:lnTo>
                    <a:pt x="75092" y="79590"/>
                  </a:lnTo>
                  <a:cubicBezTo>
                    <a:pt x="73782" y="78642"/>
                    <a:pt x="72414" y="77739"/>
                    <a:pt x="71026" y="76837"/>
                  </a:cubicBezTo>
                  <a:cubicBezTo>
                    <a:pt x="67913" y="74813"/>
                    <a:pt x="64671" y="72842"/>
                    <a:pt x="61623" y="70442"/>
                  </a:cubicBezTo>
                  <a:cubicBezTo>
                    <a:pt x="60066" y="69223"/>
                    <a:pt x="58626" y="67887"/>
                    <a:pt x="57303" y="66421"/>
                  </a:cubicBezTo>
                  <a:cubicBezTo>
                    <a:pt x="55941" y="64917"/>
                    <a:pt x="54800" y="63244"/>
                    <a:pt x="53892" y="61428"/>
                  </a:cubicBezTo>
                  <a:lnTo>
                    <a:pt x="53724" y="61091"/>
                  </a:lnTo>
                  <a:cubicBezTo>
                    <a:pt x="53672" y="60974"/>
                    <a:pt x="53620" y="60857"/>
                    <a:pt x="53568" y="60727"/>
                  </a:cubicBezTo>
                  <a:lnTo>
                    <a:pt x="53270" y="60014"/>
                  </a:lnTo>
                  <a:cubicBezTo>
                    <a:pt x="53166" y="59781"/>
                    <a:pt x="53088" y="59534"/>
                    <a:pt x="53010" y="59288"/>
                  </a:cubicBezTo>
                  <a:lnTo>
                    <a:pt x="52764" y="58561"/>
                  </a:lnTo>
                  <a:cubicBezTo>
                    <a:pt x="52699" y="58315"/>
                    <a:pt x="52634" y="58069"/>
                    <a:pt x="52569" y="57809"/>
                  </a:cubicBezTo>
                  <a:cubicBezTo>
                    <a:pt x="52517" y="57563"/>
                    <a:pt x="52439" y="57316"/>
                    <a:pt x="52388" y="57070"/>
                  </a:cubicBezTo>
                  <a:lnTo>
                    <a:pt x="52258" y="56305"/>
                  </a:lnTo>
                  <a:cubicBezTo>
                    <a:pt x="52206" y="56058"/>
                    <a:pt x="52167" y="55799"/>
                    <a:pt x="52141" y="55552"/>
                  </a:cubicBezTo>
                  <a:cubicBezTo>
                    <a:pt x="51895" y="53516"/>
                    <a:pt x="51960" y="51454"/>
                    <a:pt x="52336" y="49443"/>
                  </a:cubicBezTo>
                  <a:lnTo>
                    <a:pt x="52401" y="49067"/>
                  </a:lnTo>
                  <a:lnTo>
                    <a:pt x="52491" y="48691"/>
                  </a:lnTo>
                  <a:lnTo>
                    <a:pt x="52673" y="47952"/>
                  </a:lnTo>
                  <a:lnTo>
                    <a:pt x="52712" y="47757"/>
                  </a:lnTo>
                  <a:lnTo>
                    <a:pt x="52777" y="47575"/>
                  </a:lnTo>
                  <a:lnTo>
                    <a:pt x="52880" y="47212"/>
                  </a:lnTo>
                  <a:lnTo>
                    <a:pt x="53114" y="46473"/>
                  </a:lnTo>
                  <a:lnTo>
                    <a:pt x="53399" y="45773"/>
                  </a:lnTo>
                  <a:lnTo>
                    <a:pt x="53542" y="45409"/>
                  </a:lnTo>
                  <a:cubicBezTo>
                    <a:pt x="53594" y="45293"/>
                    <a:pt x="53646" y="45176"/>
                    <a:pt x="53698" y="45059"/>
                  </a:cubicBezTo>
                  <a:lnTo>
                    <a:pt x="54022" y="44359"/>
                  </a:lnTo>
                  <a:lnTo>
                    <a:pt x="54178" y="44009"/>
                  </a:lnTo>
                  <a:cubicBezTo>
                    <a:pt x="54242" y="43905"/>
                    <a:pt x="54307" y="43788"/>
                    <a:pt x="54372" y="43671"/>
                  </a:cubicBezTo>
                  <a:cubicBezTo>
                    <a:pt x="54631" y="43230"/>
                    <a:pt x="54865" y="42776"/>
                    <a:pt x="55163" y="42348"/>
                  </a:cubicBezTo>
                  <a:lnTo>
                    <a:pt x="55591" y="41700"/>
                  </a:lnTo>
                  <a:cubicBezTo>
                    <a:pt x="55747" y="41492"/>
                    <a:pt x="55903" y="41298"/>
                    <a:pt x="56071" y="41090"/>
                  </a:cubicBezTo>
                  <a:cubicBezTo>
                    <a:pt x="56227" y="40896"/>
                    <a:pt x="56382" y="40675"/>
                    <a:pt x="56551" y="40494"/>
                  </a:cubicBezTo>
                  <a:cubicBezTo>
                    <a:pt x="56720" y="40299"/>
                    <a:pt x="56888" y="40105"/>
                    <a:pt x="57070" y="39923"/>
                  </a:cubicBezTo>
                  <a:cubicBezTo>
                    <a:pt x="57239" y="39741"/>
                    <a:pt x="57407" y="39547"/>
                    <a:pt x="57589" y="39378"/>
                  </a:cubicBezTo>
                  <a:cubicBezTo>
                    <a:pt x="57757" y="39197"/>
                    <a:pt x="57939" y="39015"/>
                    <a:pt x="58108" y="38846"/>
                  </a:cubicBezTo>
                  <a:cubicBezTo>
                    <a:pt x="59521" y="37472"/>
                    <a:pt x="60961" y="36278"/>
                    <a:pt x="62167" y="35007"/>
                  </a:cubicBezTo>
                  <a:cubicBezTo>
                    <a:pt x="62751" y="34385"/>
                    <a:pt x="63283" y="33723"/>
                    <a:pt x="63763" y="33010"/>
                  </a:cubicBezTo>
                  <a:cubicBezTo>
                    <a:pt x="64217" y="32309"/>
                    <a:pt x="64593" y="31570"/>
                    <a:pt x="64891" y="30792"/>
                  </a:cubicBezTo>
                  <a:cubicBezTo>
                    <a:pt x="65501" y="29209"/>
                    <a:pt x="65799" y="27523"/>
                    <a:pt x="65786" y="25824"/>
                  </a:cubicBezTo>
                  <a:cubicBezTo>
                    <a:pt x="65773" y="24086"/>
                    <a:pt x="65501" y="22361"/>
                    <a:pt x="64956" y="20714"/>
                  </a:cubicBezTo>
                  <a:cubicBezTo>
                    <a:pt x="64437" y="19054"/>
                    <a:pt x="63672" y="17471"/>
                    <a:pt x="62686" y="16031"/>
                  </a:cubicBezTo>
                  <a:cubicBezTo>
                    <a:pt x="62206" y="15318"/>
                    <a:pt x="61661" y="14631"/>
                    <a:pt x="61065" y="14008"/>
                  </a:cubicBezTo>
                  <a:lnTo>
                    <a:pt x="60844" y="13762"/>
                  </a:lnTo>
                  <a:lnTo>
                    <a:pt x="60624" y="13541"/>
                  </a:lnTo>
                  <a:lnTo>
                    <a:pt x="60390" y="13308"/>
                  </a:lnTo>
                  <a:cubicBezTo>
                    <a:pt x="60313" y="13230"/>
                    <a:pt x="60235" y="13178"/>
                    <a:pt x="60157" y="13100"/>
                  </a:cubicBezTo>
                  <a:cubicBezTo>
                    <a:pt x="59846" y="12828"/>
                    <a:pt x="59521" y="12568"/>
                    <a:pt x="59184" y="12335"/>
                  </a:cubicBezTo>
                  <a:cubicBezTo>
                    <a:pt x="59049" y="12302"/>
                    <a:pt x="58934" y="12282"/>
                    <a:pt x="58850" y="12282"/>
                  </a:cubicBezTo>
                  <a:cubicBezTo>
                    <a:pt x="58636" y="12282"/>
                    <a:pt x="58619" y="12409"/>
                    <a:pt x="58964" y="12763"/>
                  </a:cubicBezTo>
                  <a:cubicBezTo>
                    <a:pt x="59067" y="12893"/>
                    <a:pt x="59223" y="13048"/>
                    <a:pt x="59418" y="13243"/>
                  </a:cubicBezTo>
                  <a:cubicBezTo>
                    <a:pt x="59508" y="13334"/>
                    <a:pt x="59599" y="13450"/>
                    <a:pt x="59703" y="13567"/>
                  </a:cubicBezTo>
                  <a:lnTo>
                    <a:pt x="59872" y="13736"/>
                  </a:lnTo>
                  <a:cubicBezTo>
                    <a:pt x="59923" y="13801"/>
                    <a:pt x="59988" y="13891"/>
                    <a:pt x="60066" y="13956"/>
                  </a:cubicBezTo>
                  <a:cubicBezTo>
                    <a:pt x="60196" y="14112"/>
                    <a:pt x="60351" y="14280"/>
                    <a:pt x="60494" y="14475"/>
                  </a:cubicBezTo>
                  <a:lnTo>
                    <a:pt x="60741" y="14760"/>
                  </a:lnTo>
                  <a:cubicBezTo>
                    <a:pt x="60831" y="14864"/>
                    <a:pt x="60909" y="14968"/>
                    <a:pt x="60987" y="15085"/>
                  </a:cubicBezTo>
                  <a:cubicBezTo>
                    <a:pt x="61389" y="15590"/>
                    <a:pt x="61752" y="16109"/>
                    <a:pt x="62076" y="16654"/>
                  </a:cubicBezTo>
                  <a:lnTo>
                    <a:pt x="62284" y="16991"/>
                  </a:lnTo>
                  <a:lnTo>
                    <a:pt x="62479" y="17367"/>
                  </a:lnTo>
                  <a:cubicBezTo>
                    <a:pt x="62634" y="17614"/>
                    <a:pt x="62764" y="17899"/>
                    <a:pt x="62907" y="18185"/>
                  </a:cubicBezTo>
                  <a:cubicBezTo>
                    <a:pt x="63231" y="18833"/>
                    <a:pt x="63503" y="19495"/>
                    <a:pt x="63750" y="20169"/>
                  </a:cubicBezTo>
                  <a:cubicBezTo>
                    <a:pt x="64359" y="21842"/>
                    <a:pt x="64697" y="23606"/>
                    <a:pt x="64761" y="25396"/>
                  </a:cubicBezTo>
                  <a:cubicBezTo>
                    <a:pt x="64787" y="26408"/>
                    <a:pt x="64709" y="27406"/>
                    <a:pt x="64515" y="28405"/>
                  </a:cubicBezTo>
                  <a:cubicBezTo>
                    <a:pt x="64320" y="29443"/>
                    <a:pt x="63983" y="30442"/>
                    <a:pt x="63516" y="31388"/>
                  </a:cubicBezTo>
                  <a:cubicBezTo>
                    <a:pt x="63387" y="31622"/>
                    <a:pt x="63270" y="31868"/>
                    <a:pt x="63127" y="32102"/>
                  </a:cubicBezTo>
                  <a:cubicBezTo>
                    <a:pt x="63049" y="32219"/>
                    <a:pt x="62984" y="32335"/>
                    <a:pt x="62907" y="32439"/>
                  </a:cubicBezTo>
                  <a:lnTo>
                    <a:pt x="62673" y="32789"/>
                  </a:lnTo>
                  <a:cubicBezTo>
                    <a:pt x="62336" y="33256"/>
                    <a:pt x="61973" y="33710"/>
                    <a:pt x="61584" y="34138"/>
                  </a:cubicBezTo>
                  <a:cubicBezTo>
                    <a:pt x="60754" y="35033"/>
                    <a:pt x="59755" y="35941"/>
                    <a:pt x="58678" y="36940"/>
                  </a:cubicBezTo>
                  <a:cubicBezTo>
                    <a:pt x="58133" y="37433"/>
                    <a:pt x="57589" y="37964"/>
                    <a:pt x="57031" y="38522"/>
                  </a:cubicBezTo>
                  <a:cubicBezTo>
                    <a:pt x="55241" y="40312"/>
                    <a:pt x="53801" y="42400"/>
                    <a:pt x="52790" y="44709"/>
                  </a:cubicBezTo>
                  <a:cubicBezTo>
                    <a:pt x="51467" y="47783"/>
                    <a:pt x="50896" y="51129"/>
                    <a:pt x="51116" y="54476"/>
                  </a:cubicBezTo>
                  <a:cubicBezTo>
                    <a:pt x="51233" y="56084"/>
                    <a:pt x="51545" y="57692"/>
                    <a:pt x="52037" y="59236"/>
                  </a:cubicBezTo>
                  <a:lnTo>
                    <a:pt x="52232" y="59807"/>
                  </a:lnTo>
                  <a:lnTo>
                    <a:pt x="52336" y="60092"/>
                  </a:lnTo>
                  <a:cubicBezTo>
                    <a:pt x="52362" y="60183"/>
                    <a:pt x="52401" y="60274"/>
                    <a:pt x="52439" y="60364"/>
                  </a:cubicBezTo>
                  <a:cubicBezTo>
                    <a:pt x="52595" y="60740"/>
                    <a:pt x="52738" y="61104"/>
                    <a:pt x="52906" y="61467"/>
                  </a:cubicBezTo>
                  <a:cubicBezTo>
                    <a:pt x="53257" y="62154"/>
                    <a:pt x="53594" y="62842"/>
                    <a:pt x="53996" y="63477"/>
                  </a:cubicBezTo>
                  <a:cubicBezTo>
                    <a:pt x="54372" y="64139"/>
                    <a:pt x="54813" y="64722"/>
                    <a:pt x="55228" y="65319"/>
                  </a:cubicBezTo>
                  <a:cubicBezTo>
                    <a:pt x="55449" y="65604"/>
                    <a:pt x="55669" y="65877"/>
                    <a:pt x="55890" y="66149"/>
                  </a:cubicBezTo>
                  <a:cubicBezTo>
                    <a:pt x="55993" y="66292"/>
                    <a:pt x="56097" y="66434"/>
                    <a:pt x="56214" y="66564"/>
                  </a:cubicBezTo>
                  <a:lnTo>
                    <a:pt x="56551" y="66953"/>
                  </a:lnTo>
                  <a:cubicBezTo>
                    <a:pt x="57420" y="67926"/>
                    <a:pt x="58341" y="68860"/>
                    <a:pt x="59327" y="69729"/>
                  </a:cubicBezTo>
                  <a:cubicBezTo>
                    <a:pt x="61856" y="71986"/>
                    <a:pt x="64593" y="73854"/>
                    <a:pt x="67291" y="75630"/>
                  </a:cubicBezTo>
                  <a:cubicBezTo>
                    <a:pt x="69988" y="77407"/>
                    <a:pt x="72673" y="79094"/>
                    <a:pt x="75099" y="80935"/>
                  </a:cubicBezTo>
                  <a:cubicBezTo>
                    <a:pt x="77524" y="82790"/>
                    <a:pt x="79703" y="84801"/>
                    <a:pt x="81182" y="87135"/>
                  </a:cubicBezTo>
                  <a:cubicBezTo>
                    <a:pt x="82648" y="89444"/>
                    <a:pt x="83413" y="92129"/>
                    <a:pt x="83374" y="94866"/>
                  </a:cubicBezTo>
                  <a:cubicBezTo>
                    <a:pt x="83335" y="97641"/>
                    <a:pt x="82570" y="100560"/>
                    <a:pt x="81558" y="103556"/>
                  </a:cubicBezTo>
                  <a:cubicBezTo>
                    <a:pt x="80546" y="106552"/>
                    <a:pt x="79288" y="109626"/>
                    <a:pt x="78238" y="112933"/>
                  </a:cubicBezTo>
                  <a:cubicBezTo>
                    <a:pt x="77693" y="114620"/>
                    <a:pt x="77265" y="116345"/>
                    <a:pt x="76941" y="118096"/>
                  </a:cubicBezTo>
                  <a:lnTo>
                    <a:pt x="76824" y="118770"/>
                  </a:lnTo>
                  <a:lnTo>
                    <a:pt x="76746" y="119458"/>
                  </a:lnTo>
                  <a:lnTo>
                    <a:pt x="76577" y="120819"/>
                  </a:lnTo>
                  <a:lnTo>
                    <a:pt x="76513" y="122194"/>
                  </a:lnTo>
                  <a:cubicBezTo>
                    <a:pt x="76500" y="122415"/>
                    <a:pt x="76474" y="122648"/>
                    <a:pt x="76474" y="122869"/>
                  </a:cubicBezTo>
                  <a:lnTo>
                    <a:pt x="76474" y="123556"/>
                  </a:lnTo>
                  <a:cubicBezTo>
                    <a:pt x="76487" y="124010"/>
                    <a:pt x="76474" y="124464"/>
                    <a:pt x="76500" y="124918"/>
                  </a:cubicBezTo>
                  <a:lnTo>
                    <a:pt x="76590" y="126280"/>
                  </a:lnTo>
                  <a:cubicBezTo>
                    <a:pt x="76616" y="126734"/>
                    <a:pt x="76668" y="127175"/>
                    <a:pt x="76733" y="127616"/>
                  </a:cubicBezTo>
                  <a:lnTo>
                    <a:pt x="76811" y="128290"/>
                  </a:lnTo>
                  <a:cubicBezTo>
                    <a:pt x="76837" y="128511"/>
                    <a:pt x="76863" y="128744"/>
                    <a:pt x="76915" y="128952"/>
                  </a:cubicBezTo>
                  <a:cubicBezTo>
                    <a:pt x="77070" y="129834"/>
                    <a:pt x="77213" y="130729"/>
                    <a:pt x="77420" y="131585"/>
                  </a:cubicBezTo>
                  <a:lnTo>
                    <a:pt x="77576" y="132233"/>
                  </a:lnTo>
                  <a:lnTo>
                    <a:pt x="77641" y="132558"/>
                  </a:lnTo>
                  <a:lnTo>
                    <a:pt x="77732" y="132882"/>
                  </a:lnTo>
                  <a:lnTo>
                    <a:pt x="78082" y="134166"/>
                  </a:lnTo>
                  <a:lnTo>
                    <a:pt x="78173" y="134490"/>
                  </a:lnTo>
                  <a:lnTo>
                    <a:pt x="78277" y="134802"/>
                  </a:lnTo>
                  <a:lnTo>
                    <a:pt x="78471" y="135437"/>
                  </a:lnTo>
                  <a:cubicBezTo>
                    <a:pt x="78601" y="135852"/>
                    <a:pt x="78718" y="136267"/>
                    <a:pt x="78886" y="136682"/>
                  </a:cubicBezTo>
                  <a:lnTo>
                    <a:pt x="79327" y="137914"/>
                  </a:lnTo>
                  <a:cubicBezTo>
                    <a:pt x="79470" y="138316"/>
                    <a:pt x="79638" y="138732"/>
                    <a:pt x="79794" y="139134"/>
                  </a:cubicBezTo>
                  <a:cubicBezTo>
                    <a:pt x="80105" y="139951"/>
                    <a:pt x="80456" y="140742"/>
                    <a:pt x="80806" y="141533"/>
                  </a:cubicBezTo>
                  <a:cubicBezTo>
                    <a:pt x="80974" y="141935"/>
                    <a:pt x="81156" y="142311"/>
                    <a:pt x="81338" y="142700"/>
                  </a:cubicBezTo>
                  <a:cubicBezTo>
                    <a:pt x="81519" y="143090"/>
                    <a:pt x="81701" y="143492"/>
                    <a:pt x="81882" y="143868"/>
                  </a:cubicBezTo>
                  <a:cubicBezTo>
                    <a:pt x="82271" y="144646"/>
                    <a:pt x="82648" y="145398"/>
                    <a:pt x="83037" y="146164"/>
                  </a:cubicBezTo>
                  <a:cubicBezTo>
                    <a:pt x="83439" y="146929"/>
                    <a:pt x="83841" y="147668"/>
                    <a:pt x="84243" y="148420"/>
                  </a:cubicBezTo>
                  <a:cubicBezTo>
                    <a:pt x="85073" y="149886"/>
                    <a:pt x="85890" y="151339"/>
                    <a:pt x="86733" y="152779"/>
                  </a:cubicBezTo>
                  <a:cubicBezTo>
                    <a:pt x="88406" y="155645"/>
                    <a:pt x="90067" y="158447"/>
                    <a:pt x="91597" y="161274"/>
                  </a:cubicBezTo>
                  <a:cubicBezTo>
                    <a:pt x="92349" y="162675"/>
                    <a:pt x="93089" y="164089"/>
                    <a:pt x="93750" y="165502"/>
                  </a:cubicBezTo>
                  <a:cubicBezTo>
                    <a:pt x="94100" y="166216"/>
                    <a:pt x="94399" y="166929"/>
                    <a:pt x="94723" y="167643"/>
                  </a:cubicBezTo>
                  <a:lnTo>
                    <a:pt x="95177" y="168719"/>
                  </a:lnTo>
                  <a:lnTo>
                    <a:pt x="95397" y="169251"/>
                  </a:lnTo>
                  <a:cubicBezTo>
                    <a:pt x="95462" y="169433"/>
                    <a:pt x="95527" y="169614"/>
                    <a:pt x="95592" y="169796"/>
                  </a:cubicBezTo>
                  <a:lnTo>
                    <a:pt x="96007" y="170872"/>
                  </a:lnTo>
                  <a:lnTo>
                    <a:pt x="96357" y="171962"/>
                  </a:lnTo>
                  <a:lnTo>
                    <a:pt x="96539" y="172507"/>
                  </a:lnTo>
                  <a:lnTo>
                    <a:pt x="96707" y="173051"/>
                  </a:lnTo>
                  <a:lnTo>
                    <a:pt x="97019" y="174141"/>
                  </a:lnTo>
                  <a:cubicBezTo>
                    <a:pt x="97395" y="175568"/>
                    <a:pt x="97667" y="177020"/>
                    <a:pt x="97823" y="178486"/>
                  </a:cubicBezTo>
                  <a:cubicBezTo>
                    <a:pt x="97992" y="179939"/>
                    <a:pt x="98056" y="181391"/>
                    <a:pt x="98005" y="182857"/>
                  </a:cubicBezTo>
                  <a:cubicBezTo>
                    <a:pt x="97979" y="183583"/>
                    <a:pt x="97914" y="184310"/>
                    <a:pt x="97849" y="185023"/>
                  </a:cubicBezTo>
                  <a:cubicBezTo>
                    <a:pt x="97797" y="185373"/>
                    <a:pt x="97758" y="185736"/>
                    <a:pt x="97693" y="186087"/>
                  </a:cubicBezTo>
                  <a:lnTo>
                    <a:pt x="97615" y="186618"/>
                  </a:lnTo>
                  <a:lnTo>
                    <a:pt x="97512" y="187137"/>
                  </a:lnTo>
                  <a:cubicBezTo>
                    <a:pt x="97239" y="188512"/>
                    <a:pt x="96837" y="189848"/>
                    <a:pt x="96305" y="191145"/>
                  </a:cubicBezTo>
                  <a:cubicBezTo>
                    <a:pt x="95800" y="192403"/>
                    <a:pt x="95138" y="193583"/>
                    <a:pt x="94360" y="194686"/>
                  </a:cubicBezTo>
                  <a:cubicBezTo>
                    <a:pt x="92829" y="196852"/>
                    <a:pt x="90793" y="198486"/>
                    <a:pt x="88368" y="199641"/>
                  </a:cubicBezTo>
                  <a:cubicBezTo>
                    <a:pt x="84866" y="201340"/>
                    <a:pt x="80624" y="202066"/>
                    <a:pt x="76370" y="202235"/>
                  </a:cubicBezTo>
                  <a:cubicBezTo>
                    <a:pt x="75803" y="202255"/>
                    <a:pt x="75237" y="202266"/>
                    <a:pt x="74671" y="202266"/>
                  </a:cubicBezTo>
                  <a:cubicBezTo>
                    <a:pt x="73111" y="202266"/>
                    <a:pt x="71553" y="202185"/>
                    <a:pt x="70001" y="202014"/>
                  </a:cubicBezTo>
                  <a:cubicBezTo>
                    <a:pt x="67887" y="201781"/>
                    <a:pt x="65786" y="201405"/>
                    <a:pt x="63711" y="200886"/>
                  </a:cubicBezTo>
                  <a:cubicBezTo>
                    <a:pt x="59573" y="199835"/>
                    <a:pt x="55591" y="198214"/>
                    <a:pt x="51882" y="196074"/>
                  </a:cubicBezTo>
                  <a:cubicBezTo>
                    <a:pt x="50040" y="195010"/>
                    <a:pt x="48276" y="193817"/>
                    <a:pt x="46590" y="192507"/>
                  </a:cubicBezTo>
                  <a:cubicBezTo>
                    <a:pt x="44930" y="191184"/>
                    <a:pt x="43360" y="189757"/>
                    <a:pt x="41895" y="188214"/>
                  </a:cubicBezTo>
                  <a:cubicBezTo>
                    <a:pt x="36084" y="182053"/>
                    <a:pt x="32180" y="174063"/>
                    <a:pt x="30649" y="165645"/>
                  </a:cubicBezTo>
                  <a:cubicBezTo>
                    <a:pt x="30260" y="163544"/>
                    <a:pt x="30027" y="161417"/>
                    <a:pt x="29936" y="159290"/>
                  </a:cubicBezTo>
                  <a:cubicBezTo>
                    <a:pt x="29754" y="155022"/>
                    <a:pt x="30195" y="150755"/>
                    <a:pt x="31246" y="146618"/>
                  </a:cubicBezTo>
                  <a:cubicBezTo>
                    <a:pt x="31817" y="144503"/>
                    <a:pt x="32491" y="142428"/>
                    <a:pt x="33269" y="140379"/>
                  </a:cubicBezTo>
                  <a:cubicBezTo>
                    <a:pt x="34320" y="137499"/>
                    <a:pt x="35552" y="134581"/>
                    <a:pt x="36706" y="131494"/>
                  </a:cubicBezTo>
                  <a:cubicBezTo>
                    <a:pt x="37277" y="129964"/>
                    <a:pt x="37848" y="128394"/>
                    <a:pt x="38341" y="126773"/>
                  </a:cubicBezTo>
                  <a:lnTo>
                    <a:pt x="38704" y="125554"/>
                  </a:lnTo>
                  <a:cubicBezTo>
                    <a:pt x="38834" y="125152"/>
                    <a:pt x="38924" y="124736"/>
                    <a:pt x="39041" y="124334"/>
                  </a:cubicBezTo>
                  <a:cubicBezTo>
                    <a:pt x="39145" y="123919"/>
                    <a:pt x="39275" y="123517"/>
                    <a:pt x="39365" y="123102"/>
                  </a:cubicBezTo>
                  <a:lnTo>
                    <a:pt x="39664" y="121870"/>
                  </a:lnTo>
                  <a:cubicBezTo>
                    <a:pt x="40403" y="118550"/>
                    <a:pt x="40896" y="115190"/>
                    <a:pt x="41129" y="111792"/>
                  </a:cubicBezTo>
                  <a:cubicBezTo>
                    <a:pt x="41363" y="108407"/>
                    <a:pt x="41337" y="104996"/>
                    <a:pt x="41064" y="101610"/>
                  </a:cubicBezTo>
                  <a:cubicBezTo>
                    <a:pt x="40792" y="98225"/>
                    <a:pt x="40273" y="94853"/>
                    <a:pt x="39521" y="91545"/>
                  </a:cubicBezTo>
                  <a:cubicBezTo>
                    <a:pt x="38769" y="88238"/>
                    <a:pt x="37770" y="84995"/>
                    <a:pt x="36525" y="81830"/>
                  </a:cubicBezTo>
                  <a:cubicBezTo>
                    <a:pt x="36239" y="81039"/>
                    <a:pt x="35889" y="80274"/>
                    <a:pt x="35565" y="79496"/>
                  </a:cubicBezTo>
                  <a:cubicBezTo>
                    <a:pt x="35409" y="79094"/>
                    <a:pt x="35228" y="78717"/>
                    <a:pt x="35046" y="78328"/>
                  </a:cubicBezTo>
                  <a:cubicBezTo>
                    <a:pt x="34865" y="77952"/>
                    <a:pt x="34696" y="77563"/>
                    <a:pt x="34514" y="77187"/>
                  </a:cubicBezTo>
                  <a:lnTo>
                    <a:pt x="33957" y="76046"/>
                  </a:lnTo>
                  <a:lnTo>
                    <a:pt x="33671" y="75488"/>
                  </a:lnTo>
                  <a:lnTo>
                    <a:pt x="33373" y="74930"/>
                  </a:lnTo>
                  <a:lnTo>
                    <a:pt x="32776" y="73815"/>
                  </a:lnTo>
                  <a:cubicBezTo>
                    <a:pt x="32569" y="73438"/>
                    <a:pt x="32361" y="73075"/>
                    <a:pt x="32154" y="72712"/>
                  </a:cubicBezTo>
                  <a:cubicBezTo>
                    <a:pt x="31324" y="71246"/>
                    <a:pt x="30403" y="69833"/>
                    <a:pt x="29469" y="68445"/>
                  </a:cubicBezTo>
                  <a:lnTo>
                    <a:pt x="28743" y="67420"/>
                  </a:lnTo>
                  <a:cubicBezTo>
                    <a:pt x="28496" y="67070"/>
                    <a:pt x="28263" y="66720"/>
                    <a:pt x="28003" y="66396"/>
                  </a:cubicBezTo>
                  <a:cubicBezTo>
                    <a:pt x="27497" y="65734"/>
                    <a:pt x="26992" y="65060"/>
                    <a:pt x="26460" y="64424"/>
                  </a:cubicBezTo>
                  <a:cubicBezTo>
                    <a:pt x="24384" y="61830"/>
                    <a:pt x="22179" y="59469"/>
                    <a:pt x="20065" y="57187"/>
                  </a:cubicBezTo>
                  <a:cubicBezTo>
                    <a:pt x="17951" y="54891"/>
                    <a:pt x="15889" y="52660"/>
                    <a:pt x="14047" y="50390"/>
                  </a:cubicBezTo>
                  <a:cubicBezTo>
                    <a:pt x="13113" y="49262"/>
                    <a:pt x="12270" y="48107"/>
                    <a:pt x="11453" y="46953"/>
                  </a:cubicBezTo>
                  <a:lnTo>
                    <a:pt x="10869" y="46071"/>
                  </a:lnTo>
                  <a:cubicBezTo>
                    <a:pt x="10766" y="45928"/>
                    <a:pt x="10675" y="45786"/>
                    <a:pt x="10584" y="45630"/>
                  </a:cubicBezTo>
                  <a:lnTo>
                    <a:pt x="10312" y="45189"/>
                  </a:lnTo>
                  <a:cubicBezTo>
                    <a:pt x="9935" y="44592"/>
                    <a:pt x="9611" y="43996"/>
                    <a:pt x="9287" y="43399"/>
                  </a:cubicBezTo>
                  <a:cubicBezTo>
                    <a:pt x="8029" y="41012"/>
                    <a:pt x="7108" y="38496"/>
                    <a:pt x="6667" y="36006"/>
                  </a:cubicBezTo>
                  <a:cubicBezTo>
                    <a:pt x="6446" y="34787"/>
                    <a:pt x="6356" y="33554"/>
                    <a:pt x="6395" y="32322"/>
                  </a:cubicBezTo>
                  <a:cubicBezTo>
                    <a:pt x="6420" y="31142"/>
                    <a:pt x="6602" y="29962"/>
                    <a:pt x="6900" y="28820"/>
                  </a:cubicBezTo>
                  <a:cubicBezTo>
                    <a:pt x="7523" y="26563"/>
                    <a:pt x="8690" y="24371"/>
                    <a:pt x="10156" y="22361"/>
                  </a:cubicBezTo>
                  <a:cubicBezTo>
                    <a:pt x="10338" y="22102"/>
                    <a:pt x="10519" y="21855"/>
                    <a:pt x="10714" y="21609"/>
                  </a:cubicBezTo>
                  <a:lnTo>
                    <a:pt x="11323" y="20818"/>
                  </a:lnTo>
                  <a:cubicBezTo>
                    <a:pt x="11764" y="20260"/>
                    <a:pt x="12192" y="19715"/>
                    <a:pt x="12620" y="19157"/>
                  </a:cubicBezTo>
                  <a:lnTo>
                    <a:pt x="15111" y="15902"/>
                  </a:lnTo>
                  <a:cubicBezTo>
                    <a:pt x="16719" y="13788"/>
                    <a:pt x="18288" y="11738"/>
                    <a:pt x="19897" y="9974"/>
                  </a:cubicBezTo>
                  <a:cubicBezTo>
                    <a:pt x="20558" y="9248"/>
                    <a:pt x="21259" y="8548"/>
                    <a:pt x="21985" y="7899"/>
                  </a:cubicBezTo>
                  <a:cubicBezTo>
                    <a:pt x="22608" y="7328"/>
                    <a:pt x="23282" y="6822"/>
                    <a:pt x="23995" y="6356"/>
                  </a:cubicBezTo>
                  <a:cubicBezTo>
                    <a:pt x="25124" y="5616"/>
                    <a:pt x="26395" y="5084"/>
                    <a:pt x="27718" y="4799"/>
                  </a:cubicBezTo>
                  <a:cubicBezTo>
                    <a:pt x="27874" y="4760"/>
                    <a:pt x="28016" y="4747"/>
                    <a:pt x="28159" y="4721"/>
                  </a:cubicBezTo>
                  <a:lnTo>
                    <a:pt x="28600" y="4643"/>
                  </a:lnTo>
                  <a:lnTo>
                    <a:pt x="29443" y="4566"/>
                  </a:lnTo>
                  <a:cubicBezTo>
                    <a:pt x="29728" y="4553"/>
                    <a:pt x="29988" y="4540"/>
                    <a:pt x="30260" y="4527"/>
                  </a:cubicBezTo>
                  <a:lnTo>
                    <a:pt x="31038" y="4540"/>
                  </a:lnTo>
                  <a:cubicBezTo>
                    <a:pt x="31920" y="4579"/>
                    <a:pt x="32802" y="4669"/>
                    <a:pt x="33671" y="4812"/>
                  </a:cubicBezTo>
                  <a:cubicBezTo>
                    <a:pt x="34411" y="4916"/>
                    <a:pt x="35007" y="5045"/>
                    <a:pt x="35461" y="5097"/>
                  </a:cubicBezTo>
                  <a:lnTo>
                    <a:pt x="35630" y="5123"/>
                  </a:lnTo>
                  <a:lnTo>
                    <a:pt x="35785" y="5149"/>
                  </a:lnTo>
                  <a:cubicBezTo>
                    <a:pt x="35889" y="5162"/>
                    <a:pt x="35993" y="5175"/>
                    <a:pt x="36071" y="5175"/>
                  </a:cubicBezTo>
                  <a:cubicBezTo>
                    <a:pt x="36136" y="5182"/>
                    <a:pt x="36201" y="5185"/>
                    <a:pt x="36265" y="5185"/>
                  </a:cubicBezTo>
                  <a:cubicBezTo>
                    <a:pt x="36330" y="5185"/>
                    <a:pt x="36395" y="5182"/>
                    <a:pt x="36460" y="5175"/>
                  </a:cubicBezTo>
                  <a:cubicBezTo>
                    <a:pt x="36836" y="5136"/>
                    <a:pt x="36616" y="4890"/>
                    <a:pt x="35863" y="4449"/>
                  </a:cubicBezTo>
                  <a:cubicBezTo>
                    <a:pt x="34657" y="3800"/>
                    <a:pt x="33386" y="3307"/>
                    <a:pt x="32050" y="2996"/>
                  </a:cubicBezTo>
                  <a:cubicBezTo>
                    <a:pt x="31829" y="2944"/>
                    <a:pt x="31596" y="2879"/>
                    <a:pt x="31350" y="2828"/>
                  </a:cubicBezTo>
                  <a:lnTo>
                    <a:pt x="30597" y="2711"/>
                  </a:lnTo>
                  <a:cubicBezTo>
                    <a:pt x="30325" y="2659"/>
                    <a:pt x="30066" y="2646"/>
                    <a:pt x="29780" y="2620"/>
                  </a:cubicBezTo>
                  <a:lnTo>
                    <a:pt x="29352" y="2581"/>
                  </a:lnTo>
                  <a:lnTo>
                    <a:pt x="28924" y="2568"/>
                  </a:lnTo>
                  <a:cubicBezTo>
                    <a:pt x="28809" y="2565"/>
                    <a:pt x="28694" y="2563"/>
                    <a:pt x="28579" y="2563"/>
                  </a:cubicBezTo>
                  <a:cubicBezTo>
                    <a:pt x="27400" y="2563"/>
                    <a:pt x="26233" y="2744"/>
                    <a:pt x="25098" y="3087"/>
                  </a:cubicBezTo>
                  <a:cubicBezTo>
                    <a:pt x="23736" y="3476"/>
                    <a:pt x="22335" y="4202"/>
                    <a:pt x="20960" y="5162"/>
                  </a:cubicBezTo>
                  <a:cubicBezTo>
                    <a:pt x="20792" y="5266"/>
                    <a:pt x="20623" y="5409"/>
                    <a:pt x="20454" y="5538"/>
                  </a:cubicBezTo>
                  <a:cubicBezTo>
                    <a:pt x="20286" y="5668"/>
                    <a:pt x="20104" y="5785"/>
                    <a:pt x="19949" y="5927"/>
                  </a:cubicBezTo>
                  <a:cubicBezTo>
                    <a:pt x="19611" y="6200"/>
                    <a:pt x="19261" y="6485"/>
                    <a:pt x="18937" y="6784"/>
                  </a:cubicBezTo>
                  <a:cubicBezTo>
                    <a:pt x="18262" y="7393"/>
                    <a:pt x="17601" y="8042"/>
                    <a:pt x="16939" y="8729"/>
                  </a:cubicBezTo>
                  <a:cubicBezTo>
                    <a:pt x="14293" y="11505"/>
                    <a:pt x="11712" y="14890"/>
                    <a:pt x="8755" y="18418"/>
                  </a:cubicBezTo>
                  <a:lnTo>
                    <a:pt x="8301" y="18042"/>
                  </a:lnTo>
                  <a:cubicBezTo>
                    <a:pt x="9754" y="16278"/>
                    <a:pt x="11025" y="14631"/>
                    <a:pt x="12192" y="13139"/>
                  </a:cubicBezTo>
                  <a:cubicBezTo>
                    <a:pt x="13360" y="11647"/>
                    <a:pt x="14423" y="10311"/>
                    <a:pt x="15409" y="9144"/>
                  </a:cubicBezTo>
                  <a:cubicBezTo>
                    <a:pt x="17393" y="6796"/>
                    <a:pt x="19106" y="5123"/>
                    <a:pt x="20558" y="3982"/>
                  </a:cubicBezTo>
                  <a:cubicBezTo>
                    <a:pt x="21609" y="3152"/>
                    <a:pt x="22737" y="2425"/>
                    <a:pt x="23918" y="1816"/>
                  </a:cubicBezTo>
                  <a:cubicBezTo>
                    <a:pt x="24294" y="1595"/>
                    <a:pt x="24592" y="1466"/>
                    <a:pt x="24812" y="1336"/>
                  </a:cubicBezTo>
                  <a:cubicBezTo>
                    <a:pt x="24955" y="1258"/>
                    <a:pt x="25085" y="1167"/>
                    <a:pt x="25202" y="1051"/>
                  </a:cubicBezTo>
                  <a:cubicBezTo>
                    <a:pt x="25318" y="921"/>
                    <a:pt x="25176" y="830"/>
                    <a:pt x="24916" y="791"/>
                  </a:cubicBezTo>
                  <a:cubicBezTo>
                    <a:pt x="24657" y="752"/>
                    <a:pt x="24294" y="752"/>
                    <a:pt x="23982" y="752"/>
                  </a:cubicBezTo>
                  <a:cubicBezTo>
                    <a:pt x="23658" y="739"/>
                    <a:pt x="23412" y="726"/>
                    <a:pt x="23373" y="623"/>
                  </a:cubicBezTo>
                  <a:cubicBezTo>
                    <a:pt x="23360" y="571"/>
                    <a:pt x="23399" y="506"/>
                    <a:pt x="23515" y="389"/>
                  </a:cubicBezTo>
                  <a:cubicBezTo>
                    <a:pt x="23593" y="324"/>
                    <a:pt x="23671" y="272"/>
                    <a:pt x="23762" y="220"/>
                  </a:cubicBezTo>
                  <a:cubicBezTo>
                    <a:pt x="23866" y="156"/>
                    <a:pt x="23982" y="78"/>
                    <a:pt x="24151"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7" name="Google Shape;1127;p36"/>
          <p:cNvSpPr txBox="1">
            <a:spLocks noGrp="1"/>
          </p:cNvSpPr>
          <p:nvPr>
            <p:ph type="title" idx="4"/>
          </p:nvPr>
        </p:nvSpPr>
        <p:spPr>
          <a:xfrm>
            <a:off x="591589" y="1078150"/>
            <a:ext cx="2968154" cy="896700"/>
          </a:xfrm>
          <a:prstGeom prst="rect">
            <a:avLst/>
          </a:prstGeom>
        </p:spPr>
        <p:txBody>
          <a:bodyPr spcFirstLastPara="1" wrap="square" lIns="91425" tIns="91425" rIns="91425" bIns="91425" anchor="ctr" anchorCtr="0">
            <a:noAutofit/>
          </a:bodyPr>
          <a:lstStyle/>
          <a:p>
            <a:pPr lvl="0"/>
            <a:r>
              <a:rPr lang="en-US" altLang="en-US" dirty="0"/>
              <a:t>DATA COUPLE &amp;</a:t>
            </a:r>
            <a:br>
              <a:rPr lang="en-US" altLang="en-US" dirty="0"/>
            </a:br>
            <a:r>
              <a:rPr lang="en-US" altLang="en-US" dirty="0"/>
              <a:t>CONTROL COUPLE</a:t>
            </a:r>
            <a:endParaRPr dirty="0">
              <a:solidFill>
                <a:schemeClr val="accent1"/>
              </a:solidFill>
            </a:endParaRPr>
          </a:p>
        </p:txBody>
      </p:sp>
      <p:sp>
        <p:nvSpPr>
          <p:cNvPr id="1128" name="Google Shape;1128;p36"/>
          <p:cNvSpPr txBox="1">
            <a:spLocks noGrp="1"/>
          </p:cNvSpPr>
          <p:nvPr>
            <p:ph type="ctrTitle"/>
          </p:nvPr>
        </p:nvSpPr>
        <p:spPr>
          <a:xfrm flipH="1">
            <a:off x="4392999" y="2544400"/>
            <a:ext cx="4593044" cy="577800"/>
          </a:xfrm>
          <a:prstGeom prst="rect">
            <a:avLst/>
          </a:prstGeom>
        </p:spPr>
        <p:txBody>
          <a:bodyPr spcFirstLastPara="1" wrap="square" lIns="91425" tIns="91425" rIns="91425" bIns="91425" anchor="b" anchorCtr="0">
            <a:noAutofit/>
          </a:bodyPr>
          <a:lstStyle/>
          <a:p>
            <a:r>
              <a:rPr lang="en-US" altLang="en-US" dirty="0"/>
              <a:t>( DATA COUPLE ) </a:t>
            </a:r>
            <a:r>
              <a:rPr lang="en-US" altLang="en-US" dirty="0" err="1"/>
              <a:t>adalah</a:t>
            </a:r>
            <a:r>
              <a:rPr lang="en-US" altLang="en-US" dirty="0"/>
              <a:t> </a:t>
            </a:r>
            <a:r>
              <a:rPr lang="en-US" altLang="en-US" dirty="0" err="1"/>
              <a:t>aliran</a:t>
            </a:r>
            <a:r>
              <a:rPr lang="en-US" altLang="en-US" dirty="0"/>
              <a:t> data </a:t>
            </a:r>
            <a:r>
              <a:rPr lang="en-US" altLang="en-US" dirty="0" err="1"/>
              <a:t>dari</a:t>
            </a:r>
            <a:r>
              <a:rPr lang="en-US" altLang="en-US" dirty="0"/>
              <a:t> </a:t>
            </a:r>
            <a:r>
              <a:rPr lang="en-US" altLang="en-US" dirty="0" err="1"/>
              <a:t>modul</a:t>
            </a:r>
            <a:r>
              <a:rPr lang="en-US" altLang="en-US" dirty="0"/>
              <a:t> yang </a:t>
            </a:r>
            <a:r>
              <a:rPr lang="en-US" altLang="en-US" dirty="0" err="1"/>
              <a:t>memanggil</a:t>
            </a:r>
            <a:r>
              <a:rPr lang="en-US" altLang="en-US" dirty="0"/>
              <a:t> </a:t>
            </a:r>
            <a:r>
              <a:rPr lang="en-US" altLang="en-US" dirty="0" err="1"/>
              <a:t>ke</a:t>
            </a:r>
            <a:r>
              <a:rPr lang="en-US" altLang="en-US" dirty="0"/>
              <a:t> </a:t>
            </a:r>
            <a:r>
              <a:rPr lang="en-US" altLang="en-US" dirty="0" err="1"/>
              <a:t>modul</a:t>
            </a:r>
            <a:r>
              <a:rPr lang="en-US" altLang="en-US" dirty="0"/>
              <a:t> yang </a:t>
            </a:r>
            <a:r>
              <a:rPr lang="en-US" altLang="en-US" dirty="0" err="1"/>
              <a:t>dipanggil</a:t>
            </a:r>
            <a:r>
              <a:rPr lang="en-US" altLang="en-US" dirty="0"/>
              <a:t>.</a:t>
            </a:r>
            <a:br>
              <a:rPr lang="en-US" altLang="en-US" dirty="0"/>
            </a:br>
            <a:br>
              <a:rPr lang="en-US" altLang="en-US" dirty="0"/>
            </a:br>
            <a:r>
              <a:rPr lang="en-US" altLang="en-US" dirty="0"/>
              <a:t>Data </a:t>
            </a:r>
            <a:r>
              <a:rPr lang="en-US" altLang="en-US" dirty="0" err="1"/>
              <a:t>biasanya</a:t>
            </a:r>
            <a:r>
              <a:rPr lang="en-US" altLang="en-US" dirty="0"/>
              <a:t> </a:t>
            </a:r>
            <a:r>
              <a:rPr lang="en-US" altLang="en-US" dirty="0" err="1"/>
              <a:t>berhubungan</a:t>
            </a:r>
            <a:r>
              <a:rPr lang="en-US" altLang="en-US" dirty="0"/>
              <a:t> </a:t>
            </a:r>
            <a:r>
              <a:rPr lang="en-US" altLang="en-US" dirty="0" err="1"/>
              <a:t>dengan</a:t>
            </a:r>
            <a:r>
              <a:rPr lang="en-US" altLang="en-US" dirty="0"/>
              <a:t> </a:t>
            </a:r>
            <a:r>
              <a:rPr lang="en-US" altLang="en-US" dirty="0" err="1"/>
              <a:t>permasalahan</a:t>
            </a:r>
            <a:r>
              <a:rPr lang="en-US" altLang="en-US" dirty="0"/>
              <a:t>  (</a:t>
            </a:r>
            <a:r>
              <a:rPr lang="en-US" altLang="en-US" dirty="0" err="1"/>
              <a:t>diproses</a:t>
            </a:r>
            <a:r>
              <a:rPr lang="en-US" altLang="en-US" dirty="0"/>
              <a:t>) </a:t>
            </a:r>
            <a:br>
              <a:rPr lang="en-US" altLang="en-US" dirty="0"/>
            </a:br>
            <a:br>
              <a:rPr lang="en-US" altLang="en-US" dirty="0"/>
            </a:br>
            <a:endParaRPr lang="en-US" dirty="0"/>
          </a:p>
        </p:txBody>
      </p:sp>
      <p:sp>
        <p:nvSpPr>
          <p:cNvPr id="1130" name="Google Shape;1130;p36"/>
          <p:cNvSpPr txBox="1">
            <a:spLocks noGrp="1"/>
          </p:cNvSpPr>
          <p:nvPr>
            <p:ph type="ctrTitle" idx="2"/>
          </p:nvPr>
        </p:nvSpPr>
        <p:spPr>
          <a:xfrm flipH="1">
            <a:off x="3429276" y="4884615"/>
            <a:ext cx="5333845" cy="577800"/>
          </a:xfrm>
          <a:prstGeom prst="rect">
            <a:avLst/>
          </a:prstGeom>
        </p:spPr>
        <p:txBody>
          <a:bodyPr spcFirstLastPara="1" wrap="square" lIns="91425" tIns="91425" rIns="91425" bIns="91425" anchor="b" anchorCtr="0">
            <a:noAutofit/>
          </a:bodyPr>
          <a:lstStyle/>
          <a:p>
            <a:r>
              <a:rPr lang="en-US" altLang="en-US" dirty="0"/>
              <a:t>( CONTROL COUPLE ) </a:t>
            </a:r>
            <a:r>
              <a:rPr lang="en-US" altLang="en-US" dirty="0" err="1"/>
              <a:t>adalah</a:t>
            </a:r>
            <a:r>
              <a:rPr lang="en-US" altLang="en-US" dirty="0"/>
              <a:t> </a:t>
            </a:r>
            <a:r>
              <a:rPr lang="en-US" altLang="en-US" dirty="0" err="1"/>
              <a:t>elemen</a:t>
            </a:r>
            <a:r>
              <a:rPr lang="en-US" altLang="en-US" dirty="0"/>
              <a:t> yang </a:t>
            </a:r>
            <a:r>
              <a:rPr lang="en-US" altLang="en-US" dirty="0" err="1"/>
              <a:t>dikirimkan</a:t>
            </a:r>
            <a:r>
              <a:rPr lang="en-US" altLang="en-US" dirty="0"/>
              <a:t> oleh </a:t>
            </a:r>
            <a:r>
              <a:rPr lang="en-US" altLang="en-US" dirty="0" err="1"/>
              <a:t>modul</a:t>
            </a:r>
            <a:r>
              <a:rPr lang="en-US" altLang="en-US" dirty="0"/>
              <a:t> yang </a:t>
            </a:r>
            <a:r>
              <a:rPr lang="en-US" altLang="en-US" dirty="0" err="1"/>
              <a:t>dipanggil</a:t>
            </a:r>
            <a:r>
              <a:rPr lang="en-US" altLang="en-US" dirty="0"/>
              <a:t> </a:t>
            </a:r>
            <a:r>
              <a:rPr lang="en-US" altLang="en-US" dirty="0" err="1"/>
              <a:t>kepada</a:t>
            </a:r>
            <a:r>
              <a:rPr lang="en-US" altLang="en-US" dirty="0"/>
              <a:t> </a:t>
            </a:r>
            <a:r>
              <a:rPr lang="en-US" altLang="en-US" dirty="0" err="1"/>
              <a:t>modul</a:t>
            </a:r>
            <a:r>
              <a:rPr lang="en-US" altLang="en-US" dirty="0"/>
              <a:t> yang </a:t>
            </a:r>
            <a:r>
              <a:rPr lang="en-US" altLang="en-US" dirty="0" err="1"/>
              <a:t>memanggil</a:t>
            </a:r>
            <a:r>
              <a:rPr lang="en-US" altLang="en-US" dirty="0"/>
              <a:t> </a:t>
            </a:r>
            <a:r>
              <a:rPr lang="en-US" altLang="en-US" dirty="0" err="1"/>
              <a:t>sebagai</a:t>
            </a:r>
            <a:r>
              <a:rPr lang="en-US" altLang="en-US" dirty="0"/>
              <a:t> </a:t>
            </a:r>
            <a:r>
              <a:rPr lang="en-US" altLang="en-US" dirty="0" err="1"/>
              <a:t>tanda</a:t>
            </a:r>
            <a:r>
              <a:rPr lang="en-US" altLang="en-US" dirty="0"/>
              <a:t> </a:t>
            </a:r>
            <a:r>
              <a:rPr lang="en-US" altLang="en-US" dirty="0" err="1"/>
              <a:t>bahwa</a:t>
            </a:r>
            <a:r>
              <a:rPr lang="en-US" altLang="en-US" dirty="0"/>
              <a:t> proses </a:t>
            </a:r>
            <a:r>
              <a:rPr lang="en-US" altLang="en-US" dirty="0" err="1"/>
              <a:t>pemanggilan</a:t>
            </a:r>
            <a:r>
              <a:rPr lang="en-US" altLang="en-US" dirty="0"/>
              <a:t> </a:t>
            </a:r>
            <a:r>
              <a:rPr lang="en-US" altLang="en-US" dirty="0" err="1"/>
              <a:t>selesai</a:t>
            </a:r>
            <a:r>
              <a:rPr lang="en-US" altLang="en-US" dirty="0"/>
              <a:t> </a:t>
            </a:r>
            <a:br>
              <a:rPr lang="en-US" altLang="en-US" dirty="0"/>
            </a:br>
            <a:br>
              <a:rPr lang="en-US" altLang="en-US" dirty="0"/>
            </a:br>
            <a:r>
              <a:rPr lang="en-US" altLang="en-US" dirty="0" err="1"/>
              <a:t>Kontrol</a:t>
            </a:r>
            <a:r>
              <a:rPr lang="en-US" altLang="en-US" dirty="0"/>
              <a:t> </a:t>
            </a:r>
            <a:r>
              <a:rPr lang="en-US" altLang="en-US" dirty="0" err="1"/>
              <a:t>adalah</a:t>
            </a:r>
            <a:r>
              <a:rPr lang="en-US" altLang="en-US" dirty="0"/>
              <a:t> </a:t>
            </a:r>
            <a:r>
              <a:rPr lang="en-US" altLang="en-US" dirty="0" err="1"/>
              <a:t>alat</a:t>
            </a:r>
            <a:r>
              <a:rPr lang="en-US" altLang="en-US" dirty="0"/>
              <a:t> bantu  </a:t>
            </a:r>
            <a:r>
              <a:rPr lang="en-US" altLang="en-US" dirty="0" err="1"/>
              <a:t>untuk</a:t>
            </a:r>
            <a:r>
              <a:rPr lang="en-US" altLang="en-US" dirty="0"/>
              <a:t> </a:t>
            </a:r>
            <a:r>
              <a:rPr lang="en-US" altLang="en-US" dirty="0" err="1"/>
              <a:t>implementasi</a:t>
            </a:r>
            <a:r>
              <a:rPr lang="en-US" altLang="en-US" dirty="0"/>
              <a:t> </a:t>
            </a:r>
            <a:r>
              <a:rPr lang="en-US" altLang="en-US" dirty="0" err="1"/>
              <a:t>tidak</a:t>
            </a:r>
            <a:r>
              <a:rPr lang="en-US" altLang="en-US" dirty="0"/>
              <a:t>  </a:t>
            </a:r>
            <a:r>
              <a:rPr lang="en-US" altLang="en-US" dirty="0" err="1"/>
              <a:t>diproses</a:t>
            </a:r>
            <a:br>
              <a:rPr lang="en-US" altLang="en-US" dirty="0"/>
            </a:br>
            <a:br>
              <a:rPr lang="en-US" altLang="en-US" dirty="0"/>
            </a:br>
            <a:endParaRPr lang="en-US" dirty="0"/>
          </a:p>
        </p:txBody>
      </p:sp>
      <p:grpSp>
        <p:nvGrpSpPr>
          <p:cNvPr id="54" name="Group 10"/>
          <p:cNvGrpSpPr>
            <a:grpSpLocks/>
          </p:cNvGrpSpPr>
          <p:nvPr/>
        </p:nvGrpSpPr>
        <p:grpSpPr bwMode="auto">
          <a:xfrm>
            <a:off x="2515526" y="3227250"/>
            <a:ext cx="836613" cy="288925"/>
            <a:chOff x="444" y="1344"/>
            <a:chExt cx="363" cy="136"/>
          </a:xfrm>
        </p:grpSpPr>
        <p:sp>
          <p:nvSpPr>
            <p:cNvPr id="55" name="Oval 11"/>
            <p:cNvSpPr>
              <a:spLocks noChangeArrowheads="1"/>
            </p:cNvSpPr>
            <p:nvPr/>
          </p:nvSpPr>
          <p:spPr bwMode="auto">
            <a:xfrm>
              <a:off x="444" y="1344"/>
              <a:ext cx="137" cy="136"/>
            </a:xfrm>
            <a:prstGeom prst="ellipse">
              <a:avLst/>
            </a:prstGeom>
            <a:solidFill>
              <a:schemeClr val="bg2"/>
            </a:solidFill>
            <a:ln w="9525">
              <a:solidFill>
                <a:schemeClr val="tx1"/>
              </a:solidFill>
              <a:round/>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eaLnBrk="1" hangingPunct="1">
                <a:spcBef>
                  <a:spcPct val="0"/>
                </a:spcBef>
                <a:buClrTx/>
                <a:buSzTx/>
                <a:buFontTx/>
                <a:buNone/>
              </a:pPr>
              <a:endParaRPr lang="en-US" altLang="en-US" sz="1800"/>
            </a:p>
          </p:txBody>
        </p:sp>
        <p:sp>
          <p:nvSpPr>
            <p:cNvPr id="56" name="Line 12"/>
            <p:cNvSpPr>
              <a:spLocks noChangeShapeType="1"/>
            </p:cNvSpPr>
            <p:nvPr/>
          </p:nvSpPr>
          <p:spPr bwMode="auto">
            <a:xfrm>
              <a:off x="580" y="1416"/>
              <a:ext cx="227"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7" name="Group 10"/>
          <p:cNvGrpSpPr>
            <a:grpSpLocks/>
          </p:cNvGrpSpPr>
          <p:nvPr/>
        </p:nvGrpSpPr>
        <p:grpSpPr bwMode="auto">
          <a:xfrm>
            <a:off x="3548699" y="1001244"/>
            <a:ext cx="836613" cy="288925"/>
            <a:chOff x="444" y="1344"/>
            <a:chExt cx="363" cy="136"/>
          </a:xfrm>
        </p:grpSpPr>
        <p:sp>
          <p:nvSpPr>
            <p:cNvPr id="58" name="Oval 11"/>
            <p:cNvSpPr>
              <a:spLocks noChangeArrowheads="1"/>
            </p:cNvSpPr>
            <p:nvPr/>
          </p:nvSpPr>
          <p:spPr bwMode="auto">
            <a:xfrm>
              <a:off x="444" y="1344"/>
              <a:ext cx="137" cy="136"/>
            </a:xfrm>
            <a:prstGeom prst="ellipse">
              <a:avLst/>
            </a:prstGeom>
            <a:noFill/>
            <a:ln w="9525">
              <a:solidFill>
                <a:schemeClr val="tx1"/>
              </a:solidFill>
              <a:round/>
              <a:headEnd/>
              <a:tailEnd/>
            </a:ln>
          </p:spPr>
          <p:txBody>
            <a:bodyPr wrap="none" anchor="ct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eaLnBrk="1" hangingPunct="1">
                <a:spcBef>
                  <a:spcPct val="0"/>
                </a:spcBef>
                <a:buClrTx/>
                <a:buSzTx/>
                <a:buFontTx/>
                <a:buNone/>
              </a:pPr>
              <a:endParaRPr lang="en-US" altLang="en-US" sz="1800"/>
            </a:p>
          </p:txBody>
        </p:sp>
        <p:sp>
          <p:nvSpPr>
            <p:cNvPr id="59" name="Line 12"/>
            <p:cNvSpPr>
              <a:spLocks noChangeShapeType="1"/>
            </p:cNvSpPr>
            <p:nvPr/>
          </p:nvSpPr>
          <p:spPr bwMode="auto">
            <a:xfrm>
              <a:off x="580" y="1416"/>
              <a:ext cx="227" cy="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1059965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853466F-B8D3-4C37-AA75-E6B71599BB38}"/>
              </a:ext>
            </a:extLst>
          </p:cNvPr>
          <p:cNvSpPr>
            <a:spLocks noGrp="1"/>
          </p:cNvSpPr>
          <p:nvPr>
            <p:ph type="title"/>
          </p:nvPr>
        </p:nvSpPr>
        <p:spPr/>
        <p:txBody>
          <a:bodyPr/>
          <a:lstStyle/>
          <a:p>
            <a:r>
              <a:rPr lang="en-US" dirty="0"/>
              <a:t>MODEL BAGAN TERSTRUKTUR</a:t>
            </a:r>
            <a:endParaRPr lang="en-ID" dirty="0"/>
          </a:p>
        </p:txBody>
      </p:sp>
      <p:pic>
        <p:nvPicPr>
          <p:cNvPr id="13" name="Picture 12">
            <a:extLst>
              <a:ext uri="{FF2B5EF4-FFF2-40B4-BE49-F238E27FC236}">
                <a16:creationId xmlns:a16="http://schemas.microsoft.com/office/drawing/2014/main" id="{D8610AFE-71D0-4810-9550-6E88F6B25D65}"/>
              </a:ext>
            </a:extLst>
          </p:cNvPr>
          <p:cNvPicPr>
            <a:picLocks noChangeAspect="1"/>
          </p:cNvPicPr>
          <p:nvPr/>
        </p:nvPicPr>
        <p:blipFill rotWithShape="1">
          <a:blip r:embed="rId2"/>
          <a:srcRect t="57528"/>
          <a:stretch/>
        </p:blipFill>
        <p:spPr>
          <a:xfrm>
            <a:off x="321429" y="2377440"/>
            <a:ext cx="7706012" cy="1998930"/>
          </a:xfrm>
          <a:prstGeom prst="rect">
            <a:avLst/>
          </a:prstGeom>
        </p:spPr>
      </p:pic>
      <p:sp>
        <p:nvSpPr>
          <p:cNvPr id="14" name="Title 6">
            <a:extLst>
              <a:ext uri="{FF2B5EF4-FFF2-40B4-BE49-F238E27FC236}">
                <a16:creationId xmlns:a16="http://schemas.microsoft.com/office/drawing/2014/main" id="{1C5A1E98-10A4-4C60-A1A0-7FCF6C3C0CBC}"/>
              </a:ext>
            </a:extLst>
          </p:cNvPr>
          <p:cNvSpPr txBox="1">
            <a:spLocks/>
          </p:cNvSpPr>
          <p:nvPr/>
        </p:nvSpPr>
        <p:spPr>
          <a:xfrm>
            <a:off x="1135970" y="1636454"/>
            <a:ext cx="2298994" cy="3759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dirty="0">
                <a:solidFill>
                  <a:schemeClr val="bg2"/>
                </a:solidFill>
              </a:rPr>
              <a:t>Transformed </a:t>
            </a:r>
          </a:p>
          <a:p>
            <a:pPr algn="ctr"/>
            <a:r>
              <a:rPr lang="en-US" dirty="0">
                <a:solidFill>
                  <a:schemeClr val="bg2"/>
                </a:solidFill>
              </a:rPr>
              <a:t>Centered </a:t>
            </a:r>
            <a:endParaRPr lang="en-ID" dirty="0">
              <a:solidFill>
                <a:schemeClr val="bg2"/>
              </a:solidFill>
            </a:endParaRPr>
          </a:p>
        </p:txBody>
      </p:sp>
      <p:sp>
        <p:nvSpPr>
          <p:cNvPr id="15" name="Title 6">
            <a:extLst>
              <a:ext uri="{FF2B5EF4-FFF2-40B4-BE49-F238E27FC236}">
                <a16:creationId xmlns:a16="http://schemas.microsoft.com/office/drawing/2014/main" id="{2305BC6F-0C2D-4D1A-9EA5-898A9853BD21}"/>
              </a:ext>
            </a:extLst>
          </p:cNvPr>
          <p:cNvSpPr txBox="1">
            <a:spLocks/>
          </p:cNvSpPr>
          <p:nvPr/>
        </p:nvSpPr>
        <p:spPr>
          <a:xfrm>
            <a:off x="4953921" y="1818997"/>
            <a:ext cx="2298994" cy="3759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lt1"/>
              </a:buClr>
              <a:buSzPts val="2600"/>
              <a:buFont typeface="Abril Fatface"/>
              <a:buNone/>
              <a:defRPr sz="2600" b="0" i="0" u="none" strike="noStrike" cap="none">
                <a:solidFill>
                  <a:schemeClr val="lt1"/>
                </a:solidFill>
                <a:latin typeface="Abril Fatface"/>
                <a:ea typeface="Abril Fatface"/>
                <a:cs typeface="Abril Fatface"/>
                <a:sym typeface="Abril Fatface"/>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a:r>
              <a:rPr lang="en-US" dirty="0">
                <a:solidFill>
                  <a:schemeClr val="bg2"/>
                </a:solidFill>
              </a:rPr>
              <a:t>Transaction </a:t>
            </a:r>
          </a:p>
          <a:p>
            <a:pPr algn="ctr"/>
            <a:r>
              <a:rPr lang="en-US" dirty="0">
                <a:solidFill>
                  <a:schemeClr val="bg2"/>
                </a:solidFill>
              </a:rPr>
              <a:t>Centered </a:t>
            </a:r>
            <a:endParaRPr lang="en-ID" dirty="0">
              <a:solidFill>
                <a:schemeClr val="bg2"/>
              </a:solidFill>
            </a:endParaRPr>
          </a:p>
        </p:txBody>
      </p:sp>
    </p:spTree>
    <p:extLst>
      <p:ext uri="{BB962C8B-B14F-4D97-AF65-F5344CB8AC3E}">
        <p14:creationId xmlns:p14="http://schemas.microsoft.com/office/powerpoint/2010/main" val="2974627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6" name="Google Shape;296;p31"/>
          <p:cNvSpPr/>
          <p:nvPr/>
        </p:nvSpPr>
        <p:spPr>
          <a:xfrm>
            <a:off x="4574108" y="3128502"/>
            <a:ext cx="9143962" cy="2686768"/>
          </a:xfrm>
          <a:custGeom>
            <a:avLst/>
            <a:gdLst/>
            <a:ahLst/>
            <a:cxnLst/>
            <a:rect l="l" t="t" r="r" b="b"/>
            <a:pathLst>
              <a:path w="130140" h="38239" extrusionOk="0">
                <a:moveTo>
                  <a:pt x="1" y="0"/>
                </a:moveTo>
                <a:lnTo>
                  <a:pt x="1" y="6753"/>
                </a:lnTo>
                <a:cubicBezTo>
                  <a:pt x="1085" y="6741"/>
                  <a:pt x="2172" y="6740"/>
                  <a:pt x="3255" y="6584"/>
                </a:cubicBezTo>
                <a:cubicBezTo>
                  <a:pt x="5753" y="6227"/>
                  <a:pt x="8191" y="5556"/>
                  <a:pt x="10668" y="5092"/>
                </a:cubicBezTo>
                <a:cubicBezTo>
                  <a:pt x="13073" y="4641"/>
                  <a:pt x="15536" y="4411"/>
                  <a:pt x="18001" y="4411"/>
                </a:cubicBezTo>
                <a:cubicBezTo>
                  <a:pt x="26508" y="4411"/>
                  <a:pt x="35022" y="7151"/>
                  <a:pt x="41117" y="12997"/>
                </a:cubicBezTo>
                <a:cubicBezTo>
                  <a:pt x="42974" y="14780"/>
                  <a:pt x="44579" y="16806"/>
                  <a:pt x="46175" y="18826"/>
                </a:cubicBezTo>
                <a:lnTo>
                  <a:pt x="54739" y="29654"/>
                </a:lnTo>
                <a:cubicBezTo>
                  <a:pt x="55829" y="31033"/>
                  <a:pt x="56942" y="32453"/>
                  <a:pt x="57470" y="34128"/>
                </a:cubicBezTo>
                <a:cubicBezTo>
                  <a:pt x="57900" y="35492"/>
                  <a:pt x="57912" y="36863"/>
                  <a:pt x="57691" y="38238"/>
                </a:cubicBezTo>
                <a:lnTo>
                  <a:pt x="130139" y="38238"/>
                </a:lnTo>
                <a:lnTo>
                  <a:pt x="130139" y="0"/>
                </a:lnTo>
                <a:close/>
              </a:path>
            </a:pathLst>
          </a:custGeom>
          <a:solidFill>
            <a:srgbClr val="FAE1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31"/>
          <p:cNvSpPr/>
          <p:nvPr/>
        </p:nvSpPr>
        <p:spPr>
          <a:xfrm>
            <a:off x="141" y="2686709"/>
            <a:ext cx="9143751" cy="2458063"/>
          </a:xfrm>
          <a:custGeom>
            <a:avLst/>
            <a:gdLst/>
            <a:ahLst/>
            <a:cxnLst/>
            <a:rect l="l" t="t" r="r" b="b"/>
            <a:pathLst>
              <a:path w="130137" h="34984" extrusionOk="0">
                <a:moveTo>
                  <a:pt x="57689" y="0"/>
                </a:moveTo>
                <a:cubicBezTo>
                  <a:pt x="57225" y="2885"/>
                  <a:pt x="55722" y="5784"/>
                  <a:pt x="54839" y="8649"/>
                </a:cubicBezTo>
                <a:cubicBezTo>
                  <a:pt x="54080" y="11110"/>
                  <a:pt x="53776" y="13690"/>
                  <a:pt x="53940" y="16260"/>
                </a:cubicBezTo>
                <a:cubicBezTo>
                  <a:pt x="54022" y="17506"/>
                  <a:pt x="54212" y="18758"/>
                  <a:pt x="54037" y="19995"/>
                </a:cubicBezTo>
                <a:cubicBezTo>
                  <a:pt x="53863" y="21234"/>
                  <a:pt x="53325" y="22400"/>
                  <a:pt x="52652" y="23456"/>
                </a:cubicBezTo>
                <a:cubicBezTo>
                  <a:pt x="49713" y="28068"/>
                  <a:pt x="44259" y="30596"/>
                  <a:pt x="38833" y="31273"/>
                </a:cubicBezTo>
                <a:cubicBezTo>
                  <a:pt x="37530" y="31436"/>
                  <a:pt x="36225" y="31506"/>
                  <a:pt x="34918" y="31506"/>
                </a:cubicBezTo>
                <a:cubicBezTo>
                  <a:pt x="30780" y="31506"/>
                  <a:pt x="26630" y="30799"/>
                  <a:pt x="22537" y="30083"/>
                </a:cubicBezTo>
                <a:cubicBezTo>
                  <a:pt x="18309" y="29341"/>
                  <a:pt x="14029" y="28587"/>
                  <a:pt x="9755" y="28587"/>
                </a:cubicBezTo>
                <a:cubicBezTo>
                  <a:pt x="8584" y="28587"/>
                  <a:pt x="7413" y="28644"/>
                  <a:pt x="6244" y="28773"/>
                </a:cubicBezTo>
                <a:cubicBezTo>
                  <a:pt x="4427" y="28974"/>
                  <a:pt x="2537" y="29336"/>
                  <a:pt x="720" y="29336"/>
                </a:cubicBezTo>
                <a:cubicBezTo>
                  <a:pt x="479" y="29336"/>
                  <a:pt x="239" y="29329"/>
                  <a:pt x="0" y="29315"/>
                </a:cubicBezTo>
                <a:lnTo>
                  <a:pt x="0" y="34984"/>
                </a:lnTo>
                <a:lnTo>
                  <a:pt x="130137" y="34984"/>
                </a:lnTo>
                <a:lnTo>
                  <a:pt x="130137" y="0"/>
                </a:lnTo>
                <a:close/>
              </a:path>
            </a:pathLst>
          </a:custGeom>
          <a:solidFill>
            <a:srgbClr val="FECB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299;p31"/>
          <p:cNvSpPr txBox="1">
            <a:spLocks noGrp="1"/>
          </p:cNvSpPr>
          <p:nvPr>
            <p:ph type="ctrTitle"/>
          </p:nvPr>
        </p:nvSpPr>
        <p:spPr>
          <a:xfrm flipH="1">
            <a:off x="-296665" y="-1063720"/>
            <a:ext cx="9905271" cy="1887900"/>
          </a:xfrm>
          <a:prstGeom prst="rect">
            <a:avLst/>
          </a:prstGeom>
        </p:spPr>
        <p:txBody>
          <a:bodyPr spcFirstLastPara="1" wrap="square" lIns="91425" tIns="91425" rIns="91425" bIns="91425" anchor="b" anchorCtr="0">
            <a:noAutofit/>
          </a:bodyPr>
          <a:lstStyle/>
          <a:p>
            <a:pPr lvl="0" algn="ctr"/>
            <a:r>
              <a:rPr lang="en-US" sz="4000" dirty="0"/>
              <a:t>Transformed Centered</a:t>
            </a:r>
          </a:p>
        </p:txBody>
      </p:sp>
      <p:grpSp>
        <p:nvGrpSpPr>
          <p:cNvPr id="300" name="Google Shape;300;p31"/>
          <p:cNvGrpSpPr/>
          <p:nvPr/>
        </p:nvGrpSpPr>
        <p:grpSpPr>
          <a:xfrm rot="-8100000">
            <a:off x="7278251" y="3784947"/>
            <a:ext cx="6199498" cy="4254726"/>
            <a:chOff x="236700" y="391800"/>
            <a:chExt cx="7184050" cy="4930425"/>
          </a:xfrm>
        </p:grpSpPr>
        <p:sp>
          <p:nvSpPr>
            <p:cNvPr id="301" name="Google Shape;301;p31"/>
            <p:cNvSpPr/>
            <p:nvPr/>
          </p:nvSpPr>
          <p:spPr>
            <a:xfrm>
              <a:off x="309275" y="518025"/>
              <a:ext cx="7059975" cy="4687775"/>
            </a:xfrm>
            <a:custGeom>
              <a:avLst/>
              <a:gdLst/>
              <a:ahLst/>
              <a:cxnLst/>
              <a:rect l="l" t="t" r="r" b="b"/>
              <a:pathLst>
                <a:path w="282399" h="187511" extrusionOk="0">
                  <a:moveTo>
                    <a:pt x="146637" y="1"/>
                  </a:moveTo>
                  <a:cubicBezTo>
                    <a:pt x="118086" y="1"/>
                    <a:pt x="89551" y="1375"/>
                    <a:pt x="61124" y="4122"/>
                  </a:cubicBezTo>
                  <a:cubicBezTo>
                    <a:pt x="60422" y="4190"/>
                    <a:pt x="59797" y="4211"/>
                    <a:pt x="59244" y="4211"/>
                  </a:cubicBezTo>
                  <a:cubicBezTo>
                    <a:pt x="58290" y="4211"/>
                    <a:pt x="57550" y="4147"/>
                    <a:pt x="57000" y="4147"/>
                  </a:cubicBezTo>
                  <a:cubicBezTo>
                    <a:pt x="55571" y="4147"/>
                    <a:pt x="55419" y="4576"/>
                    <a:pt x="56106" y="7661"/>
                  </a:cubicBezTo>
                  <a:lnTo>
                    <a:pt x="55993" y="7643"/>
                  </a:lnTo>
                  <a:lnTo>
                    <a:pt x="55993" y="7643"/>
                  </a:lnTo>
                  <a:cubicBezTo>
                    <a:pt x="56911" y="14665"/>
                    <a:pt x="62398" y="21107"/>
                    <a:pt x="60918" y="28036"/>
                  </a:cubicBezTo>
                  <a:cubicBezTo>
                    <a:pt x="60225" y="31201"/>
                    <a:pt x="58147" y="33860"/>
                    <a:pt x="56012" y="36294"/>
                  </a:cubicBezTo>
                  <a:cubicBezTo>
                    <a:pt x="47379" y="46088"/>
                    <a:pt x="36892" y="54010"/>
                    <a:pt x="27266" y="62830"/>
                  </a:cubicBezTo>
                  <a:cubicBezTo>
                    <a:pt x="17641" y="71631"/>
                    <a:pt x="8652" y="81725"/>
                    <a:pt x="4326" y="94028"/>
                  </a:cubicBezTo>
                  <a:cubicBezTo>
                    <a:pt x="0" y="106332"/>
                    <a:pt x="1199" y="121276"/>
                    <a:pt x="10132" y="130789"/>
                  </a:cubicBezTo>
                  <a:cubicBezTo>
                    <a:pt x="16517" y="137605"/>
                    <a:pt x="26012" y="140957"/>
                    <a:pt x="32042" y="148111"/>
                  </a:cubicBezTo>
                  <a:cubicBezTo>
                    <a:pt x="36686" y="153616"/>
                    <a:pt x="38821" y="160864"/>
                    <a:pt x="43465" y="166388"/>
                  </a:cubicBezTo>
                  <a:cubicBezTo>
                    <a:pt x="48016" y="171837"/>
                    <a:pt x="54607" y="175152"/>
                    <a:pt x="61180" y="177793"/>
                  </a:cubicBezTo>
                  <a:cubicBezTo>
                    <a:pt x="77375" y="184249"/>
                    <a:pt x="94558" y="187511"/>
                    <a:pt x="111805" y="187511"/>
                  </a:cubicBezTo>
                  <a:cubicBezTo>
                    <a:pt x="121621" y="187511"/>
                    <a:pt x="131457" y="186454"/>
                    <a:pt x="141143" y="184328"/>
                  </a:cubicBezTo>
                  <a:cubicBezTo>
                    <a:pt x="163353" y="179422"/>
                    <a:pt x="184589" y="168879"/>
                    <a:pt x="207323" y="168598"/>
                  </a:cubicBezTo>
                  <a:cubicBezTo>
                    <a:pt x="207648" y="168594"/>
                    <a:pt x="207974" y="168592"/>
                    <a:pt x="208300" y="168592"/>
                  </a:cubicBezTo>
                  <a:cubicBezTo>
                    <a:pt x="212694" y="168592"/>
                    <a:pt x="217158" y="168916"/>
                    <a:pt x="221563" y="168916"/>
                  </a:cubicBezTo>
                  <a:cubicBezTo>
                    <a:pt x="226409" y="168916"/>
                    <a:pt x="231183" y="168524"/>
                    <a:pt x="235713" y="166875"/>
                  </a:cubicBezTo>
                  <a:cubicBezTo>
                    <a:pt x="244327" y="163729"/>
                    <a:pt x="250750" y="156444"/>
                    <a:pt x="255956" y="148897"/>
                  </a:cubicBezTo>
                  <a:cubicBezTo>
                    <a:pt x="275020" y="121238"/>
                    <a:pt x="282398" y="85807"/>
                    <a:pt x="276013" y="52830"/>
                  </a:cubicBezTo>
                  <a:cubicBezTo>
                    <a:pt x="273953" y="42287"/>
                    <a:pt x="270395" y="31688"/>
                    <a:pt x="263147" y="23748"/>
                  </a:cubicBezTo>
                  <a:cubicBezTo>
                    <a:pt x="254402" y="14159"/>
                    <a:pt x="241443" y="9646"/>
                    <a:pt x="228803" y="6762"/>
                  </a:cubicBezTo>
                  <a:cubicBezTo>
                    <a:pt x="206930" y="1762"/>
                    <a:pt x="184402" y="508"/>
                    <a:pt x="161986" y="133"/>
                  </a:cubicBezTo>
                  <a:cubicBezTo>
                    <a:pt x="156869" y="45"/>
                    <a:pt x="151753" y="1"/>
                    <a:pt x="14663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31"/>
            <p:cNvSpPr/>
            <p:nvPr/>
          </p:nvSpPr>
          <p:spPr>
            <a:xfrm>
              <a:off x="236700" y="391800"/>
              <a:ext cx="7184050" cy="4930425"/>
            </a:xfrm>
            <a:custGeom>
              <a:avLst/>
              <a:gdLst/>
              <a:ahLst/>
              <a:cxnLst/>
              <a:rect l="l" t="t" r="r" b="b"/>
              <a:pathLst>
                <a:path w="287362" h="197217" extrusionOk="0">
                  <a:moveTo>
                    <a:pt x="241144" y="9433"/>
                  </a:moveTo>
                  <a:lnTo>
                    <a:pt x="241144" y="9433"/>
                  </a:lnTo>
                  <a:cubicBezTo>
                    <a:pt x="241268" y="9471"/>
                    <a:pt x="241392" y="9508"/>
                    <a:pt x="241515" y="9544"/>
                  </a:cubicBezTo>
                  <a:lnTo>
                    <a:pt x="241515" y="9544"/>
                  </a:lnTo>
                  <a:cubicBezTo>
                    <a:pt x="241391" y="9507"/>
                    <a:pt x="241268" y="9470"/>
                    <a:pt x="241144" y="9433"/>
                  </a:cubicBezTo>
                  <a:close/>
                  <a:moveTo>
                    <a:pt x="241515" y="9544"/>
                  </a:moveTo>
                  <a:cubicBezTo>
                    <a:pt x="241983" y="9686"/>
                    <a:pt x="242450" y="9831"/>
                    <a:pt x="242916" y="9980"/>
                  </a:cubicBezTo>
                  <a:lnTo>
                    <a:pt x="242916" y="9980"/>
                  </a:lnTo>
                  <a:cubicBezTo>
                    <a:pt x="242452" y="9822"/>
                    <a:pt x="241988" y="9685"/>
                    <a:pt x="241515" y="9544"/>
                  </a:cubicBezTo>
                  <a:close/>
                  <a:moveTo>
                    <a:pt x="242916" y="9980"/>
                  </a:moveTo>
                  <a:lnTo>
                    <a:pt x="242916" y="9980"/>
                  </a:lnTo>
                  <a:cubicBezTo>
                    <a:pt x="242931" y="9985"/>
                    <a:pt x="242946" y="9990"/>
                    <a:pt x="242960" y="9995"/>
                  </a:cubicBezTo>
                  <a:lnTo>
                    <a:pt x="243328" y="10112"/>
                  </a:lnTo>
                  <a:lnTo>
                    <a:pt x="243328" y="10112"/>
                  </a:lnTo>
                  <a:cubicBezTo>
                    <a:pt x="243191" y="10068"/>
                    <a:pt x="243054" y="10024"/>
                    <a:pt x="242916" y="9980"/>
                  </a:cubicBezTo>
                  <a:close/>
                  <a:moveTo>
                    <a:pt x="229165" y="13744"/>
                  </a:moveTo>
                  <a:lnTo>
                    <a:pt x="229402" y="13797"/>
                  </a:lnTo>
                  <a:cubicBezTo>
                    <a:pt x="231069" y="14152"/>
                    <a:pt x="232698" y="14527"/>
                    <a:pt x="234327" y="14958"/>
                  </a:cubicBezTo>
                  <a:cubicBezTo>
                    <a:pt x="237586" y="15782"/>
                    <a:pt x="240788" y="16718"/>
                    <a:pt x="243897" y="17860"/>
                  </a:cubicBezTo>
                  <a:cubicBezTo>
                    <a:pt x="247005" y="18965"/>
                    <a:pt x="250002" y="20295"/>
                    <a:pt x="252904" y="21849"/>
                  </a:cubicBezTo>
                  <a:cubicBezTo>
                    <a:pt x="255751" y="23385"/>
                    <a:pt x="258410" y="25201"/>
                    <a:pt x="260882" y="27298"/>
                  </a:cubicBezTo>
                  <a:cubicBezTo>
                    <a:pt x="265732" y="31456"/>
                    <a:pt x="269309" y="36886"/>
                    <a:pt x="271799" y="42860"/>
                  </a:cubicBezTo>
                  <a:cubicBezTo>
                    <a:pt x="273054" y="45856"/>
                    <a:pt x="274084" y="48946"/>
                    <a:pt x="274889" y="52111"/>
                  </a:cubicBezTo>
                  <a:cubicBezTo>
                    <a:pt x="275713" y="55276"/>
                    <a:pt x="276331" y="58516"/>
                    <a:pt x="276874" y="61755"/>
                  </a:cubicBezTo>
                  <a:cubicBezTo>
                    <a:pt x="280882" y="87692"/>
                    <a:pt x="276612" y="114227"/>
                    <a:pt x="264646" y="137579"/>
                  </a:cubicBezTo>
                  <a:cubicBezTo>
                    <a:pt x="270601" y="125856"/>
                    <a:pt x="274683" y="113272"/>
                    <a:pt x="276706" y="100276"/>
                  </a:cubicBezTo>
                  <a:cubicBezTo>
                    <a:pt x="278785" y="87261"/>
                    <a:pt x="278766" y="74003"/>
                    <a:pt x="276650" y="60988"/>
                  </a:cubicBezTo>
                  <a:cubicBezTo>
                    <a:pt x="276125" y="57748"/>
                    <a:pt x="275451" y="54546"/>
                    <a:pt x="274608" y="51400"/>
                  </a:cubicBezTo>
                  <a:cubicBezTo>
                    <a:pt x="273785" y="48272"/>
                    <a:pt x="272717" y="45201"/>
                    <a:pt x="271444" y="42242"/>
                  </a:cubicBezTo>
                  <a:cubicBezTo>
                    <a:pt x="270189" y="39302"/>
                    <a:pt x="268635" y="36531"/>
                    <a:pt x="266799" y="33928"/>
                  </a:cubicBezTo>
                  <a:cubicBezTo>
                    <a:pt x="266706" y="33759"/>
                    <a:pt x="266575" y="33591"/>
                    <a:pt x="266462" y="33441"/>
                  </a:cubicBezTo>
                  <a:lnTo>
                    <a:pt x="266107" y="32973"/>
                  </a:lnTo>
                  <a:lnTo>
                    <a:pt x="265376" y="32036"/>
                  </a:lnTo>
                  <a:lnTo>
                    <a:pt x="264627" y="31137"/>
                  </a:lnTo>
                  <a:cubicBezTo>
                    <a:pt x="264365" y="30838"/>
                    <a:pt x="264122" y="30538"/>
                    <a:pt x="263841" y="30257"/>
                  </a:cubicBezTo>
                  <a:cubicBezTo>
                    <a:pt x="262755" y="29096"/>
                    <a:pt x="261612" y="28010"/>
                    <a:pt x="260414" y="26999"/>
                  </a:cubicBezTo>
                  <a:cubicBezTo>
                    <a:pt x="257960" y="24958"/>
                    <a:pt x="255301" y="23179"/>
                    <a:pt x="252474" y="21680"/>
                  </a:cubicBezTo>
                  <a:cubicBezTo>
                    <a:pt x="249608" y="20164"/>
                    <a:pt x="246631" y="18853"/>
                    <a:pt x="243578" y="17767"/>
                  </a:cubicBezTo>
                  <a:cubicBezTo>
                    <a:pt x="240507" y="16662"/>
                    <a:pt x="237361" y="15725"/>
                    <a:pt x="234159" y="14920"/>
                  </a:cubicBezTo>
                  <a:cubicBezTo>
                    <a:pt x="232548" y="14508"/>
                    <a:pt x="230938" y="14134"/>
                    <a:pt x="229309" y="13778"/>
                  </a:cubicBezTo>
                  <a:cubicBezTo>
                    <a:pt x="229261" y="13767"/>
                    <a:pt x="229213" y="13755"/>
                    <a:pt x="229165" y="13744"/>
                  </a:cubicBezTo>
                  <a:close/>
                  <a:moveTo>
                    <a:pt x="246801" y="170526"/>
                  </a:moveTo>
                  <a:cubicBezTo>
                    <a:pt x="246563" y="170692"/>
                    <a:pt x="246324" y="170858"/>
                    <a:pt x="246088" y="171025"/>
                  </a:cubicBezTo>
                  <a:cubicBezTo>
                    <a:pt x="245264" y="171512"/>
                    <a:pt x="244477" y="172036"/>
                    <a:pt x="243635" y="172467"/>
                  </a:cubicBezTo>
                  <a:cubicBezTo>
                    <a:pt x="244721" y="171873"/>
                    <a:pt x="245774" y="171223"/>
                    <a:pt x="246801" y="170526"/>
                  </a:cubicBezTo>
                  <a:close/>
                  <a:moveTo>
                    <a:pt x="144350" y="0"/>
                  </a:moveTo>
                  <a:cubicBezTo>
                    <a:pt x="138908" y="0"/>
                    <a:pt x="133456" y="52"/>
                    <a:pt x="127998" y="164"/>
                  </a:cubicBezTo>
                  <a:cubicBezTo>
                    <a:pt x="120357" y="351"/>
                    <a:pt x="113278" y="707"/>
                    <a:pt x="106724" y="1175"/>
                  </a:cubicBezTo>
                  <a:cubicBezTo>
                    <a:pt x="100188" y="1643"/>
                    <a:pt x="94196" y="2242"/>
                    <a:pt x="88746" y="2860"/>
                  </a:cubicBezTo>
                  <a:cubicBezTo>
                    <a:pt x="106034" y="1916"/>
                    <a:pt x="123596" y="1422"/>
                    <a:pt x="141345" y="1422"/>
                  </a:cubicBezTo>
                  <a:cubicBezTo>
                    <a:pt x="151398" y="1422"/>
                    <a:pt x="161511" y="1580"/>
                    <a:pt x="171668" y="1905"/>
                  </a:cubicBezTo>
                  <a:cubicBezTo>
                    <a:pt x="178709" y="2130"/>
                    <a:pt x="185751" y="2486"/>
                    <a:pt x="192867" y="3029"/>
                  </a:cubicBezTo>
                  <a:cubicBezTo>
                    <a:pt x="199964" y="3553"/>
                    <a:pt x="207061" y="4321"/>
                    <a:pt x="214159" y="5370"/>
                  </a:cubicBezTo>
                  <a:cubicBezTo>
                    <a:pt x="221256" y="6381"/>
                    <a:pt x="228316" y="7767"/>
                    <a:pt x="235357" y="9508"/>
                  </a:cubicBezTo>
                  <a:cubicBezTo>
                    <a:pt x="238915" y="10407"/>
                    <a:pt x="242417" y="11456"/>
                    <a:pt x="245863" y="12710"/>
                  </a:cubicBezTo>
                  <a:cubicBezTo>
                    <a:pt x="249365" y="13965"/>
                    <a:pt x="252773" y="15482"/>
                    <a:pt x="256050" y="17280"/>
                  </a:cubicBezTo>
                  <a:cubicBezTo>
                    <a:pt x="259365" y="19115"/>
                    <a:pt x="262474" y="21325"/>
                    <a:pt x="265301" y="23871"/>
                  </a:cubicBezTo>
                  <a:cubicBezTo>
                    <a:pt x="268148" y="26437"/>
                    <a:pt x="270638" y="29396"/>
                    <a:pt x="272680" y="32635"/>
                  </a:cubicBezTo>
                  <a:cubicBezTo>
                    <a:pt x="273710" y="34227"/>
                    <a:pt x="274646" y="35875"/>
                    <a:pt x="275489" y="37579"/>
                  </a:cubicBezTo>
                  <a:cubicBezTo>
                    <a:pt x="275882" y="38441"/>
                    <a:pt x="276294" y="39302"/>
                    <a:pt x="276650" y="40164"/>
                  </a:cubicBezTo>
                  <a:cubicBezTo>
                    <a:pt x="276837" y="40594"/>
                    <a:pt x="277024" y="41025"/>
                    <a:pt x="277211" y="41456"/>
                  </a:cubicBezTo>
                  <a:lnTo>
                    <a:pt x="277717" y="42767"/>
                  </a:lnTo>
                  <a:cubicBezTo>
                    <a:pt x="277886" y="43197"/>
                    <a:pt x="278035" y="43628"/>
                    <a:pt x="278204" y="44077"/>
                  </a:cubicBezTo>
                  <a:cubicBezTo>
                    <a:pt x="278354" y="44508"/>
                    <a:pt x="278522" y="44958"/>
                    <a:pt x="278672" y="45388"/>
                  </a:cubicBezTo>
                  <a:cubicBezTo>
                    <a:pt x="278953" y="46287"/>
                    <a:pt x="279253" y="47167"/>
                    <a:pt x="279496" y="48047"/>
                  </a:cubicBezTo>
                  <a:cubicBezTo>
                    <a:pt x="280039" y="49826"/>
                    <a:pt x="280489" y="51624"/>
                    <a:pt x="280901" y="53422"/>
                  </a:cubicBezTo>
                  <a:cubicBezTo>
                    <a:pt x="281107" y="54302"/>
                    <a:pt x="281313" y="55201"/>
                    <a:pt x="281481" y="56100"/>
                  </a:cubicBezTo>
                  <a:lnTo>
                    <a:pt x="281762" y="57448"/>
                  </a:lnTo>
                  <a:lnTo>
                    <a:pt x="281987" y="58815"/>
                  </a:lnTo>
                  <a:cubicBezTo>
                    <a:pt x="282155" y="59714"/>
                    <a:pt x="282324" y="60613"/>
                    <a:pt x="282455" y="61512"/>
                  </a:cubicBezTo>
                  <a:cubicBezTo>
                    <a:pt x="282586" y="62411"/>
                    <a:pt x="282736" y="63328"/>
                    <a:pt x="282848" y="64227"/>
                  </a:cubicBezTo>
                  <a:cubicBezTo>
                    <a:pt x="283354" y="67860"/>
                    <a:pt x="283653" y="71493"/>
                    <a:pt x="283822" y="75145"/>
                  </a:cubicBezTo>
                  <a:cubicBezTo>
                    <a:pt x="284009" y="78797"/>
                    <a:pt x="284047" y="82448"/>
                    <a:pt x="283897" y="86100"/>
                  </a:cubicBezTo>
                  <a:cubicBezTo>
                    <a:pt x="283747" y="89752"/>
                    <a:pt x="283466" y="93385"/>
                    <a:pt x="283017" y="97018"/>
                  </a:cubicBezTo>
                  <a:cubicBezTo>
                    <a:pt x="282155" y="104246"/>
                    <a:pt x="280676" y="111400"/>
                    <a:pt x="278635" y="118385"/>
                  </a:cubicBezTo>
                  <a:cubicBezTo>
                    <a:pt x="277623" y="121886"/>
                    <a:pt x="276444" y="125313"/>
                    <a:pt x="275133" y="128703"/>
                  </a:cubicBezTo>
                  <a:cubicBezTo>
                    <a:pt x="273841" y="132092"/>
                    <a:pt x="272399" y="135426"/>
                    <a:pt x="270807" y="138684"/>
                  </a:cubicBezTo>
                  <a:cubicBezTo>
                    <a:pt x="269234" y="141943"/>
                    <a:pt x="267511" y="145145"/>
                    <a:pt x="265657" y="148253"/>
                  </a:cubicBezTo>
                  <a:cubicBezTo>
                    <a:pt x="265189" y="149021"/>
                    <a:pt x="264740" y="149808"/>
                    <a:pt x="264253" y="150557"/>
                  </a:cubicBezTo>
                  <a:lnTo>
                    <a:pt x="262792" y="152842"/>
                  </a:lnTo>
                  <a:lnTo>
                    <a:pt x="261275" y="155089"/>
                  </a:lnTo>
                  <a:cubicBezTo>
                    <a:pt x="261032" y="155463"/>
                    <a:pt x="260769" y="155838"/>
                    <a:pt x="260507" y="156212"/>
                  </a:cubicBezTo>
                  <a:cubicBezTo>
                    <a:pt x="260245" y="156568"/>
                    <a:pt x="259983" y="156943"/>
                    <a:pt x="259721" y="157317"/>
                  </a:cubicBezTo>
                  <a:cubicBezTo>
                    <a:pt x="258653" y="158778"/>
                    <a:pt x="257530" y="160220"/>
                    <a:pt x="256350" y="161624"/>
                  </a:cubicBezTo>
                  <a:cubicBezTo>
                    <a:pt x="255189" y="163048"/>
                    <a:pt x="253934" y="164396"/>
                    <a:pt x="252605" y="165707"/>
                  </a:cubicBezTo>
                  <a:cubicBezTo>
                    <a:pt x="252268" y="166025"/>
                    <a:pt x="251949" y="166362"/>
                    <a:pt x="251612" y="166680"/>
                  </a:cubicBezTo>
                  <a:lnTo>
                    <a:pt x="250563" y="167617"/>
                  </a:lnTo>
                  <a:cubicBezTo>
                    <a:pt x="250208" y="167916"/>
                    <a:pt x="249852" y="168216"/>
                    <a:pt x="249496" y="168516"/>
                  </a:cubicBezTo>
                  <a:cubicBezTo>
                    <a:pt x="249140" y="168815"/>
                    <a:pt x="248766" y="169096"/>
                    <a:pt x="248391" y="169377"/>
                  </a:cubicBezTo>
                  <a:cubicBezTo>
                    <a:pt x="248191" y="169532"/>
                    <a:pt x="247989" y="169683"/>
                    <a:pt x="247785" y="169831"/>
                  </a:cubicBezTo>
                  <a:lnTo>
                    <a:pt x="247785" y="169831"/>
                  </a:lnTo>
                  <a:cubicBezTo>
                    <a:pt x="248377" y="169352"/>
                    <a:pt x="249000" y="168903"/>
                    <a:pt x="249571" y="168403"/>
                  </a:cubicBezTo>
                  <a:cubicBezTo>
                    <a:pt x="249871" y="168160"/>
                    <a:pt x="250189" y="167898"/>
                    <a:pt x="250489" y="167636"/>
                  </a:cubicBezTo>
                  <a:lnTo>
                    <a:pt x="251369" y="166830"/>
                  </a:lnTo>
                  <a:lnTo>
                    <a:pt x="251818" y="166437"/>
                  </a:lnTo>
                  <a:lnTo>
                    <a:pt x="252230" y="166006"/>
                  </a:lnTo>
                  <a:lnTo>
                    <a:pt x="253092" y="165182"/>
                  </a:lnTo>
                  <a:lnTo>
                    <a:pt x="253916" y="164302"/>
                  </a:lnTo>
                  <a:lnTo>
                    <a:pt x="254309" y="163871"/>
                  </a:lnTo>
                  <a:lnTo>
                    <a:pt x="254721" y="163441"/>
                  </a:lnTo>
                  <a:lnTo>
                    <a:pt x="255507" y="162542"/>
                  </a:lnTo>
                  <a:lnTo>
                    <a:pt x="256275" y="161643"/>
                  </a:lnTo>
                  <a:cubicBezTo>
                    <a:pt x="256781" y="161025"/>
                    <a:pt x="257268" y="160407"/>
                    <a:pt x="257754" y="159789"/>
                  </a:cubicBezTo>
                  <a:cubicBezTo>
                    <a:pt x="258728" y="158534"/>
                    <a:pt x="259683" y="157280"/>
                    <a:pt x="260563" y="155988"/>
                  </a:cubicBezTo>
                  <a:cubicBezTo>
                    <a:pt x="261032" y="155332"/>
                    <a:pt x="261462" y="154677"/>
                    <a:pt x="261893" y="154021"/>
                  </a:cubicBezTo>
                  <a:cubicBezTo>
                    <a:pt x="262324" y="153366"/>
                    <a:pt x="262773" y="152710"/>
                    <a:pt x="263185" y="152055"/>
                  </a:cubicBezTo>
                  <a:lnTo>
                    <a:pt x="264459" y="150051"/>
                  </a:lnTo>
                  <a:lnTo>
                    <a:pt x="265676" y="148010"/>
                  </a:lnTo>
                  <a:cubicBezTo>
                    <a:pt x="266088" y="147336"/>
                    <a:pt x="266481" y="146624"/>
                    <a:pt x="266856" y="145931"/>
                  </a:cubicBezTo>
                  <a:cubicBezTo>
                    <a:pt x="267249" y="145257"/>
                    <a:pt x="267642" y="144546"/>
                    <a:pt x="268017" y="143853"/>
                  </a:cubicBezTo>
                  <a:cubicBezTo>
                    <a:pt x="280264" y="120988"/>
                    <a:pt x="285507" y="95032"/>
                    <a:pt x="283148" y="69209"/>
                  </a:cubicBezTo>
                  <a:lnTo>
                    <a:pt x="282904" y="66830"/>
                  </a:lnTo>
                  <a:lnTo>
                    <a:pt x="282623" y="64471"/>
                  </a:lnTo>
                  <a:cubicBezTo>
                    <a:pt x="282511" y="63684"/>
                    <a:pt x="282399" y="62898"/>
                    <a:pt x="282286" y="62111"/>
                  </a:cubicBezTo>
                  <a:cubicBezTo>
                    <a:pt x="282155" y="61343"/>
                    <a:pt x="282062" y="60557"/>
                    <a:pt x="281912" y="59770"/>
                  </a:cubicBezTo>
                  <a:cubicBezTo>
                    <a:pt x="281406" y="56662"/>
                    <a:pt x="280751" y="53572"/>
                    <a:pt x="279946" y="50538"/>
                  </a:cubicBezTo>
                  <a:cubicBezTo>
                    <a:pt x="279159" y="47486"/>
                    <a:pt x="278185" y="44489"/>
                    <a:pt x="277024" y="41549"/>
                  </a:cubicBezTo>
                  <a:cubicBezTo>
                    <a:pt x="275863" y="38628"/>
                    <a:pt x="274459" y="35800"/>
                    <a:pt x="272792" y="33122"/>
                  </a:cubicBezTo>
                  <a:cubicBezTo>
                    <a:pt x="272492" y="32654"/>
                    <a:pt x="272211" y="32186"/>
                    <a:pt x="271893" y="31718"/>
                  </a:cubicBezTo>
                  <a:lnTo>
                    <a:pt x="270919" y="30332"/>
                  </a:lnTo>
                  <a:cubicBezTo>
                    <a:pt x="270245" y="29433"/>
                    <a:pt x="269571" y="28534"/>
                    <a:pt x="268822" y="27673"/>
                  </a:cubicBezTo>
                  <a:lnTo>
                    <a:pt x="268260" y="27036"/>
                  </a:lnTo>
                  <a:cubicBezTo>
                    <a:pt x="268092" y="26830"/>
                    <a:pt x="267886" y="26624"/>
                    <a:pt x="267680" y="26418"/>
                  </a:cubicBezTo>
                  <a:lnTo>
                    <a:pt x="266519" y="25201"/>
                  </a:lnTo>
                  <a:cubicBezTo>
                    <a:pt x="266125" y="24808"/>
                    <a:pt x="265713" y="24433"/>
                    <a:pt x="265301" y="24059"/>
                  </a:cubicBezTo>
                  <a:cubicBezTo>
                    <a:pt x="264871" y="23684"/>
                    <a:pt x="264477" y="23291"/>
                    <a:pt x="264047" y="22935"/>
                  </a:cubicBezTo>
                  <a:cubicBezTo>
                    <a:pt x="260676" y="20107"/>
                    <a:pt x="256949" y="17729"/>
                    <a:pt x="252979" y="15819"/>
                  </a:cubicBezTo>
                  <a:lnTo>
                    <a:pt x="251519" y="15126"/>
                  </a:lnTo>
                  <a:lnTo>
                    <a:pt x="250039" y="14471"/>
                  </a:lnTo>
                  <a:lnTo>
                    <a:pt x="249309" y="14152"/>
                  </a:lnTo>
                  <a:cubicBezTo>
                    <a:pt x="249047" y="14040"/>
                    <a:pt x="248803" y="13946"/>
                    <a:pt x="248560" y="13853"/>
                  </a:cubicBezTo>
                  <a:lnTo>
                    <a:pt x="247062" y="13253"/>
                  </a:lnTo>
                  <a:cubicBezTo>
                    <a:pt x="246575" y="13066"/>
                    <a:pt x="246069" y="12898"/>
                    <a:pt x="245563" y="12710"/>
                  </a:cubicBezTo>
                  <a:cubicBezTo>
                    <a:pt x="245077" y="12542"/>
                    <a:pt x="244571" y="12336"/>
                    <a:pt x="244065" y="12186"/>
                  </a:cubicBezTo>
                  <a:cubicBezTo>
                    <a:pt x="243073" y="11849"/>
                    <a:pt x="242062" y="11512"/>
                    <a:pt x="241050" y="11212"/>
                  </a:cubicBezTo>
                  <a:cubicBezTo>
                    <a:pt x="237043" y="9976"/>
                    <a:pt x="233017" y="8984"/>
                    <a:pt x="228990" y="8141"/>
                  </a:cubicBezTo>
                  <a:cubicBezTo>
                    <a:pt x="224964" y="7298"/>
                    <a:pt x="220957" y="6531"/>
                    <a:pt x="216949" y="5931"/>
                  </a:cubicBezTo>
                  <a:lnTo>
                    <a:pt x="215432" y="5688"/>
                  </a:lnTo>
                  <a:lnTo>
                    <a:pt x="213934" y="5482"/>
                  </a:lnTo>
                  <a:cubicBezTo>
                    <a:pt x="212942" y="5332"/>
                    <a:pt x="211930" y="5182"/>
                    <a:pt x="210938" y="5051"/>
                  </a:cubicBezTo>
                  <a:cubicBezTo>
                    <a:pt x="208934" y="4789"/>
                    <a:pt x="206930" y="4564"/>
                    <a:pt x="204945" y="4321"/>
                  </a:cubicBezTo>
                  <a:cubicBezTo>
                    <a:pt x="202942" y="4096"/>
                    <a:pt x="200957" y="3909"/>
                    <a:pt x="198953" y="3722"/>
                  </a:cubicBezTo>
                  <a:lnTo>
                    <a:pt x="195975" y="3459"/>
                  </a:lnTo>
                  <a:lnTo>
                    <a:pt x="194496" y="3347"/>
                  </a:lnTo>
                  <a:lnTo>
                    <a:pt x="192998" y="3235"/>
                  </a:lnTo>
                  <a:cubicBezTo>
                    <a:pt x="189028" y="2935"/>
                    <a:pt x="185076" y="2710"/>
                    <a:pt x="181144" y="2542"/>
                  </a:cubicBezTo>
                  <a:cubicBezTo>
                    <a:pt x="177211" y="2355"/>
                    <a:pt x="173297" y="2223"/>
                    <a:pt x="169383" y="2130"/>
                  </a:cubicBezTo>
                  <a:cubicBezTo>
                    <a:pt x="165488" y="2036"/>
                    <a:pt x="161593" y="1961"/>
                    <a:pt x="157698" y="1905"/>
                  </a:cubicBezTo>
                  <a:cubicBezTo>
                    <a:pt x="153822" y="1858"/>
                    <a:pt x="149950" y="1835"/>
                    <a:pt x="146085" y="1835"/>
                  </a:cubicBezTo>
                  <a:cubicBezTo>
                    <a:pt x="142220" y="1835"/>
                    <a:pt x="138363" y="1858"/>
                    <a:pt x="134514" y="1905"/>
                  </a:cubicBezTo>
                  <a:cubicBezTo>
                    <a:pt x="119121" y="2092"/>
                    <a:pt x="103821" y="2635"/>
                    <a:pt x="88559" y="3516"/>
                  </a:cubicBezTo>
                  <a:lnTo>
                    <a:pt x="83578" y="3797"/>
                  </a:lnTo>
                  <a:cubicBezTo>
                    <a:pt x="81930" y="3890"/>
                    <a:pt x="80263" y="4021"/>
                    <a:pt x="78597" y="4115"/>
                  </a:cubicBezTo>
                  <a:cubicBezTo>
                    <a:pt x="76443" y="4414"/>
                    <a:pt x="74383" y="4714"/>
                    <a:pt x="72436" y="4976"/>
                  </a:cubicBezTo>
                  <a:cubicBezTo>
                    <a:pt x="70507" y="5257"/>
                    <a:pt x="68690" y="5538"/>
                    <a:pt x="66967" y="5819"/>
                  </a:cubicBezTo>
                  <a:lnTo>
                    <a:pt x="64552" y="6250"/>
                  </a:lnTo>
                  <a:lnTo>
                    <a:pt x="63447" y="6437"/>
                  </a:lnTo>
                  <a:cubicBezTo>
                    <a:pt x="63128" y="6512"/>
                    <a:pt x="62829" y="6549"/>
                    <a:pt x="62510" y="6605"/>
                  </a:cubicBezTo>
                  <a:cubicBezTo>
                    <a:pt x="61892" y="6680"/>
                    <a:pt x="61312" y="6737"/>
                    <a:pt x="60656" y="6774"/>
                  </a:cubicBezTo>
                  <a:cubicBezTo>
                    <a:pt x="60338" y="6811"/>
                    <a:pt x="60001" y="6830"/>
                    <a:pt x="59552" y="6886"/>
                  </a:cubicBezTo>
                  <a:cubicBezTo>
                    <a:pt x="59439" y="6905"/>
                    <a:pt x="59327" y="6905"/>
                    <a:pt x="59177" y="6943"/>
                  </a:cubicBezTo>
                  <a:lnTo>
                    <a:pt x="58971" y="6980"/>
                  </a:lnTo>
                  <a:lnTo>
                    <a:pt x="58709" y="7036"/>
                  </a:lnTo>
                  <a:lnTo>
                    <a:pt x="58597" y="7074"/>
                  </a:lnTo>
                  <a:lnTo>
                    <a:pt x="58447" y="7130"/>
                  </a:lnTo>
                  <a:cubicBezTo>
                    <a:pt x="58334" y="7167"/>
                    <a:pt x="58222" y="7223"/>
                    <a:pt x="58128" y="7261"/>
                  </a:cubicBezTo>
                  <a:cubicBezTo>
                    <a:pt x="58016" y="7336"/>
                    <a:pt x="57904" y="7392"/>
                    <a:pt x="57791" y="7467"/>
                  </a:cubicBezTo>
                  <a:cubicBezTo>
                    <a:pt x="57660" y="7542"/>
                    <a:pt x="57548" y="7635"/>
                    <a:pt x="57435" y="7729"/>
                  </a:cubicBezTo>
                  <a:cubicBezTo>
                    <a:pt x="57323" y="7823"/>
                    <a:pt x="57229" y="7935"/>
                    <a:pt x="57136" y="8047"/>
                  </a:cubicBezTo>
                  <a:cubicBezTo>
                    <a:pt x="57042" y="8160"/>
                    <a:pt x="56967" y="8291"/>
                    <a:pt x="56911" y="8403"/>
                  </a:cubicBezTo>
                  <a:cubicBezTo>
                    <a:pt x="56836" y="8516"/>
                    <a:pt x="56780" y="8647"/>
                    <a:pt x="56724" y="8759"/>
                  </a:cubicBezTo>
                  <a:cubicBezTo>
                    <a:pt x="56686" y="8853"/>
                    <a:pt x="56649" y="8965"/>
                    <a:pt x="56630" y="9059"/>
                  </a:cubicBezTo>
                  <a:lnTo>
                    <a:pt x="56593" y="9208"/>
                  </a:lnTo>
                  <a:lnTo>
                    <a:pt x="56555" y="9340"/>
                  </a:lnTo>
                  <a:cubicBezTo>
                    <a:pt x="56555" y="9414"/>
                    <a:pt x="56537" y="9489"/>
                    <a:pt x="56518" y="9564"/>
                  </a:cubicBezTo>
                  <a:cubicBezTo>
                    <a:pt x="56518" y="9695"/>
                    <a:pt x="56518" y="9826"/>
                    <a:pt x="56518" y="9958"/>
                  </a:cubicBezTo>
                  <a:cubicBezTo>
                    <a:pt x="56518" y="10089"/>
                    <a:pt x="56537" y="10182"/>
                    <a:pt x="56537" y="10276"/>
                  </a:cubicBezTo>
                  <a:cubicBezTo>
                    <a:pt x="56537" y="10370"/>
                    <a:pt x="56555" y="10463"/>
                    <a:pt x="56574" y="10538"/>
                  </a:cubicBezTo>
                  <a:cubicBezTo>
                    <a:pt x="56593" y="10688"/>
                    <a:pt x="56630" y="10838"/>
                    <a:pt x="56668" y="10988"/>
                  </a:cubicBezTo>
                  <a:cubicBezTo>
                    <a:pt x="56780" y="11381"/>
                    <a:pt x="56911" y="11774"/>
                    <a:pt x="57098" y="12149"/>
                  </a:cubicBezTo>
                  <a:cubicBezTo>
                    <a:pt x="57363" y="12695"/>
                    <a:pt x="57577" y="12976"/>
                    <a:pt x="57727" y="12976"/>
                  </a:cubicBezTo>
                  <a:cubicBezTo>
                    <a:pt x="57736" y="12976"/>
                    <a:pt x="57745" y="12975"/>
                    <a:pt x="57754" y="12973"/>
                  </a:cubicBezTo>
                  <a:cubicBezTo>
                    <a:pt x="57904" y="12935"/>
                    <a:pt x="57979" y="12598"/>
                    <a:pt x="57997" y="11868"/>
                  </a:cubicBezTo>
                  <a:cubicBezTo>
                    <a:pt x="58016" y="11493"/>
                    <a:pt x="57997" y="11044"/>
                    <a:pt x="58035" y="10426"/>
                  </a:cubicBezTo>
                  <a:cubicBezTo>
                    <a:pt x="58053" y="10257"/>
                    <a:pt x="58072" y="10089"/>
                    <a:pt x="58110" y="9920"/>
                  </a:cubicBezTo>
                  <a:cubicBezTo>
                    <a:pt x="58147" y="9695"/>
                    <a:pt x="58241" y="9489"/>
                    <a:pt x="58372" y="9302"/>
                  </a:cubicBezTo>
                  <a:cubicBezTo>
                    <a:pt x="58540" y="9096"/>
                    <a:pt x="58765" y="8946"/>
                    <a:pt x="59027" y="8890"/>
                  </a:cubicBezTo>
                  <a:cubicBezTo>
                    <a:pt x="59178" y="8863"/>
                    <a:pt x="59339" y="8845"/>
                    <a:pt x="59495" y="8845"/>
                  </a:cubicBezTo>
                  <a:cubicBezTo>
                    <a:pt x="59552" y="8845"/>
                    <a:pt x="59609" y="8848"/>
                    <a:pt x="59664" y="8853"/>
                  </a:cubicBezTo>
                  <a:cubicBezTo>
                    <a:pt x="60057" y="8871"/>
                    <a:pt x="60450" y="8928"/>
                    <a:pt x="60881" y="8984"/>
                  </a:cubicBezTo>
                  <a:cubicBezTo>
                    <a:pt x="61293" y="9040"/>
                    <a:pt x="61761" y="9096"/>
                    <a:pt x="62229" y="9134"/>
                  </a:cubicBezTo>
                  <a:cubicBezTo>
                    <a:pt x="62763" y="9162"/>
                    <a:pt x="63297" y="9176"/>
                    <a:pt x="63833" y="9176"/>
                  </a:cubicBezTo>
                  <a:cubicBezTo>
                    <a:pt x="64369" y="9176"/>
                    <a:pt x="64907" y="9162"/>
                    <a:pt x="65450" y="9134"/>
                  </a:cubicBezTo>
                  <a:cubicBezTo>
                    <a:pt x="67829" y="9059"/>
                    <a:pt x="70694" y="8928"/>
                    <a:pt x="74065" y="8778"/>
                  </a:cubicBezTo>
                  <a:lnTo>
                    <a:pt x="76874" y="8534"/>
                  </a:lnTo>
                  <a:lnTo>
                    <a:pt x="80076" y="8291"/>
                  </a:lnTo>
                  <a:cubicBezTo>
                    <a:pt x="82304" y="8122"/>
                    <a:pt x="84627" y="7954"/>
                    <a:pt x="86743" y="7804"/>
                  </a:cubicBezTo>
                  <a:cubicBezTo>
                    <a:pt x="88840" y="7654"/>
                    <a:pt x="90750" y="7523"/>
                    <a:pt x="92117" y="7429"/>
                  </a:cubicBezTo>
                  <a:lnTo>
                    <a:pt x="94346" y="7298"/>
                  </a:lnTo>
                  <a:lnTo>
                    <a:pt x="94346" y="7298"/>
                  </a:lnTo>
                  <a:cubicBezTo>
                    <a:pt x="97024" y="7542"/>
                    <a:pt x="95525" y="8085"/>
                    <a:pt x="93952" y="8609"/>
                  </a:cubicBezTo>
                  <a:cubicBezTo>
                    <a:pt x="104851" y="7991"/>
                    <a:pt x="115788" y="7561"/>
                    <a:pt x="126705" y="7336"/>
                  </a:cubicBezTo>
                  <a:cubicBezTo>
                    <a:pt x="133070" y="7205"/>
                    <a:pt x="139442" y="7137"/>
                    <a:pt x="145812" y="7137"/>
                  </a:cubicBezTo>
                  <a:cubicBezTo>
                    <a:pt x="150369" y="7137"/>
                    <a:pt x="154924" y="7172"/>
                    <a:pt x="159477" y="7242"/>
                  </a:cubicBezTo>
                  <a:cubicBezTo>
                    <a:pt x="170395" y="7411"/>
                    <a:pt x="181312" y="7748"/>
                    <a:pt x="192174" y="8553"/>
                  </a:cubicBezTo>
                  <a:cubicBezTo>
                    <a:pt x="203016" y="9358"/>
                    <a:pt x="213822" y="10650"/>
                    <a:pt x="224440" y="12748"/>
                  </a:cubicBezTo>
                  <a:lnTo>
                    <a:pt x="225259" y="12914"/>
                  </a:lnTo>
                  <a:lnTo>
                    <a:pt x="224421" y="12748"/>
                  </a:lnTo>
                  <a:cubicBezTo>
                    <a:pt x="213784" y="10669"/>
                    <a:pt x="202923" y="9396"/>
                    <a:pt x="191986" y="8609"/>
                  </a:cubicBezTo>
                  <a:cubicBezTo>
                    <a:pt x="181069" y="7841"/>
                    <a:pt x="170039" y="7542"/>
                    <a:pt x="159009" y="7411"/>
                  </a:cubicBezTo>
                  <a:cubicBezTo>
                    <a:pt x="155487" y="7369"/>
                    <a:pt x="151965" y="7348"/>
                    <a:pt x="148443" y="7348"/>
                  </a:cubicBezTo>
                  <a:cubicBezTo>
                    <a:pt x="129825" y="7348"/>
                    <a:pt x="111196" y="7931"/>
                    <a:pt x="92567" y="9096"/>
                  </a:cubicBezTo>
                  <a:cubicBezTo>
                    <a:pt x="91855" y="9414"/>
                    <a:pt x="91593" y="9658"/>
                    <a:pt x="92716" y="9808"/>
                  </a:cubicBezTo>
                  <a:cubicBezTo>
                    <a:pt x="93546" y="9873"/>
                    <a:pt x="94375" y="9924"/>
                    <a:pt x="95205" y="9924"/>
                  </a:cubicBezTo>
                  <a:cubicBezTo>
                    <a:pt x="95331" y="9924"/>
                    <a:pt x="95456" y="9923"/>
                    <a:pt x="95582" y="9920"/>
                  </a:cubicBezTo>
                  <a:cubicBezTo>
                    <a:pt x="95909" y="9925"/>
                    <a:pt x="96261" y="9927"/>
                    <a:pt x="96640" y="9927"/>
                  </a:cubicBezTo>
                  <a:cubicBezTo>
                    <a:pt x="97867" y="9927"/>
                    <a:pt x="99377" y="9902"/>
                    <a:pt x="101237" y="9845"/>
                  </a:cubicBezTo>
                  <a:cubicBezTo>
                    <a:pt x="107979" y="9789"/>
                    <a:pt x="123147" y="9077"/>
                    <a:pt x="140001" y="8853"/>
                  </a:cubicBezTo>
                  <a:cubicBezTo>
                    <a:pt x="144329" y="8790"/>
                    <a:pt x="148772" y="8756"/>
                    <a:pt x="153212" y="8756"/>
                  </a:cubicBezTo>
                  <a:cubicBezTo>
                    <a:pt x="166060" y="8756"/>
                    <a:pt x="178880" y="9042"/>
                    <a:pt x="188803" y="9752"/>
                  </a:cubicBezTo>
                  <a:cubicBezTo>
                    <a:pt x="193391" y="10070"/>
                    <a:pt x="198016" y="10501"/>
                    <a:pt x="202623" y="11006"/>
                  </a:cubicBezTo>
                  <a:cubicBezTo>
                    <a:pt x="207249" y="11531"/>
                    <a:pt x="211855" y="12167"/>
                    <a:pt x="216462" y="12935"/>
                  </a:cubicBezTo>
                  <a:cubicBezTo>
                    <a:pt x="221069" y="13703"/>
                    <a:pt x="225676" y="14564"/>
                    <a:pt x="230226" y="15650"/>
                  </a:cubicBezTo>
                  <a:cubicBezTo>
                    <a:pt x="234758" y="16662"/>
                    <a:pt x="239196" y="17954"/>
                    <a:pt x="243560" y="19527"/>
                  </a:cubicBezTo>
                  <a:cubicBezTo>
                    <a:pt x="245695" y="20295"/>
                    <a:pt x="247773" y="21194"/>
                    <a:pt x="249814" y="22186"/>
                  </a:cubicBezTo>
                  <a:lnTo>
                    <a:pt x="250582" y="22561"/>
                  </a:lnTo>
                  <a:cubicBezTo>
                    <a:pt x="250826" y="22692"/>
                    <a:pt x="251069" y="22823"/>
                    <a:pt x="251313" y="22954"/>
                  </a:cubicBezTo>
                  <a:cubicBezTo>
                    <a:pt x="251799" y="23216"/>
                    <a:pt x="252305" y="23478"/>
                    <a:pt x="252792" y="23740"/>
                  </a:cubicBezTo>
                  <a:lnTo>
                    <a:pt x="254234" y="24602"/>
                  </a:lnTo>
                  <a:cubicBezTo>
                    <a:pt x="254459" y="24733"/>
                    <a:pt x="254702" y="24883"/>
                    <a:pt x="254927" y="25051"/>
                  </a:cubicBezTo>
                  <a:lnTo>
                    <a:pt x="255638" y="25501"/>
                  </a:lnTo>
                  <a:lnTo>
                    <a:pt x="256331" y="25950"/>
                  </a:lnTo>
                  <a:cubicBezTo>
                    <a:pt x="256556" y="26119"/>
                    <a:pt x="256781" y="26287"/>
                    <a:pt x="257005" y="26437"/>
                  </a:cubicBezTo>
                  <a:cubicBezTo>
                    <a:pt x="257436" y="26774"/>
                    <a:pt x="257904" y="27074"/>
                    <a:pt x="258316" y="27429"/>
                  </a:cubicBezTo>
                  <a:lnTo>
                    <a:pt x="259590" y="28459"/>
                  </a:lnTo>
                  <a:cubicBezTo>
                    <a:pt x="259796" y="28628"/>
                    <a:pt x="260002" y="28815"/>
                    <a:pt x="260189" y="29003"/>
                  </a:cubicBezTo>
                  <a:lnTo>
                    <a:pt x="260788" y="29564"/>
                  </a:lnTo>
                  <a:lnTo>
                    <a:pt x="261387" y="30126"/>
                  </a:lnTo>
                  <a:lnTo>
                    <a:pt x="261949" y="30707"/>
                  </a:lnTo>
                  <a:lnTo>
                    <a:pt x="262511" y="31287"/>
                  </a:lnTo>
                  <a:cubicBezTo>
                    <a:pt x="262698" y="31493"/>
                    <a:pt x="262886" y="31680"/>
                    <a:pt x="263054" y="31886"/>
                  </a:cubicBezTo>
                  <a:cubicBezTo>
                    <a:pt x="263410" y="32298"/>
                    <a:pt x="263766" y="32710"/>
                    <a:pt x="264122" y="33122"/>
                  </a:cubicBezTo>
                  <a:lnTo>
                    <a:pt x="265114" y="34414"/>
                  </a:lnTo>
                  <a:cubicBezTo>
                    <a:pt x="267698" y="37916"/>
                    <a:pt x="269683" y="41924"/>
                    <a:pt x="271256" y="46194"/>
                  </a:cubicBezTo>
                  <a:cubicBezTo>
                    <a:pt x="272829" y="50463"/>
                    <a:pt x="273934" y="54976"/>
                    <a:pt x="274758" y="59583"/>
                  </a:cubicBezTo>
                  <a:cubicBezTo>
                    <a:pt x="275601" y="64209"/>
                    <a:pt x="276163" y="68871"/>
                    <a:pt x="276462" y="73553"/>
                  </a:cubicBezTo>
                  <a:cubicBezTo>
                    <a:pt x="276762" y="78235"/>
                    <a:pt x="276781" y="82935"/>
                    <a:pt x="276519" y="87617"/>
                  </a:cubicBezTo>
                  <a:cubicBezTo>
                    <a:pt x="276050" y="96943"/>
                    <a:pt x="274515" y="106194"/>
                    <a:pt x="271968" y="115182"/>
                  </a:cubicBezTo>
                  <a:cubicBezTo>
                    <a:pt x="270695" y="119639"/>
                    <a:pt x="269178" y="124021"/>
                    <a:pt x="267417" y="128291"/>
                  </a:cubicBezTo>
                  <a:cubicBezTo>
                    <a:pt x="265676" y="132542"/>
                    <a:pt x="263691" y="136680"/>
                    <a:pt x="261481" y="140707"/>
                  </a:cubicBezTo>
                  <a:cubicBezTo>
                    <a:pt x="259271" y="144677"/>
                    <a:pt x="256856" y="148516"/>
                    <a:pt x="254215" y="152224"/>
                  </a:cubicBezTo>
                  <a:cubicBezTo>
                    <a:pt x="251612" y="155838"/>
                    <a:pt x="248803" y="159190"/>
                    <a:pt x="245695" y="161886"/>
                  </a:cubicBezTo>
                  <a:cubicBezTo>
                    <a:pt x="245414" y="162130"/>
                    <a:pt x="245133" y="162373"/>
                    <a:pt x="244852" y="162598"/>
                  </a:cubicBezTo>
                  <a:lnTo>
                    <a:pt x="244421" y="162954"/>
                  </a:lnTo>
                  <a:cubicBezTo>
                    <a:pt x="244271" y="163066"/>
                    <a:pt x="244121" y="163179"/>
                    <a:pt x="243972" y="163291"/>
                  </a:cubicBezTo>
                  <a:cubicBezTo>
                    <a:pt x="243691" y="163497"/>
                    <a:pt x="243391" y="163722"/>
                    <a:pt x="243092" y="163946"/>
                  </a:cubicBezTo>
                  <a:lnTo>
                    <a:pt x="242193" y="164546"/>
                  </a:lnTo>
                  <a:lnTo>
                    <a:pt x="241968" y="164695"/>
                  </a:lnTo>
                  <a:lnTo>
                    <a:pt x="241724" y="164845"/>
                  </a:lnTo>
                  <a:lnTo>
                    <a:pt x="241256" y="165126"/>
                  </a:lnTo>
                  <a:lnTo>
                    <a:pt x="240788" y="165407"/>
                  </a:lnTo>
                  <a:cubicBezTo>
                    <a:pt x="240638" y="165501"/>
                    <a:pt x="240489" y="165576"/>
                    <a:pt x="240320" y="165651"/>
                  </a:cubicBezTo>
                  <a:cubicBezTo>
                    <a:pt x="240020" y="165819"/>
                    <a:pt x="239702" y="165988"/>
                    <a:pt x="239384" y="166156"/>
                  </a:cubicBezTo>
                  <a:lnTo>
                    <a:pt x="238447" y="166587"/>
                  </a:lnTo>
                  <a:lnTo>
                    <a:pt x="238204" y="166699"/>
                  </a:lnTo>
                  <a:cubicBezTo>
                    <a:pt x="238129" y="166737"/>
                    <a:pt x="238054" y="166774"/>
                    <a:pt x="237979" y="166793"/>
                  </a:cubicBezTo>
                  <a:lnTo>
                    <a:pt x="237492" y="166980"/>
                  </a:lnTo>
                  <a:cubicBezTo>
                    <a:pt x="237155" y="167111"/>
                    <a:pt x="236837" y="167242"/>
                    <a:pt x="236500" y="167355"/>
                  </a:cubicBezTo>
                  <a:lnTo>
                    <a:pt x="235507" y="167673"/>
                  </a:lnTo>
                  <a:lnTo>
                    <a:pt x="234477" y="167935"/>
                  </a:lnTo>
                  <a:cubicBezTo>
                    <a:pt x="234309" y="167973"/>
                    <a:pt x="234140" y="168029"/>
                    <a:pt x="233972" y="168066"/>
                  </a:cubicBezTo>
                  <a:lnTo>
                    <a:pt x="233447" y="168160"/>
                  </a:lnTo>
                  <a:cubicBezTo>
                    <a:pt x="233073" y="168216"/>
                    <a:pt x="232736" y="168310"/>
                    <a:pt x="232380" y="168366"/>
                  </a:cubicBezTo>
                  <a:lnTo>
                    <a:pt x="231294" y="168516"/>
                  </a:lnTo>
                  <a:cubicBezTo>
                    <a:pt x="230938" y="168591"/>
                    <a:pt x="230545" y="168609"/>
                    <a:pt x="230189" y="168647"/>
                  </a:cubicBezTo>
                  <a:cubicBezTo>
                    <a:pt x="229440" y="168740"/>
                    <a:pt x="228672" y="168759"/>
                    <a:pt x="227923" y="168815"/>
                  </a:cubicBezTo>
                  <a:cubicBezTo>
                    <a:pt x="227136" y="168853"/>
                    <a:pt x="226369" y="168890"/>
                    <a:pt x="225582" y="168890"/>
                  </a:cubicBezTo>
                  <a:cubicBezTo>
                    <a:pt x="225303" y="168894"/>
                    <a:pt x="225022" y="168895"/>
                    <a:pt x="224740" y="168895"/>
                  </a:cubicBezTo>
                  <a:cubicBezTo>
                    <a:pt x="223426" y="168895"/>
                    <a:pt x="222073" y="168862"/>
                    <a:pt x="220732" y="168815"/>
                  </a:cubicBezTo>
                  <a:lnTo>
                    <a:pt x="215657" y="168628"/>
                  </a:lnTo>
                  <a:cubicBezTo>
                    <a:pt x="213934" y="168572"/>
                    <a:pt x="212174" y="168534"/>
                    <a:pt x="210376" y="168534"/>
                  </a:cubicBezTo>
                  <a:cubicBezTo>
                    <a:pt x="203129" y="168609"/>
                    <a:pt x="196031" y="169658"/>
                    <a:pt x="189177" y="171194"/>
                  </a:cubicBezTo>
                  <a:cubicBezTo>
                    <a:pt x="182324" y="172710"/>
                    <a:pt x="175694" y="174752"/>
                    <a:pt x="169215" y="176774"/>
                  </a:cubicBezTo>
                  <a:cubicBezTo>
                    <a:pt x="162717" y="178797"/>
                    <a:pt x="156331" y="180913"/>
                    <a:pt x="149983" y="182636"/>
                  </a:cubicBezTo>
                  <a:cubicBezTo>
                    <a:pt x="143672" y="184377"/>
                    <a:pt x="137267" y="185669"/>
                    <a:pt x="130788" y="186493"/>
                  </a:cubicBezTo>
                  <a:cubicBezTo>
                    <a:pt x="125296" y="187183"/>
                    <a:pt x="119773" y="187527"/>
                    <a:pt x="114254" y="187527"/>
                  </a:cubicBezTo>
                  <a:cubicBezTo>
                    <a:pt x="106730" y="187527"/>
                    <a:pt x="99212" y="186888"/>
                    <a:pt x="91780" y="185613"/>
                  </a:cubicBezTo>
                  <a:cubicBezTo>
                    <a:pt x="82848" y="184096"/>
                    <a:pt x="74083" y="181643"/>
                    <a:pt x="65675" y="178291"/>
                  </a:cubicBezTo>
                  <a:cubicBezTo>
                    <a:pt x="63578" y="177448"/>
                    <a:pt x="61518" y="176568"/>
                    <a:pt x="59589" y="175576"/>
                  </a:cubicBezTo>
                  <a:cubicBezTo>
                    <a:pt x="57716" y="174621"/>
                    <a:pt x="55919" y="173516"/>
                    <a:pt x="54214" y="172261"/>
                  </a:cubicBezTo>
                  <a:cubicBezTo>
                    <a:pt x="53409" y="171662"/>
                    <a:pt x="52623" y="171006"/>
                    <a:pt x="51892" y="170332"/>
                  </a:cubicBezTo>
                  <a:cubicBezTo>
                    <a:pt x="51518" y="169976"/>
                    <a:pt x="51199" y="169639"/>
                    <a:pt x="50844" y="169283"/>
                  </a:cubicBezTo>
                  <a:cubicBezTo>
                    <a:pt x="50675" y="169115"/>
                    <a:pt x="50507" y="168928"/>
                    <a:pt x="50357" y="168740"/>
                  </a:cubicBezTo>
                  <a:cubicBezTo>
                    <a:pt x="50207" y="168553"/>
                    <a:pt x="50038" y="168385"/>
                    <a:pt x="49889" y="168179"/>
                  </a:cubicBezTo>
                  <a:lnTo>
                    <a:pt x="49420" y="167598"/>
                  </a:lnTo>
                  <a:cubicBezTo>
                    <a:pt x="49271" y="167411"/>
                    <a:pt x="49121" y="167205"/>
                    <a:pt x="48971" y="166999"/>
                  </a:cubicBezTo>
                  <a:cubicBezTo>
                    <a:pt x="48671" y="166606"/>
                    <a:pt x="48390" y="166156"/>
                    <a:pt x="48110" y="165725"/>
                  </a:cubicBezTo>
                  <a:cubicBezTo>
                    <a:pt x="47548" y="164827"/>
                    <a:pt x="46986" y="163909"/>
                    <a:pt x="46443" y="162916"/>
                  </a:cubicBezTo>
                  <a:cubicBezTo>
                    <a:pt x="45357" y="160969"/>
                    <a:pt x="44271" y="158815"/>
                    <a:pt x="43035" y="156606"/>
                  </a:cubicBezTo>
                  <a:cubicBezTo>
                    <a:pt x="41743" y="154246"/>
                    <a:pt x="40226" y="152018"/>
                    <a:pt x="38522" y="149958"/>
                  </a:cubicBezTo>
                  <a:cubicBezTo>
                    <a:pt x="36743" y="147898"/>
                    <a:pt x="34757" y="146044"/>
                    <a:pt x="32585" y="144415"/>
                  </a:cubicBezTo>
                  <a:cubicBezTo>
                    <a:pt x="30525" y="142823"/>
                    <a:pt x="28447" y="141456"/>
                    <a:pt x="26462" y="140145"/>
                  </a:cubicBezTo>
                  <a:cubicBezTo>
                    <a:pt x="24495" y="138834"/>
                    <a:pt x="22585" y="137579"/>
                    <a:pt x="20862" y="136287"/>
                  </a:cubicBezTo>
                  <a:cubicBezTo>
                    <a:pt x="19214" y="135070"/>
                    <a:pt x="17698" y="133703"/>
                    <a:pt x="16293" y="132205"/>
                  </a:cubicBezTo>
                  <a:cubicBezTo>
                    <a:pt x="13709" y="129340"/>
                    <a:pt x="11874" y="125782"/>
                    <a:pt x="10825" y="121924"/>
                  </a:cubicBezTo>
                  <a:cubicBezTo>
                    <a:pt x="9795" y="118010"/>
                    <a:pt x="9458" y="113928"/>
                    <a:pt x="9851" y="109901"/>
                  </a:cubicBezTo>
                  <a:cubicBezTo>
                    <a:pt x="10038" y="107879"/>
                    <a:pt x="10375" y="105875"/>
                    <a:pt x="10881" y="103928"/>
                  </a:cubicBezTo>
                  <a:cubicBezTo>
                    <a:pt x="11143" y="102954"/>
                    <a:pt x="11405" y="101961"/>
                    <a:pt x="11742" y="101025"/>
                  </a:cubicBezTo>
                  <a:cubicBezTo>
                    <a:pt x="11817" y="100782"/>
                    <a:pt x="11911" y="100538"/>
                    <a:pt x="12005" y="100313"/>
                  </a:cubicBezTo>
                  <a:lnTo>
                    <a:pt x="12267" y="99583"/>
                  </a:lnTo>
                  <a:cubicBezTo>
                    <a:pt x="12454" y="99115"/>
                    <a:pt x="12623" y="98628"/>
                    <a:pt x="12847" y="98160"/>
                  </a:cubicBezTo>
                  <a:lnTo>
                    <a:pt x="13447" y="96755"/>
                  </a:lnTo>
                  <a:cubicBezTo>
                    <a:pt x="13653" y="96287"/>
                    <a:pt x="13896" y="95838"/>
                    <a:pt x="14121" y="95370"/>
                  </a:cubicBezTo>
                  <a:lnTo>
                    <a:pt x="14458" y="94677"/>
                  </a:lnTo>
                  <a:lnTo>
                    <a:pt x="14832" y="94003"/>
                  </a:lnTo>
                  <a:lnTo>
                    <a:pt x="15563" y="92635"/>
                  </a:lnTo>
                  <a:lnTo>
                    <a:pt x="16349" y="91306"/>
                  </a:lnTo>
                  <a:cubicBezTo>
                    <a:pt x="16480" y="91100"/>
                    <a:pt x="16611" y="90875"/>
                    <a:pt x="16761" y="90650"/>
                  </a:cubicBezTo>
                  <a:lnTo>
                    <a:pt x="17173" y="89995"/>
                  </a:lnTo>
                  <a:cubicBezTo>
                    <a:pt x="17454" y="89564"/>
                    <a:pt x="17735" y="89134"/>
                    <a:pt x="18016" y="88703"/>
                  </a:cubicBezTo>
                  <a:lnTo>
                    <a:pt x="18915" y="87429"/>
                  </a:lnTo>
                  <a:cubicBezTo>
                    <a:pt x="19196" y="86999"/>
                    <a:pt x="19514" y="86587"/>
                    <a:pt x="19832" y="86175"/>
                  </a:cubicBezTo>
                  <a:cubicBezTo>
                    <a:pt x="20132" y="85763"/>
                    <a:pt x="20432" y="85332"/>
                    <a:pt x="20769" y="84939"/>
                  </a:cubicBezTo>
                  <a:cubicBezTo>
                    <a:pt x="21405" y="84115"/>
                    <a:pt x="22042" y="83310"/>
                    <a:pt x="22716" y="82523"/>
                  </a:cubicBezTo>
                  <a:cubicBezTo>
                    <a:pt x="24046" y="80913"/>
                    <a:pt x="25450" y="79377"/>
                    <a:pt x="26874" y="77879"/>
                  </a:cubicBezTo>
                  <a:cubicBezTo>
                    <a:pt x="32623" y="71849"/>
                    <a:pt x="38990" y="66474"/>
                    <a:pt x="45188" y="61044"/>
                  </a:cubicBezTo>
                  <a:cubicBezTo>
                    <a:pt x="51405" y="55594"/>
                    <a:pt x="57435" y="50051"/>
                    <a:pt x="62604" y="43946"/>
                  </a:cubicBezTo>
                  <a:cubicBezTo>
                    <a:pt x="63840" y="42523"/>
                    <a:pt x="64945" y="41006"/>
                    <a:pt x="65919" y="39396"/>
                  </a:cubicBezTo>
                  <a:cubicBezTo>
                    <a:pt x="66930" y="37710"/>
                    <a:pt x="67641" y="35856"/>
                    <a:pt x="68035" y="33928"/>
                  </a:cubicBezTo>
                  <a:cubicBezTo>
                    <a:pt x="68372" y="32149"/>
                    <a:pt x="68409" y="30332"/>
                    <a:pt x="68147" y="28534"/>
                  </a:cubicBezTo>
                  <a:cubicBezTo>
                    <a:pt x="67922" y="27092"/>
                    <a:pt x="67585" y="25688"/>
                    <a:pt x="67098" y="24302"/>
                  </a:cubicBezTo>
                  <a:cubicBezTo>
                    <a:pt x="66668" y="23085"/>
                    <a:pt x="66218" y="22017"/>
                    <a:pt x="65806" y="21081"/>
                  </a:cubicBezTo>
                  <a:cubicBezTo>
                    <a:pt x="65376" y="20126"/>
                    <a:pt x="64982" y="19283"/>
                    <a:pt x="64627" y="18516"/>
                  </a:cubicBezTo>
                  <a:cubicBezTo>
                    <a:pt x="63915" y="16980"/>
                    <a:pt x="63372" y="15763"/>
                    <a:pt x="62979" y="14789"/>
                  </a:cubicBezTo>
                  <a:cubicBezTo>
                    <a:pt x="62585" y="13797"/>
                    <a:pt x="62323" y="13047"/>
                    <a:pt x="62136" y="12486"/>
                  </a:cubicBezTo>
                  <a:lnTo>
                    <a:pt x="62061" y="12280"/>
                  </a:lnTo>
                  <a:lnTo>
                    <a:pt x="61986" y="12036"/>
                  </a:lnTo>
                  <a:cubicBezTo>
                    <a:pt x="61930" y="11905"/>
                    <a:pt x="61892" y="11774"/>
                    <a:pt x="61855" y="11643"/>
                  </a:cubicBezTo>
                  <a:cubicBezTo>
                    <a:pt x="61780" y="11474"/>
                    <a:pt x="61705" y="11287"/>
                    <a:pt x="61612" y="11119"/>
                  </a:cubicBezTo>
                  <a:cubicBezTo>
                    <a:pt x="61535" y="10999"/>
                    <a:pt x="61466" y="10941"/>
                    <a:pt x="61405" y="10941"/>
                  </a:cubicBezTo>
                  <a:cubicBezTo>
                    <a:pt x="61224" y="10941"/>
                    <a:pt x="61106" y="11443"/>
                    <a:pt x="61050" y="12392"/>
                  </a:cubicBezTo>
                  <a:cubicBezTo>
                    <a:pt x="60994" y="13160"/>
                    <a:pt x="61031" y="13928"/>
                    <a:pt x="61143" y="14695"/>
                  </a:cubicBezTo>
                  <a:cubicBezTo>
                    <a:pt x="61331" y="15875"/>
                    <a:pt x="61593" y="17055"/>
                    <a:pt x="61930" y="18197"/>
                  </a:cubicBezTo>
                  <a:cubicBezTo>
                    <a:pt x="62323" y="19564"/>
                    <a:pt x="62866" y="21100"/>
                    <a:pt x="63409" y="22879"/>
                  </a:cubicBezTo>
                  <a:cubicBezTo>
                    <a:pt x="63952" y="24639"/>
                    <a:pt x="64533" y="26643"/>
                    <a:pt x="64701" y="28928"/>
                  </a:cubicBezTo>
                  <a:cubicBezTo>
                    <a:pt x="64795" y="30107"/>
                    <a:pt x="64739" y="31306"/>
                    <a:pt x="64514" y="32467"/>
                  </a:cubicBezTo>
                  <a:cubicBezTo>
                    <a:pt x="64271" y="33722"/>
                    <a:pt x="63821" y="34920"/>
                    <a:pt x="63222" y="36025"/>
                  </a:cubicBezTo>
                  <a:cubicBezTo>
                    <a:pt x="62904" y="36606"/>
                    <a:pt x="62567" y="37149"/>
                    <a:pt x="62192" y="37692"/>
                  </a:cubicBezTo>
                  <a:cubicBezTo>
                    <a:pt x="61818" y="38235"/>
                    <a:pt x="61424" y="38759"/>
                    <a:pt x="60994" y="39283"/>
                  </a:cubicBezTo>
                  <a:cubicBezTo>
                    <a:pt x="60132" y="40313"/>
                    <a:pt x="59196" y="41325"/>
                    <a:pt x="58203" y="42336"/>
                  </a:cubicBezTo>
                  <a:cubicBezTo>
                    <a:pt x="54289" y="46418"/>
                    <a:pt x="49645" y="50576"/>
                    <a:pt x="44458" y="54920"/>
                  </a:cubicBezTo>
                  <a:lnTo>
                    <a:pt x="43915" y="54283"/>
                  </a:lnTo>
                  <a:cubicBezTo>
                    <a:pt x="49027" y="49901"/>
                    <a:pt x="52997" y="46119"/>
                    <a:pt x="55975" y="42879"/>
                  </a:cubicBezTo>
                  <a:cubicBezTo>
                    <a:pt x="56368" y="42486"/>
                    <a:pt x="56724" y="42074"/>
                    <a:pt x="57061" y="41699"/>
                  </a:cubicBezTo>
                  <a:lnTo>
                    <a:pt x="58072" y="40557"/>
                  </a:lnTo>
                  <a:cubicBezTo>
                    <a:pt x="58709" y="39826"/>
                    <a:pt x="59271" y="39115"/>
                    <a:pt x="59776" y="38459"/>
                  </a:cubicBezTo>
                  <a:cubicBezTo>
                    <a:pt x="60638" y="37336"/>
                    <a:pt x="61349" y="36100"/>
                    <a:pt x="61892" y="34808"/>
                  </a:cubicBezTo>
                  <a:cubicBezTo>
                    <a:pt x="62080" y="34302"/>
                    <a:pt x="62248" y="33797"/>
                    <a:pt x="62361" y="33272"/>
                  </a:cubicBezTo>
                  <a:cubicBezTo>
                    <a:pt x="62454" y="32841"/>
                    <a:pt x="62510" y="32411"/>
                    <a:pt x="62548" y="31961"/>
                  </a:cubicBezTo>
                  <a:cubicBezTo>
                    <a:pt x="62585" y="31306"/>
                    <a:pt x="62567" y="30650"/>
                    <a:pt x="62454" y="29995"/>
                  </a:cubicBezTo>
                  <a:cubicBezTo>
                    <a:pt x="62267" y="28965"/>
                    <a:pt x="62005" y="28478"/>
                    <a:pt x="61836" y="28328"/>
                  </a:cubicBezTo>
                  <a:cubicBezTo>
                    <a:pt x="61786" y="28286"/>
                    <a:pt x="61740" y="28267"/>
                    <a:pt x="61697" y="28267"/>
                  </a:cubicBezTo>
                  <a:cubicBezTo>
                    <a:pt x="61415" y="28267"/>
                    <a:pt x="61256" y="29082"/>
                    <a:pt x="61012" y="29602"/>
                  </a:cubicBezTo>
                  <a:cubicBezTo>
                    <a:pt x="60862" y="29901"/>
                    <a:pt x="60713" y="30145"/>
                    <a:pt x="60563" y="30145"/>
                  </a:cubicBezTo>
                  <a:cubicBezTo>
                    <a:pt x="60488" y="30145"/>
                    <a:pt x="60413" y="30089"/>
                    <a:pt x="60319" y="29958"/>
                  </a:cubicBezTo>
                  <a:cubicBezTo>
                    <a:pt x="60207" y="29752"/>
                    <a:pt x="60113" y="29546"/>
                    <a:pt x="60038" y="29321"/>
                  </a:cubicBezTo>
                  <a:lnTo>
                    <a:pt x="60038" y="29321"/>
                  </a:lnTo>
                  <a:cubicBezTo>
                    <a:pt x="60226" y="30463"/>
                    <a:pt x="60151" y="31624"/>
                    <a:pt x="59832" y="32729"/>
                  </a:cubicBezTo>
                  <a:cubicBezTo>
                    <a:pt x="59458" y="33928"/>
                    <a:pt x="58877" y="35051"/>
                    <a:pt x="58110" y="36062"/>
                  </a:cubicBezTo>
                  <a:cubicBezTo>
                    <a:pt x="57192" y="37298"/>
                    <a:pt x="56218" y="38497"/>
                    <a:pt x="55151" y="39602"/>
                  </a:cubicBezTo>
                  <a:lnTo>
                    <a:pt x="54327" y="40519"/>
                  </a:lnTo>
                  <a:lnTo>
                    <a:pt x="53484" y="41400"/>
                  </a:lnTo>
                  <a:lnTo>
                    <a:pt x="52641" y="42280"/>
                  </a:lnTo>
                  <a:lnTo>
                    <a:pt x="51780" y="43160"/>
                  </a:lnTo>
                  <a:cubicBezTo>
                    <a:pt x="47155" y="47804"/>
                    <a:pt x="42061" y="52130"/>
                    <a:pt x="36892" y="56493"/>
                  </a:cubicBezTo>
                  <a:cubicBezTo>
                    <a:pt x="31724" y="60875"/>
                    <a:pt x="26424" y="65295"/>
                    <a:pt x="21443" y="70220"/>
                  </a:cubicBezTo>
                  <a:cubicBezTo>
                    <a:pt x="16462" y="75126"/>
                    <a:pt x="11742" y="80519"/>
                    <a:pt x="7866" y="86699"/>
                  </a:cubicBezTo>
                  <a:lnTo>
                    <a:pt x="7136" y="87954"/>
                  </a:lnTo>
                  <a:lnTo>
                    <a:pt x="6368" y="89358"/>
                  </a:lnTo>
                  <a:lnTo>
                    <a:pt x="5956" y="90107"/>
                  </a:lnTo>
                  <a:cubicBezTo>
                    <a:pt x="5825" y="90370"/>
                    <a:pt x="5694" y="90632"/>
                    <a:pt x="5563" y="90894"/>
                  </a:cubicBezTo>
                  <a:lnTo>
                    <a:pt x="4757" y="92561"/>
                  </a:lnTo>
                  <a:cubicBezTo>
                    <a:pt x="4252" y="93722"/>
                    <a:pt x="3709" y="94920"/>
                    <a:pt x="3241" y="96212"/>
                  </a:cubicBezTo>
                  <a:cubicBezTo>
                    <a:pt x="2735" y="97467"/>
                    <a:pt x="2285" y="98815"/>
                    <a:pt x="1892" y="100164"/>
                  </a:cubicBezTo>
                  <a:cubicBezTo>
                    <a:pt x="1518" y="101531"/>
                    <a:pt x="1181" y="102898"/>
                    <a:pt x="918" y="104246"/>
                  </a:cubicBezTo>
                  <a:cubicBezTo>
                    <a:pt x="656" y="105613"/>
                    <a:pt x="469" y="106943"/>
                    <a:pt x="319" y="108235"/>
                  </a:cubicBezTo>
                  <a:cubicBezTo>
                    <a:pt x="76" y="110501"/>
                    <a:pt x="1" y="112785"/>
                    <a:pt x="94" y="115051"/>
                  </a:cubicBezTo>
                  <a:cubicBezTo>
                    <a:pt x="151" y="116437"/>
                    <a:pt x="263" y="117823"/>
                    <a:pt x="469" y="119209"/>
                  </a:cubicBezTo>
                  <a:cubicBezTo>
                    <a:pt x="656" y="120594"/>
                    <a:pt x="918" y="121980"/>
                    <a:pt x="1256" y="123347"/>
                  </a:cubicBezTo>
                  <a:cubicBezTo>
                    <a:pt x="1911" y="126100"/>
                    <a:pt x="2903" y="128778"/>
                    <a:pt x="4177" y="131325"/>
                  </a:cubicBezTo>
                  <a:cubicBezTo>
                    <a:pt x="4814" y="132598"/>
                    <a:pt x="5544" y="133853"/>
                    <a:pt x="6349" y="135033"/>
                  </a:cubicBezTo>
                  <a:cubicBezTo>
                    <a:pt x="7154" y="136231"/>
                    <a:pt x="8035" y="137373"/>
                    <a:pt x="8990" y="138441"/>
                  </a:cubicBezTo>
                  <a:cubicBezTo>
                    <a:pt x="10881" y="140501"/>
                    <a:pt x="12960" y="142373"/>
                    <a:pt x="15207" y="144021"/>
                  </a:cubicBezTo>
                  <a:cubicBezTo>
                    <a:pt x="17342" y="145632"/>
                    <a:pt x="19514" y="147018"/>
                    <a:pt x="21555" y="148347"/>
                  </a:cubicBezTo>
                  <a:cubicBezTo>
                    <a:pt x="23596" y="149695"/>
                    <a:pt x="25525" y="150988"/>
                    <a:pt x="27248" y="152355"/>
                  </a:cubicBezTo>
                  <a:cubicBezTo>
                    <a:pt x="28091" y="153029"/>
                    <a:pt x="28896" y="153722"/>
                    <a:pt x="29683" y="154471"/>
                  </a:cubicBezTo>
                  <a:cubicBezTo>
                    <a:pt x="30057" y="154827"/>
                    <a:pt x="30432" y="155182"/>
                    <a:pt x="30750" y="155576"/>
                  </a:cubicBezTo>
                  <a:lnTo>
                    <a:pt x="31256" y="156137"/>
                  </a:lnTo>
                  <a:cubicBezTo>
                    <a:pt x="31424" y="156325"/>
                    <a:pt x="31574" y="156531"/>
                    <a:pt x="31724" y="156718"/>
                  </a:cubicBezTo>
                  <a:cubicBezTo>
                    <a:pt x="32997" y="158291"/>
                    <a:pt x="34102" y="160164"/>
                    <a:pt x="35244" y="162224"/>
                  </a:cubicBezTo>
                  <a:cubicBezTo>
                    <a:pt x="36368" y="164283"/>
                    <a:pt x="37473" y="166493"/>
                    <a:pt x="38802" y="168778"/>
                  </a:cubicBezTo>
                  <a:cubicBezTo>
                    <a:pt x="39458" y="169920"/>
                    <a:pt x="40188" y="171062"/>
                    <a:pt x="40993" y="172205"/>
                  </a:cubicBezTo>
                  <a:lnTo>
                    <a:pt x="41611" y="173048"/>
                  </a:lnTo>
                  <a:cubicBezTo>
                    <a:pt x="41799" y="173347"/>
                    <a:pt x="42042" y="173609"/>
                    <a:pt x="42267" y="173890"/>
                  </a:cubicBezTo>
                  <a:cubicBezTo>
                    <a:pt x="42698" y="174471"/>
                    <a:pt x="43203" y="174995"/>
                    <a:pt x="43671" y="175538"/>
                  </a:cubicBezTo>
                  <a:cubicBezTo>
                    <a:pt x="44626" y="176587"/>
                    <a:pt x="45656" y="177561"/>
                    <a:pt x="46743" y="178478"/>
                  </a:cubicBezTo>
                  <a:lnTo>
                    <a:pt x="47136" y="178815"/>
                  </a:lnTo>
                  <a:lnTo>
                    <a:pt x="47548" y="179152"/>
                  </a:lnTo>
                  <a:cubicBezTo>
                    <a:pt x="47829" y="179358"/>
                    <a:pt x="48110" y="179583"/>
                    <a:pt x="48372" y="179789"/>
                  </a:cubicBezTo>
                  <a:cubicBezTo>
                    <a:pt x="48934" y="180201"/>
                    <a:pt x="49495" y="180613"/>
                    <a:pt x="50057" y="180988"/>
                  </a:cubicBezTo>
                  <a:cubicBezTo>
                    <a:pt x="52286" y="182467"/>
                    <a:pt x="54608" y="183797"/>
                    <a:pt x="57042" y="184920"/>
                  </a:cubicBezTo>
                  <a:cubicBezTo>
                    <a:pt x="58222" y="185482"/>
                    <a:pt x="59402" y="186006"/>
                    <a:pt x="60563" y="186512"/>
                  </a:cubicBezTo>
                  <a:cubicBezTo>
                    <a:pt x="61162" y="186755"/>
                    <a:pt x="61743" y="186999"/>
                    <a:pt x="62323" y="187224"/>
                  </a:cubicBezTo>
                  <a:lnTo>
                    <a:pt x="64102" y="187898"/>
                  </a:lnTo>
                  <a:cubicBezTo>
                    <a:pt x="65282" y="188347"/>
                    <a:pt x="66443" y="188797"/>
                    <a:pt x="67641" y="189227"/>
                  </a:cubicBezTo>
                  <a:lnTo>
                    <a:pt x="71218" y="190426"/>
                  </a:lnTo>
                  <a:lnTo>
                    <a:pt x="72098" y="190725"/>
                  </a:lnTo>
                  <a:cubicBezTo>
                    <a:pt x="72398" y="190819"/>
                    <a:pt x="72716" y="190894"/>
                    <a:pt x="73016" y="190988"/>
                  </a:cubicBezTo>
                  <a:lnTo>
                    <a:pt x="74814" y="191512"/>
                  </a:lnTo>
                  <a:cubicBezTo>
                    <a:pt x="76031" y="191868"/>
                    <a:pt x="77230" y="192242"/>
                    <a:pt x="78447" y="192542"/>
                  </a:cubicBezTo>
                  <a:lnTo>
                    <a:pt x="82080" y="193441"/>
                  </a:lnTo>
                  <a:cubicBezTo>
                    <a:pt x="83316" y="193740"/>
                    <a:pt x="84533" y="193984"/>
                    <a:pt x="85769" y="194246"/>
                  </a:cubicBezTo>
                  <a:cubicBezTo>
                    <a:pt x="95288" y="196228"/>
                    <a:pt x="104961" y="197217"/>
                    <a:pt x="114633" y="197217"/>
                  </a:cubicBezTo>
                  <a:cubicBezTo>
                    <a:pt x="124882" y="197217"/>
                    <a:pt x="135130" y="196106"/>
                    <a:pt x="145189" y="193890"/>
                  </a:cubicBezTo>
                  <a:cubicBezTo>
                    <a:pt x="154889" y="191699"/>
                    <a:pt x="164140" y="188609"/>
                    <a:pt x="173222" y="185763"/>
                  </a:cubicBezTo>
                  <a:cubicBezTo>
                    <a:pt x="177773" y="184340"/>
                    <a:pt x="182286" y="182973"/>
                    <a:pt x="186799" y="181793"/>
                  </a:cubicBezTo>
                  <a:cubicBezTo>
                    <a:pt x="191256" y="180613"/>
                    <a:pt x="195788" y="179695"/>
                    <a:pt x="200357" y="179040"/>
                  </a:cubicBezTo>
                  <a:lnTo>
                    <a:pt x="202043" y="178815"/>
                  </a:lnTo>
                  <a:cubicBezTo>
                    <a:pt x="202604" y="178740"/>
                    <a:pt x="203166" y="178703"/>
                    <a:pt x="203728" y="178647"/>
                  </a:cubicBezTo>
                  <a:lnTo>
                    <a:pt x="205432" y="178497"/>
                  </a:lnTo>
                  <a:lnTo>
                    <a:pt x="206275" y="178403"/>
                  </a:lnTo>
                  <a:lnTo>
                    <a:pt x="207118" y="178385"/>
                  </a:lnTo>
                  <a:cubicBezTo>
                    <a:pt x="208241" y="178328"/>
                    <a:pt x="209365" y="178272"/>
                    <a:pt x="210488" y="178254"/>
                  </a:cubicBezTo>
                  <a:lnTo>
                    <a:pt x="212193" y="178254"/>
                  </a:lnTo>
                  <a:lnTo>
                    <a:pt x="213934" y="178272"/>
                  </a:lnTo>
                  <a:cubicBezTo>
                    <a:pt x="217260" y="178353"/>
                    <a:pt x="220711" y="178558"/>
                    <a:pt x="224301" y="178558"/>
                  </a:cubicBezTo>
                  <a:cubicBezTo>
                    <a:pt x="225723" y="178558"/>
                    <a:pt x="227168" y="178526"/>
                    <a:pt x="228635" y="178441"/>
                  </a:cubicBezTo>
                  <a:cubicBezTo>
                    <a:pt x="231294" y="178291"/>
                    <a:pt x="233953" y="177916"/>
                    <a:pt x="236537" y="177317"/>
                  </a:cubicBezTo>
                  <a:lnTo>
                    <a:pt x="237530" y="177055"/>
                  </a:lnTo>
                  <a:cubicBezTo>
                    <a:pt x="237867" y="176961"/>
                    <a:pt x="238204" y="176886"/>
                    <a:pt x="238522" y="176774"/>
                  </a:cubicBezTo>
                  <a:lnTo>
                    <a:pt x="239515" y="176437"/>
                  </a:lnTo>
                  <a:cubicBezTo>
                    <a:pt x="239852" y="176325"/>
                    <a:pt x="240170" y="176231"/>
                    <a:pt x="240489" y="176100"/>
                  </a:cubicBezTo>
                  <a:cubicBezTo>
                    <a:pt x="241799" y="175594"/>
                    <a:pt x="243054" y="175033"/>
                    <a:pt x="244271" y="174396"/>
                  </a:cubicBezTo>
                  <a:cubicBezTo>
                    <a:pt x="246668" y="173104"/>
                    <a:pt x="248916" y="171587"/>
                    <a:pt x="250975" y="169827"/>
                  </a:cubicBezTo>
                  <a:cubicBezTo>
                    <a:pt x="252979" y="168141"/>
                    <a:pt x="254852" y="166306"/>
                    <a:pt x="256575" y="164340"/>
                  </a:cubicBezTo>
                  <a:cubicBezTo>
                    <a:pt x="258298" y="162411"/>
                    <a:pt x="259852" y="160407"/>
                    <a:pt x="261313" y="158385"/>
                  </a:cubicBezTo>
                  <a:cubicBezTo>
                    <a:pt x="262062" y="157355"/>
                    <a:pt x="262755" y="156325"/>
                    <a:pt x="263447" y="155295"/>
                  </a:cubicBezTo>
                  <a:lnTo>
                    <a:pt x="264477" y="153759"/>
                  </a:lnTo>
                  <a:lnTo>
                    <a:pt x="265470" y="152186"/>
                  </a:lnTo>
                  <a:cubicBezTo>
                    <a:pt x="268110" y="147991"/>
                    <a:pt x="270507" y="143647"/>
                    <a:pt x="272642" y="139171"/>
                  </a:cubicBezTo>
                  <a:cubicBezTo>
                    <a:pt x="274777" y="134714"/>
                    <a:pt x="276650" y="130126"/>
                    <a:pt x="278279" y="125444"/>
                  </a:cubicBezTo>
                  <a:lnTo>
                    <a:pt x="278597" y="124564"/>
                  </a:lnTo>
                  <a:lnTo>
                    <a:pt x="278878" y="123684"/>
                  </a:lnTo>
                  <a:lnTo>
                    <a:pt x="279459" y="121924"/>
                  </a:lnTo>
                  <a:cubicBezTo>
                    <a:pt x="279833" y="120744"/>
                    <a:pt x="280170" y="119546"/>
                    <a:pt x="280526" y="118366"/>
                  </a:cubicBezTo>
                  <a:cubicBezTo>
                    <a:pt x="280863" y="117167"/>
                    <a:pt x="281200" y="115988"/>
                    <a:pt x="281500" y="114789"/>
                  </a:cubicBezTo>
                  <a:lnTo>
                    <a:pt x="281949" y="112991"/>
                  </a:lnTo>
                  <a:lnTo>
                    <a:pt x="282174" y="112074"/>
                  </a:lnTo>
                  <a:lnTo>
                    <a:pt x="282380" y="111175"/>
                  </a:lnTo>
                  <a:cubicBezTo>
                    <a:pt x="284590" y="101493"/>
                    <a:pt x="285713" y="91606"/>
                    <a:pt x="285732" y="81680"/>
                  </a:cubicBezTo>
                  <a:cubicBezTo>
                    <a:pt x="285751" y="76699"/>
                    <a:pt x="285470" y="71737"/>
                    <a:pt x="284927" y="66793"/>
                  </a:cubicBezTo>
                  <a:cubicBezTo>
                    <a:pt x="284777" y="65557"/>
                    <a:pt x="284627" y="64321"/>
                    <a:pt x="284459" y="63085"/>
                  </a:cubicBezTo>
                  <a:lnTo>
                    <a:pt x="284178" y="61250"/>
                  </a:lnTo>
                  <a:lnTo>
                    <a:pt x="284028" y="60313"/>
                  </a:lnTo>
                  <a:lnTo>
                    <a:pt x="283878" y="59396"/>
                  </a:lnTo>
                  <a:cubicBezTo>
                    <a:pt x="283447" y="56961"/>
                    <a:pt x="282961" y="54489"/>
                    <a:pt x="282361" y="52036"/>
                  </a:cubicBezTo>
                  <a:cubicBezTo>
                    <a:pt x="281762" y="49583"/>
                    <a:pt x="281088" y="47149"/>
                    <a:pt x="280264" y="44714"/>
                  </a:cubicBezTo>
                  <a:cubicBezTo>
                    <a:pt x="279421" y="42261"/>
                    <a:pt x="278447" y="39864"/>
                    <a:pt x="277343" y="37523"/>
                  </a:cubicBezTo>
                  <a:cubicBezTo>
                    <a:pt x="276200" y="35126"/>
                    <a:pt x="274889" y="32823"/>
                    <a:pt x="273410" y="30632"/>
                  </a:cubicBezTo>
                  <a:cubicBezTo>
                    <a:pt x="271912" y="28403"/>
                    <a:pt x="270189" y="26325"/>
                    <a:pt x="268298" y="24414"/>
                  </a:cubicBezTo>
                  <a:cubicBezTo>
                    <a:pt x="266425" y="22504"/>
                    <a:pt x="264384" y="20763"/>
                    <a:pt x="262193" y="19208"/>
                  </a:cubicBezTo>
                  <a:cubicBezTo>
                    <a:pt x="260058" y="17673"/>
                    <a:pt x="257792" y="16306"/>
                    <a:pt x="255451" y="15107"/>
                  </a:cubicBezTo>
                  <a:cubicBezTo>
                    <a:pt x="253166" y="13909"/>
                    <a:pt x="250788" y="12841"/>
                    <a:pt x="248372" y="11905"/>
                  </a:cubicBezTo>
                  <a:lnTo>
                    <a:pt x="247492" y="11549"/>
                  </a:lnTo>
                  <a:lnTo>
                    <a:pt x="246575" y="11231"/>
                  </a:lnTo>
                  <a:cubicBezTo>
                    <a:pt x="245975" y="11006"/>
                    <a:pt x="245376" y="10782"/>
                    <a:pt x="244777" y="10576"/>
                  </a:cubicBezTo>
                  <a:lnTo>
                    <a:pt x="243328" y="10112"/>
                  </a:lnTo>
                  <a:lnTo>
                    <a:pt x="243328" y="10112"/>
                  </a:lnTo>
                  <a:cubicBezTo>
                    <a:pt x="245728" y="10892"/>
                    <a:pt x="248098" y="11770"/>
                    <a:pt x="250414" y="12748"/>
                  </a:cubicBezTo>
                  <a:cubicBezTo>
                    <a:pt x="253504" y="14059"/>
                    <a:pt x="256481" y="15594"/>
                    <a:pt x="259328" y="17355"/>
                  </a:cubicBezTo>
                  <a:cubicBezTo>
                    <a:pt x="262230" y="19152"/>
                    <a:pt x="264946" y="21250"/>
                    <a:pt x="267399" y="23628"/>
                  </a:cubicBezTo>
                  <a:cubicBezTo>
                    <a:pt x="268017" y="24208"/>
                    <a:pt x="268597" y="24845"/>
                    <a:pt x="269196" y="25463"/>
                  </a:cubicBezTo>
                  <a:cubicBezTo>
                    <a:pt x="269515" y="25763"/>
                    <a:pt x="269777" y="26119"/>
                    <a:pt x="270058" y="26437"/>
                  </a:cubicBezTo>
                  <a:lnTo>
                    <a:pt x="270901" y="27411"/>
                  </a:lnTo>
                  <a:lnTo>
                    <a:pt x="271687" y="28422"/>
                  </a:lnTo>
                  <a:cubicBezTo>
                    <a:pt x="271949" y="28778"/>
                    <a:pt x="272230" y="29096"/>
                    <a:pt x="272474" y="29452"/>
                  </a:cubicBezTo>
                  <a:lnTo>
                    <a:pt x="273204" y="30501"/>
                  </a:lnTo>
                  <a:lnTo>
                    <a:pt x="273560" y="31025"/>
                  </a:lnTo>
                  <a:lnTo>
                    <a:pt x="273916" y="31549"/>
                  </a:lnTo>
                  <a:cubicBezTo>
                    <a:pt x="275713" y="34377"/>
                    <a:pt x="277268" y="37355"/>
                    <a:pt x="278541" y="40444"/>
                  </a:cubicBezTo>
                  <a:cubicBezTo>
                    <a:pt x="279777" y="43478"/>
                    <a:pt x="280826" y="46568"/>
                    <a:pt x="281650" y="49714"/>
                  </a:cubicBezTo>
                  <a:cubicBezTo>
                    <a:pt x="282474" y="52823"/>
                    <a:pt x="283148" y="55950"/>
                    <a:pt x="283672" y="59059"/>
                  </a:cubicBezTo>
                  <a:lnTo>
                    <a:pt x="283878" y="60238"/>
                  </a:lnTo>
                  <a:lnTo>
                    <a:pt x="284065" y="61400"/>
                  </a:lnTo>
                  <a:cubicBezTo>
                    <a:pt x="284178" y="62186"/>
                    <a:pt x="284309" y="62973"/>
                    <a:pt x="284403" y="63740"/>
                  </a:cubicBezTo>
                  <a:cubicBezTo>
                    <a:pt x="284609" y="65313"/>
                    <a:pt x="284815" y="66886"/>
                    <a:pt x="284946" y="68459"/>
                  </a:cubicBezTo>
                  <a:cubicBezTo>
                    <a:pt x="287361" y="93553"/>
                    <a:pt x="282642" y="118834"/>
                    <a:pt x="271294" y="141343"/>
                  </a:cubicBezTo>
                  <a:lnTo>
                    <a:pt x="270770" y="142392"/>
                  </a:lnTo>
                  <a:lnTo>
                    <a:pt x="270226" y="143422"/>
                  </a:lnTo>
                  <a:cubicBezTo>
                    <a:pt x="269852" y="144115"/>
                    <a:pt x="269496" y="144808"/>
                    <a:pt x="269103" y="145501"/>
                  </a:cubicBezTo>
                  <a:cubicBezTo>
                    <a:pt x="268335" y="146849"/>
                    <a:pt x="267567" y="148197"/>
                    <a:pt x="266762" y="149546"/>
                  </a:cubicBezTo>
                  <a:cubicBezTo>
                    <a:pt x="265975" y="150894"/>
                    <a:pt x="265133" y="152205"/>
                    <a:pt x="264290" y="153534"/>
                  </a:cubicBezTo>
                  <a:cubicBezTo>
                    <a:pt x="263859" y="154190"/>
                    <a:pt x="263429" y="154827"/>
                    <a:pt x="262979" y="155482"/>
                  </a:cubicBezTo>
                  <a:lnTo>
                    <a:pt x="262324" y="156456"/>
                  </a:lnTo>
                  <a:lnTo>
                    <a:pt x="261650" y="157430"/>
                  </a:lnTo>
                  <a:cubicBezTo>
                    <a:pt x="259814" y="160051"/>
                    <a:pt x="257811" y="162561"/>
                    <a:pt x="255676" y="164920"/>
                  </a:cubicBezTo>
                  <a:cubicBezTo>
                    <a:pt x="254552" y="166119"/>
                    <a:pt x="253410" y="167298"/>
                    <a:pt x="252174" y="168403"/>
                  </a:cubicBezTo>
                  <a:cubicBezTo>
                    <a:pt x="251575" y="168984"/>
                    <a:pt x="250919" y="169508"/>
                    <a:pt x="250264" y="170051"/>
                  </a:cubicBezTo>
                  <a:cubicBezTo>
                    <a:pt x="249945" y="170313"/>
                    <a:pt x="249608" y="170576"/>
                    <a:pt x="249271" y="170819"/>
                  </a:cubicBezTo>
                  <a:cubicBezTo>
                    <a:pt x="248934" y="171081"/>
                    <a:pt x="248616" y="171343"/>
                    <a:pt x="248260" y="171587"/>
                  </a:cubicBezTo>
                  <a:lnTo>
                    <a:pt x="247211" y="172298"/>
                  </a:lnTo>
                  <a:cubicBezTo>
                    <a:pt x="246856" y="172542"/>
                    <a:pt x="246481" y="172767"/>
                    <a:pt x="246125" y="172991"/>
                  </a:cubicBezTo>
                  <a:cubicBezTo>
                    <a:pt x="245395" y="173459"/>
                    <a:pt x="244627" y="173853"/>
                    <a:pt x="243878" y="174265"/>
                  </a:cubicBezTo>
                  <a:cubicBezTo>
                    <a:pt x="242324" y="175070"/>
                    <a:pt x="240713" y="175744"/>
                    <a:pt x="239065" y="176287"/>
                  </a:cubicBezTo>
                  <a:cubicBezTo>
                    <a:pt x="237436" y="176830"/>
                    <a:pt x="235751" y="177242"/>
                    <a:pt x="234065" y="177542"/>
                  </a:cubicBezTo>
                  <a:lnTo>
                    <a:pt x="232811" y="177729"/>
                  </a:lnTo>
                  <a:cubicBezTo>
                    <a:pt x="232605" y="177767"/>
                    <a:pt x="232380" y="177804"/>
                    <a:pt x="232174" y="177823"/>
                  </a:cubicBezTo>
                  <a:lnTo>
                    <a:pt x="231556" y="177898"/>
                  </a:lnTo>
                  <a:lnTo>
                    <a:pt x="230320" y="178029"/>
                  </a:lnTo>
                  <a:lnTo>
                    <a:pt x="229084" y="178104"/>
                  </a:lnTo>
                  <a:cubicBezTo>
                    <a:pt x="227445" y="178216"/>
                    <a:pt x="225835" y="178258"/>
                    <a:pt x="224248" y="178258"/>
                  </a:cubicBezTo>
                  <a:cubicBezTo>
                    <a:pt x="222661" y="178258"/>
                    <a:pt x="221097" y="178216"/>
                    <a:pt x="219552" y="178160"/>
                  </a:cubicBezTo>
                  <a:cubicBezTo>
                    <a:pt x="216680" y="178055"/>
                    <a:pt x="213890" y="177933"/>
                    <a:pt x="211167" y="177933"/>
                  </a:cubicBezTo>
                  <a:cubicBezTo>
                    <a:pt x="210978" y="177933"/>
                    <a:pt x="210789" y="177934"/>
                    <a:pt x="210601" y="177935"/>
                  </a:cubicBezTo>
                  <a:cubicBezTo>
                    <a:pt x="204852" y="177973"/>
                    <a:pt x="199065" y="178759"/>
                    <a:pt x="193260" y="179958"/>
                  </a:cubicBezTo>
                  <a:cubicBezTo>
                    <a:pt x="187473" y="181175"/>
                    <a:pt x="181687" y="182823"/>
                    <a:pt x="175863" y="184621"/>
                  </a:cubicBezTo>
                  <a:cubicBezTo>
                    <a:pt x="170039" y="186400"/>
                    <a:pt x="164159" y="188347"/>
                    <a:pt x="158147" y="190145"/>
                  </a:cubicBezTo>
                  <a:cubicBezTo>
                    <a:pt x="156631" y="190594"/>
                    <a:pt x="155132" y="191044"/>
                    <a:pt x="153597" y="191456"/>
                  </a:cubicBezTo>
                  <a:cubicBezTo>
                    <a:pt x="152061" y="191868"/>
                    <a:pt x="150526" y="192280"/>
                    <a:pt x="148990" y="192673"/>
                  </a:cubicBezTo>
                  <a:lnTo>
                    <a:pt x="146649" y="193235"/>
                  </a:lnTo>
                  <a:cubicBezTo>
                    <a:pt x="145863" y="193422"/>
                    <a:pt x="145095" y="193628"/>
                    <a:pt x="144308" y="193778"/>
                  </a:cubicBezTo>
                  <a:cubicBezTo>
                    <a:pt x="142735" y="194096"/>
                    <a:pt x="141144" y="194433"/>
                    <a:pt x="139571" y="194733"/>
                  </a:cubicBezTo>
                  <a:cubicBezTo>
                    <a:pt x="140001" y="194602"/>
                    <a:pt x="140413" y="194433"/>
                    <a:pt x="140825" y="194265"/>
                  </a:cubicBezTo>
                  <a:cubicBezTo>
                    <a:pt x="140881" y="194223"/>
                    <a:pt x="140864" y="194202"/>
                    <a:pt x="140725" y="194202"/>
                  </a:cubicBezTo>
                  <a:cubicBezTo>
                    <a:pt x="140679" y="194202"/>
                    <a:pt x="140619" y="194204"/>
                    <a:pt x="140544" y="194209"/>
                  </a:cubicBezTo>
                  <a:cubicBezTo>
                    <a:pt x="140395" y="194227"/>
                    <a:pt x="140170" y="194246"/>
                    <a:pt x="139889" y="194283"/>
                  </a:cubicBezTo>
                  <a:lnTo>
                    <a:pt x="138765" y="194433"/>
                  </a:lnTo>
                  <a:cubicBezTo>
                    <a:pt x="141986" y="193815"/>
                    <a:pt x="145170" y="193122"/>
                    <a:pt x="148297" y="192317"/>
                  </a:cubicBezTo>
                  <a:cubicBezTo>
                    <a:pt x="149084" y="192130"/>
                    <a:pt x="149870" y="191924"/>
                    <a:pt x="150638" y="191699"/>
                  </a:cubicBezTo>
                  <a:lnTo>
                    <a:pt x="152979" y="191063"/>
                  </a:lnTo>
                  <a:cubicBezTo>
                    <a:pt x="154533" y="190632"/>
                    <a:pt x="156069" y="190164"/>
                    <a:pt x="157586" y="189714"/>
                  </a:cubicBezTo>
                  <a:cubicBezTo>
                    <a:pt x="163691" y="187879"/>
                    <a:pt x="169664" y="185875"/>
                    <a:pt x="175582" y="184021"/>
                  </a:cubicBezTo>
                  <a:cubicBezTo>
                    <a:pt x="181500" y="182186"/>
                    <a:pt x="187398" y="180482"/>
                    <a:pt x="193316" y="179246"/>
                  </a:cubicBezTo>
                  <a:cubicBezTo>
                    <a:pt x="194046" y="179077"/>
                    <a:pt x="194795" y="178946"/>
                    <a:pt x="195526" y="178815"/>
                  </a:cubicBezTo>
                  <a:lnTo>
                    <a:pt x="197754" y="178403"/>
                  </a:lnTo>
                  <a:cubicBezTo>
                    <a:pt x="198129" y="178328"/>
                    <a:pt x="198485" y="178291"/>
                    <a:pt x="198859" y="178235"/>
                  </a:cubicBezTo>
                  <a:lnTo>
                    <a:pt x="199964" y="178085"/>
                  </a:lnTo>
                  <a:lnTo>
                    <a:pt x="202193" y="177767"/>
                  </a:lnTo>
                  <a:lnTo>
                    <a:pt x="204421" y="177561"/>
                  </a:lnTo>
                  <a:lnTo>
                    <a:pt x="205526" y="177467"/>
                  </a:lnTo>
                  <a:cubicBezTo>
                    <a:pt x="205900" y="177430"/>
                    <a:pt x="206256" y="177373"/>
                    <a:pt x="206631" y="177373"/>
                  </a:cubicBezTo>
                  <a:lnTo>
                    <a:pt x="208840" y="177298"/>
                  </a:lnTo>
                  <a:cubicBezTo>
                    <a:pt x="209590" y="177261"/>
                    <a:pt x="210320" y="177242"/>
                    <a:pt x="211069" y="177242"/>
                  </a:cubicBezTo>
                  <a:cubicBezTo>
                    <a:pt x="211240" y="177241"/>
                    <a:pt x="211411" y="177241"/>
                    <a:pt x="211583" y="177241"/>
                  </a:cubicBezTo>
                  <a:cubicBezTo>
                    <a:pt x="214381" y="177241"/>
                    <a:pt x="217262" y="177379"/>
                    <a:pt x="220226" y="177467"/>
                  </a:cubicBezTo>
                  <a:cubicBezTo>
                    <a:pt x="221507" y="177527"/>
                    <a:pt x="222794" y="177557"/>
                    <a:pt x="224082" y="177557"/>
                  </a:cubicBezTo>
                  <a:cubicBezTo>
                    <a:pt x="226014" y="177557"/>
                    <a:pt x="227949" y="177489"/>
                    <a:pt x="229870" y="177355"/>
                  </a:cubicBezTo>
                  <a:cubicBezTo>
                    <a:pt x="233279" y="177111"/>
                    <a:pt x="236612" y="176418"/>
                    <a:pt x="239833" y="175313"/>
                  </a:cubicBezTo>
                  <a:cubicBezTo>
                    <a:pt x="243054" y="174115"/>
                    <a:pt x="246088" y="172430"/>
                    <a:pt x="248822" y="170351"/>
                  </a:cubicBezTo>
                  <a:cubicBezTo>
                    <a:pt x="250151" y="169340"/>
                    <a:pt x="251444" y="168254"/>
                    <a:pt x="252661" y="167092"/>
                  </a:cubicBezTo>
                  <a:cubicBezTo>
                    <a:pt x="253241" y="166512"/>
                    <a:pt x="253841" y="165950"/>
                    <a:pt x="254402" y="165351"/>
                  </a:cubicBezTo>
                  <a:cubicBezTo>
                    <a:pt x="254683" y="165051"/>
                    <a:pt x="254964" y="164752"/>
                    <a:pt x="255245" y="164452"/>
                  </a:cubicBezTo>
                  <a:lnTo>
                    <a:pt x="256069" y="163553"/>
                  </a:lnTo>
                  <a:cubicBezTo>
                    <a:pt x="256350" y="163235"/>
                    <a:pt x="256612" y="162935"/>
                    <a:pt x="256874" y="162617"/>
                  </a:cubicBezTo>
                  <a:cubicBezTo>
                    <a:pt x="257118" y="162298"/>
                    <a:pt x="257399" y="161999"/>
                    <a:pt x="257642" y="161680"/>
                  </a:cubicBezTo>
                  <a:cubicBezTo>
                    <a:pt x="258148" y="161062"/>
                    <a:pt x="258672" y="160426"/>
                    <a:pt x="259140" y="159789"/>
                  </a:cubicBezTo>
                  <a:cubicBezTo>
                    <a:pt x="260133" y="158516"/>
                    <a:pt x="261050" y="157224"/>
                    <a:pt x="261968" y="155913"/>
                  </a:cubicBezTo>
                  <a:cubicBezTo>
                    <a:pt x="263766" y="153310"/>
                    <a:pt x="265489" y="150651"/>
                    <a:pt x="267062" y="147916"/>
                  </a:cubicBezTo>
                  <a:cubicBezTo>
                    <a:pt x="268653" y="145201"/>
                    <a:pt x="270152" y="142411"/>
                    <a:pt x="271556" y="139583"/>
                  </a:cubicBezTo>
                  <a:cubicBezTo>
                    <a:pt x="277137" y="128197"/>
                    <a:pt x="281069" y="116100"/>
                    <a:pt x="283223" y="103609"/>
                  </a:cubicBezTo>
                  <a:cubicBezTo>
                    <a:pt x="285395" y="91062"/>
                    <a:pt x="285732" y="78253"/>
                    <a:pt x="284197" y="65594"/>
                  </a:cubicBezTo>
                  <a:cubicBezTo>
                    <a:pt x="283841" y="62429"/>
                    <a:pt x="283298" y="59265"/>
                    <a:pt x="282680" y="56119"/>
                  </a:cubicBezTo>
                  <a:cubicBezTo>
                    <a:pt x="282043" y="52935"/>
                    <a:pt x="281256" y="49789"/>
                    <a:pt x="280283" y="46680"/>
                  </a:cubicBezTo>
                  <a:cubicBezTo>
                    <a:pt x="279309" y="43516"/>
                    <a:pt x="278092" y="40426"/>
                    <a:pt x="276631" y="37429"/>
                  </a:cubicBezTo>
                  <a:cubicBezTo>
                    <a:pt x="275170" y="34377"/>
                    <a:pt x="273373" y="31474"/>
                    <a:pt x="271294" y="28778"/>
                  </a:cubicBezTo>
                  <a:cubicBezTo>
                    <a:pt x="269159" y="26062"/>
                    <a:pt x="266725" y="23591"/>
                    <a:pt x="264028" y="21437"/>
                  </a:cubicBezTo>
                  <a:cubicBezTo>
                    <a:pt x="261369" y="19321"/>
                    <a:pt x="258504" y="17467"/>
                    <a:pt x="255489" y="15894"/>
                  </a:cubicBezTo>
                  <a:cubicBezTo>
                    <a:pt x="249515" y="12767"/>
                    <a:pt x="243166" y="10688"/>
                    <a:pt x="236856" y="9077"/>
                  </a:cubicBezTo>
                  <a:lnTo>
                    <a:pt x="237062" y="8253"/>
                  </a:lnTo>
                  <a:cubicBezTo>
                    <a:pt x="234833" y="7673"/>
                    <a:pt x="232586" y="7149"/>
                    <a:pt x="230357" y="6662"/>
                  </a:cubicBezTo>
                  <a:lnTo>
                    <a:pt x="228672" y="6287"/>
                  </a:lnTo>
                  <a:lnTo>
                    <a:pt x="226987" y="5950"/>
                  </a:lnTo>
                  <a:cubicBezTo>
                    <a:pt x="225863" y="5744"/>
                    <a:pt x="224739" y="5501"/>
                    <a:pt x="223616" y="5295"/>
                  </a:cubicBezTo>
                  <a:cubicBezTo>
                    <a:pt x="219121" y="4452"/>
                    <a:pt x="214608" y="3778"/>
                    <a:pt x="210076" y="3179"/>
                  </a:cubicBezTo>
                  <a:cubicBezTo>
                    <a:pt x="208934" y="3047"/>
                    <a:pt x="207810" y="2879"/>
                    <a:pt x="206668" y="2748"/>
                  </a:cubicBezTo>
                  <a:lnTo>
                    <a:pt x="203260" y="2373"/>
                  </a:lnTo>
                  <a:cubicBezTo>
                    <a:pt x="200994" y="2149"/>
                    <a:pt x="198728" y="1924"/>
                    <a:pt x="196443" y="1737"/>
                  </a:cubicBezTo>
                  <a:cubicBezTo>
                    <a:pt x="191893" y="1343"/>
                    <a:pt x="187342" y="1044"/>
                    <a:pt x="182792" y="819"/>
                  </a:cubicBezTo>
                  <a:cubicBezTo>
                    <a:pt x="178222" y="613"/>
                    <a:pt x="173672" y="426"/>
                    <a:pt x="169121" y="313"/>
                  </a:cubicBezTo>
                  <a:cubicBezTo>
                    <a:pt x="166855" y="257"/>
                    <a:pt x="164571" y="201"/>
                    <a:pt x="162286" y="164"/>
                  </a:cubicBezTo>
                  <a:lnTo>
                    <a:pt x="158878" y="107"/>
                  </a:lnTo>
                  <a:lnTo>
                    <a:pt x="155451" y="70"/>
                  </a:lnTo>
                  <a:cubicBezTo>
                    <a:pt x="151756" y="24"/>
                    <a:pt x="148055" y="0"/>
                    <a:pt x="1443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03" name="Google Shape;303;p31"/>
          <p:cNvGrpSpPr/>
          <p:nvPr/>
        </p:nvGrpSpPr>
        <p:grpSpPr>
          <a:xfrm rot="5400000">
            <a:off x="8263999" y="-352071"/>
            <a:ext cx="1464413" cy="2014717"/>
            <a:chOff x="1913725" y="238075"/>
            <a:chExt cx="3807625" cy="5238475"/>
          </a:xfrm>
        </p:grpSpPr>
        <p:sp>
          <p:nvSpPr>
            <p:cNvPr id="304" name="Google Shape;304;p31"/>
            <p:cNvSpPr/>
            <p:nvPr/>
          </p:nvSpPr>
          <p:spPr>
            <a:xfrm>
              <a:off x="2371350" y="2252225"/>
              <a:ext cx="160600" cy="812400"/>
            </a:xfrm>
            <a:custGeom>
              <a:avLst/>
              <a:gdLst/>
              <a:ahLst/>
              <a:cxnLst/>
              <a:rect l="l" t="t" r="r" b="b"/>
              <a:pathLst>
                <a:path w="6424" h="32496" extrusionOk="0">
                  <a:moveTo>
                    <a:pt x="3088" y="0"/>
                  </a:moveTo>
                  <a:cubicBezTo>
                    <a:pt x="2748" y="0"/>
                    <a:pt x="2429" y="40"/>
                    <a:pt x="2188" y="105"/>
                  </a:cubicBezTo>
                  <a:cubicBezTo>
                    <a:pt x="1004" y="426"/>
                    <a:pt x="0" y="1309"/>
                    <a:pt x="141" y="2594"/>
                  </a:cubicBezTo>
                  <a:cubicBezTo>
                    <a:pt x="1144" y="11947"/>
                    <a:pt x="1245" y="21341"/>
                    <a:pt x="1245" y="30734"/>
                  </a:cubicBezTo>
                  <a:cubicBezTo>
                    <a:pt x="1245" y="31962"/>
                    <a:pt x="2292" y="32495"/>
                    <a:pt x="3445" y="32495"/>
                  </a:cubicBezTo>
                  <a:cubicBezTo>
                    <a:pt x="4855" y="32495"/>
                    <a:pt x="6423" y="31697"/>
                    <a:pt x="6423" y="30393"/>
                  </a:cubicBezTo>
                  <a:cubicBezTo>
                    <a:pt x="6423" y="20658"/>
                    <a:pt x="6263" y="10923"/>
                    <a:pt x="5219" y="1229"/>
                  </a:cubicBezTo>
                  <a:cubicBezTo>
                    <a:pt x="5116" y="302"/>
                    <a:pt x="4021" y="0"/>
                    <a:pt x="30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31"/>
            <p:cNvSpPr/>
            <p:nvPr/>
          </p:nvSpPr>
          <p:spPr>
            <a:xfrm>
              <a:off x="2949925" y="1406000"/>
              <a:ext cx="127475" cy="921500"/>
            </a:xfrm>
            <a:custGeom>
              <a:avLst/>
              <a:gdLst/>
              <a:ahLst/>
              <a:cxnLst/>
              <a:rect l="l" t="t" r="r" b="b"/>
              <a:pathLst>
                <a:path w="5099" h="36860" extrusionOk="0">
                  <a:moveTo>
                    <a:pt x="3991" y="0"/>
                  </a:moveTo>
                  <a:cubicBezTo>
                    <a:pt x="2491" y="0"/>
                    <a:pt x="0" y="698"/>
                    <a:pt x="0" y="1779"/>
                  </a:cubicBezTo>
                  <a:lnTo>
                    <a:pt x="0" y="36443"/>
                  </a:lnTo>
                  <a:cubicBezTo>
                    <a:pt x="0" y="36729"/>
                    <a:pt x="469" y="36860"/>
                    <a:pt x="1123" y="36860"/>
                  </a:cubicBezTo>
                  <a:cubicBezTo>
                    <a:pt x="2624" y="36860"/>
                    <a:pt x="5098" y="36168"/>
                    <a:pt x="5098" y="35078"/>
                  </a:cubicBezTo>
                  <a:lnTo>
                    <a:pt x="5098" y="414"/>
                  </a:lnTo>
                  <a:cubicBezTo>
                    <a:pt x="5098" y="130"/>
                    <a:pt x="4636" y="0"/>
                    <a:pt x="399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06;p31"/>
            <p:cNvSpPr/>
            <p:nvPr/>
          </p:nvSpPr>
          <p:spPr>
            <a:xfrm>
              <a:off x="3410050" y="2147850"/>
              <a:ext cx="128000" cy="983225"/>
            </a:xfrm>
            <a:custGeom>
              <a:avLst/>
              <a:gdLst/>
              <a:ahLst/>
              <a:cxnLst/>
              <a:rect l="l" t="t" r="r" b="b"/>
              <a:pathLst>
                <a:path w="5120" h="39329" extrusionOk="0">
                  <a:moveTo>
                    <a:pt x="3322" y="1"/>
                  </a:moveTo>
                  <a:cubicBezTo>
                    <a:pt x="3168" y="1"/>
                    <a:pt x="3016" y="9"/>
                    <a:pt x="2871" y="24"/>
                  </a:cubicBezTo>
                  <a:cubicBezTo>
                    <a:pt x="2088" y="105"/>
                    <a:pt x="1" y="727"/>
                    <a:pt x="1" y="1831"/>
                  </a:cubicBezTo>
                  <a:lnTo>
                    <a:pt x="1" y="1851"/>
                  </a:lnTo>
                  <a:lnTo>
                    <a:pt x="1" y="38061"/>
                  </a:lnTo>
                  <a:cubicBezTo>
                    <a:pt x="1" y="39050"/>
                    <a:pt x="943" y="39329"/>
                    <a:pt x="1805" y="39329"/>
                  </a:cubicBezTo>
                  <a:cubicBezTo>
                    <a:pt x="1957" y="39329"/>
                    <a:pt x="2107" y="39320"/>
                    <a:pt x="2249" y="39305"/>
                  </a:cubicBezTo>
                  <a:cubicBezTo>
                    <a:pt x="3052" y="39225"/>
                    <a:pt x="5119" y="38623"/>
                    <a:pt x="5119" y="37499"/>
                  </a:cubicBezTo>
                  <a:lnTo>
                    <a:pt x="5119" y="1269"/>
                  </a:lnTo>
                  <a:cubicBezTo>
                    <a:pt x="5119" y="280"/>
                    <a:pt x="4192" y="1"/>
                    <a:pt x="332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31"/>
            <p:cNvSpPr/>
            <p:nvPr/>
          </p:nvSpPr>
          <p:spPr>
            <a:xfrm>
              <a:off x="3982875" y="1401175"/>
              <a:ext cx="158325" cy="893025"/>
            </a:xfrm>
            <a:custGeom>
              <a:avLst/>
              <a:gdLst/>
              <a:ahLst/>
              <a:cxnLst/>
              <a:rect l="l" t="t" r="r" b="b"/>
              <a:pathLst>
                <a:path w="6333" h="35721" extrusionOk="0">
                  <a:moveTo>
                    <a:pt x="3881" y="0"/>
                  </a:moveTo>
                  <a:cubicBezTo>
                    <a:pt x="2339" y="0"/>
                    <a:pt x="1" y="837"/>
                    <a:pt x="110" y="1972"/>
                  </a:cubicBezTo>
                  <a:cubicBezTo>
                    <a:pt x="1134" y="13011"/>
                    <a:pt x="1254" y="24071"/>
                    <a:pt x="1254" y="35150"/>
                  </a:cubicBezTo>
                  <a:cubicBezTo>
                    <a:pt x="1254" y="35543"/>
                    <a:pt x="1794" y="35720"/>
                    <a:pt x="2521" y="35720"/>
                  </a:cubicBezTo>
                  <a:cubicBezTo>
                    <a:pt x="4025" y="35720"/>
                    <a:pt x="6332" y="34962"/>
                    <a:pt x="6332" y="33785"/>
                  </a:cubicBezTo>
                  <a:cubicBezTo>
                    <a:pt x="6332" y="22706"/>
                    <a:pt x="6232" y="11646"/>
                    <a:pt x="5188" y="607"/>
                  </a:cubicBezTo>
                  <a:cubicBezTo>
                    <a:pt x="5150" y="184"/>
                    <a:pt x="4603" y="0"/>
                    <a:pt x="388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31"/>
            <p:cNvSpPr/>
            <p:nvPr/>
          </p:nvSpPr>
          <p:spPr>
            <a:xfrm>
              <a:off x="4555500" y="2116025"/>
              <a:ext cx="188850" cy="969975"/>
            </a:xfrm>
            <a:custGeom>
              <a:avLst/>
              <a:gdLst/>
              <a:ahLst/>
              <a:cxnLst/>
              <a:rect l="l" t="t" r="r" b="b"/>
              <a:pathLst>
                <a:path w="7554" h="38799" extrusionOk="0">
                  <a:moveTo>
                    <a:pt x="3936" y="1"/>
                  </a:moveTo>
                  <a:cubicBezTo>
                    <a:pt x="2353" y="1"/>
                    <a:pt x="0" y="910"/>
                    <a:pt x="207" y="2000"/>
                  </a:cubicBezTo>
                  <a:lnTo>
                    <a:pt x="207" y="2020"/>
                  </a:lnTo>
                  <a:cubicBezTo>
                    <a:pt x="2435" y="13903"/>
                    <a:pt x="1351" y="25966"/>
                    <a:pt x="227" y="37888"/>
                  </a:cubicBezTo>
                  <a:cubicBezTo>
                    <a:pt x="167" y="38535"/>
                    <a:pt x="842" y="38798"/>
                    <a:pt x="1716" y="38798"/>
                  </a:cubicBezTo>
                  <a:cubicBezTo>
                    <a:pt x="3177" y="38798"/>
                    <a:pt x="5198" y="38062"/>
                    <a:pt x="5285" y="37146"/>
                  </a:cubicBezTo>
                  <a:cubicBezTo>
                    <a:pt x="6430" y="25002"/>
                    <a:pt x="7554" y="12718"/>
                    <a:pt x="5306" y="635"/>
                  </a:cubicBezTo>
                  <a:cubicBezTo>
                    <a:pt x="5218" y="189"/>
                    <a:pt x="4656" y="1"/>
                    <a:pt x="393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09;p31"/>
            <p:cNvSpPr/>
            <p:nvPr/>
          </p:nvSpPr>
          <p:spPr>
            <a:xfrm>
              <a:off x="3925200" y="3096525"/>
              <a:ext cx="158800" cy="932475"/>
            </a:xfrm>
            <a:custGeom>
              <a:avLst/>
              <a:gdLst/>
              <a:ahLst/>
              <a:cxnLst/>
              <a:rect l="l" t="t" r="r" b="b"/>
              <a:pathLst>
                <a:path w="6352" h="37299" extrusionOk="0">
                  <a:moveTo>
                    <a:pt x="3845" y="1"/>
                  </a:moveTo>
                  <a:cubicBezTo>
                    <a:pt x="2297" y="1"/>
                    <a:pt x="0" y="855"/>
                    <a:pt x="109" y="2020"/>
                  </a:cubicBezTo>
                  <a:cubicBezTo>
                    <a:pt x="1193" y="13542"/>
                    <a:pt x="1253" y="25123"/>
                    <a:pt x="1253" y="36685"/>
                  </a:cubicBezTo>
                  <a:cubicBezTo>
                    <a:pt x="1253" y="37109"/>
                    <a:pt x="1809" y="37299"/>
                    <a:pt x="2553" y="37299"/>
                  </a:cubicBezTo>
                  <a:cubicBezTo>
                    <a:pt x="4063" y="37299"/>
                    <a:pt x="6351" y="36516"/>
                    <a:pt x="6351" y="35320"/>
                  </a:cubicBezTo>
                  <a:cubicBezTo>
                    <a:pt x="6351" y="23758"/>
                    <a:pt x="6291" y="12177"/>
                    <a:pt x="5207" y="656"/>
                  </a:cubicBezTo>
                  <a:cubicBezTo>
                    <a:pt x="5161" y="199"/>
                    <a:pt x="4590" y="1"/>
                    <a:pt x="38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310;p31"/>
            <p:cNvSpPr/>
            <p:nvPr/>
          </p:nvSpPr>
          <p:spPr>
            <a:xfrm>
              <a:off x="2863100" y="3158300"/>
              <a:ext cx="128500" cy="960525"/>
            </a:xfrm>
            <a:custGeom>
              <a:avLst/>
              <a:gdLst/>
              <a:ahLst/>
              <a:cxnLst/>
              <a:rect l="l" t="t" r="r" b="b"/>
              <a:pathLst>
                <a:path w="5140" h="38421" extrusionOk="0">
                  <a:moveTo>
                    <a:pt x="3012" y="1"/>
                  </a:moveTo>
                  <a:cubicBezTo>
                    <a:pt x="1599" y="1"/>
                    <a:pt x="1" y="802"/>
                    <a:pt x="1" y="2079"/>
                  </a:cubicBezTo>
                  <a:lnTo>
                    <a:pt x="1" y="36743"/>
                  </a:lnTo>
                  <a:cubicBezTo>
                    <a:pt x="1" y="37917"/>
                    <a:pt x="1010" y="38421"/>
                    <a:pt x="2133" y="38421"/>
                  </a:cubicBezTo>
                  <a:cubicBezTo>
                    <a:pt x="3545" y="38421"/>
                    <a:pt x="5139" y="37624"/>
                    <a:pt x="5139" y="36361"/>
                  </a:cubicBezTo>
                  <a:lnTo>
                    <a:pt x="5139" y="1677"/>
                  </a:lnTo>
                  <a:cubicBezTo>
                    <a:pt x="5139" y="505"/>
                    <a:pt x="4134" y="1"/>
                    <a:pt x="301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311;p31"/>
            <p:cNvSpPr/>
            <p:nvPr/>
          </p:nvSpPr>
          <p:spPr>
            <a:xfrm>
              <a:off x="3410050" y="3960175"/>
              <a:ext cx="127500" cy="977575"/>
            </a:xfrm>
            <a:custGeom>
              <a:avLst/>
              <a:gdLst/>
              <a:ahLst/>
              <a:cxnLst/>
              <a:rect l="l" t="t" r="r" b="b"/>
              <a:pathLst>
                <a:path w="5100" h="39103" extrusionOk="0">
                  <a:moveTo>
                    <a:pt x="3410" y="1"/>
                  </a:moveTo>
                  <a:cubicBezTo>
                    <a:pt x="3229" y="1"/>
                    <a:pt x="3053" y="13"/>
                    <a:pt x="2891" y="31"/>
                  </a:cubicBezTo>
                  <a:cubicBezTo>
                    <a:pt x="2169" y="131"/>
                    <a:pt x="1" y="713"/>
                    <a:pt x="1" y="1777"/>
                  </a:cubicBezTo>
                  <a:lnTo>
                    <a:pt x="1" y="37967"/>
                  </a:lnTo>
                  <a:cubicBezTo>
                    <a:pt x="1" y="38876"/>
                    <a:pt x="868" y="39102"/>
                    <a:pt x="1667" y="39102"/>
                  </a:cubicBezTo>
                  <a:cubicBezTo>
                    <a:pt x="1856" y="39102"/>
                    <a:pt x="2040" y="39090"/>
                    <a:pt x="2209" y="39071"/>
                  </a:cubicBezTo>
                  <a:cubicBezTo>
                    <a:pt x="2931" y="38990"/>
                    <a:pt x="5099" y="38408"/>
                    <a:pt x="5099" y="37345"/>
                  </a:cubicBezTo>
                  <a:lnTo>
                    <a:pt x="5099" y="1135"/>
                  </a:lnTo>
                  <a:cubicBezTo>
                    <a:pt x="5099" y="233"/>
                    <a:pt x="4215" y="1"/>
                    <a:pt x="341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31"/>
            <p:cNvSpPr/>
            <p:nvPr/>
          </p:nvSpPr>
          <p:spPr>
            <a:xfrm>
              <a:off x="4445250" y="3726425"/>
              <a:ext cx="128500" cy="766150"/>
            </a:xfrm>
            <a:custGeom>
              <a:avLst/>
              <a:gdLst/>
              <a:ahLst/>
              <a:cxnLst/>
              <a:rect l="l" t="t" r="r" b="b"/>
              <a:pathLst>
                <a:path w="5140" h="30646" extrusionOk="0">
                  <a:moveTo>
                    <a:pt x="3122" y="0"/>
                  </a:moveTo>
                  <a:cubicBezTo>
                    <a:pt x="1683" y="0"/>
                    <a:pt x="1" y="800"/>
                    <a:pt x="1" y="1995"/>
                  </a:cubicBezTo>
                  <a:lnTo>
                    <a:pt x="1" y="29132"/>
                  </a:lnTo>
                  <a:cubicBezTo>
                    <a:pt x="1" y="30199"/>
                    <a:pt x="945" y="30646"/>
                    <a:pt x="2024" y="30646"/>
                  </a:cubicBezTo>
                  <a:cubicBezTo>
                    <a:pt x="3462" y="30646"/>
                    <a:pt x="5139" y="29851"/>
                    <a:pt x="5139" y="28670"/>
                  </a:cubicBezTo>
                  <a:lnTo>
                    <a:pt x="5139" y="1513"/>
                  </a:lnTo>
                  <a:cubicBezTo>
                    <a:pt x="5139" y="448"/>
                    <a:pt x="4198" y="0"/>
                    <a:pt x="312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31"/>
            <p:cNvSpPr/>
            <p:nvPr/>
          </p:nvSpPr>
          <p:spPr>
            <a:xfrm>
              <a:off x="4960325" y="2872875"/>
              <a:ext cx="159875" cy="889200"/>
            </a:xfrm>
            <a:custGeom>
              <a:avLst/>
              <a:gdLst/>
              <a:ahLst/>
              <a:cxnLst/>
              <a:rect l="l" t="t" r="r" b="b"/>
              <a:pathLst>
                <a:path w="6395" h="35568" extrusionOk="0">
                  <a:moveTo>
                    <a:pt x="3976" y="1"/>
                  </a:moveTo>
                  <a:cubicBezTo>
                    <a:pt x="2430" y="1"/>
                    <a:pt x="0" y="822"/>
                    <a:pt x="112" y="1894"/>
                  </a:cubicBezTo>
                  <a:cubicBezTo>
                    <a:pt x="1296" y="12913"/>
                    <a:pt x="1276" y="24013"/>
                    <a:pt x="1276" y="35073"/>
                  </a:cubicBezTo>
                  <a:cubicBezTo>
                    <a:pt x="1276" y="35414"/>
                    <a:pt x="1779" y="35568"/>
                    <a:pt x="2468" y="35568"/>
                  </a:cubicBezTo>
                  <a:cubicBezTo>
                    <a:pt x="3969" y="35568"/>
                    <a:pt x="6354" y="34836"/>
                    <a:pt x="6354" y="33708"/>
                  </a:cubicBezTo>
                  <a:cubicBezTo>
                    <a:pt x="6354" y="22648"/>
                    <a:pt x="6394" y="11549"/>
                    <a:pt x="5210" y="529"/>
                  </a:cubicBezTo>
                  <a:cubicBezTo>
                    <a:pt x="5167" y="160"/>
                    <a:pt x="4657" y="1"/>
                    <a:pt x="397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 name="Google Shape;314;p31"/>
            <p:cNvSpPr/>
            <p:nvPr/>
          </p:nvSpPr>
          <p:spPr>
            <a:xfrm>
              <a:off x="5164825" y="1283775"/>
              <a:ext cx="157900" cy="939525"/>
            </a:xfrm>
            <a:custGeom>
              <a:avLst/>
              <a:gdLst/>
              <a:ahLst/>
              <a:cxnLst/>
              <a:rect l="l" t="t" r="r" b="b"/>
              <a:pathLst>
                <a:path w="6316" h="37581" extrusionOk="0">
                  <a:moveTo>
                    <a:pt x="4571" y="1"/>
                  </a:moveTo>
                  <a:cubicBezTo>
                    <a:pt x="3121" y="1"/>
                    <a:pt x="1241" y="755"/>
                    <a:pt x="1145" y="1790"/>
                  </a:cubicBezTo>
                  <a:cubicBezTo>
                    <a:pt x="61" y="13432"/>
                    <a:pt x="1" y="25134"/>
                    <a:pt x="1" y="36795"/>
                  </a:cubicBezTo>
                  <a:cubicBezTo>
                    <a:pt x="1" y="37339"/>
                    <a:pt x="613" y="37580"/>
                    <a:pt x="1412" y="37580"/>
                  </a:cubicBezTo>
                  <a:cubicBezTo>
                    <a:pt x="2915" y="37580"/>
                    <a:pt x="5079" y="36728"/>
                    <a:pt x="5079" y="35431"/>
                  </a:cubicBezTo>
                  <a:cubicBezTo>
                    <a:pt x="5079" y="24010"/>
                    <a:pt x="5159" y="12549"/>
                    <a:pt x="6243" y="1148"/>
                  </a:cubicBezTo>
                  <a:cubicBezTo>
                    <a:pt x="6315" y="337"/>
                    <a:pt x="5539" y="1"/>
                    <a:pt x="457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5" name="Google Shape;315;p31"/>
            <p:cNvSpPr/>
            <p:nvPr/>
          </p:nvSpPr>
          <p:spPr>
            <a:xfrm>
              <a:off x="4471925" y="725125"/>
              <a:ext cx="158525" cy="926075"/>
            </a:xfrm>
            <a:custGeom>
              <a:avLst/>
              <a:gdLst/>
              <a:ahLst/>
              <a:cxnLst/>
              <a:rect l="l" t="t" r="r" b="b"/>
              <a:pathLst>
                <a:path w="6341" h="37043" extrusionOk="0">
                  <a:moveTo>
                    <a:pt x="3979" y="1"/>
                  </a:moveTo>
                  <a:cubicBezTo>
                    <a:pt x="2439" y="1"/>
                    <a:pt x="0" y="803"/>
                    <a:pt x="98" y="1876"/>
                  </a:cubicBezTo>
                  <a:cubicBezTo>
                    <a:pt x="1182" y="13418"/>
                    <a:pt x="1242" y="24999"/>
                    <a:pt x="1242" y="36561"/>
                  </a:cubicBezTo>
                  <a:cubicBezTo>
                    <a:pt x="1242" y="36893"/>
                    <a:pt x="1739" y="37043"/>
                    <a:pt x="2422" y="37043"/>
                  </a:cubicBezTo>
                  <a:cubicBezTo>
                    <a:pt x="3928" y="37043"/>
                    <a:pt x="6340" y="36314"/>
                    <a:pt x="6340" y="35196"/>
                  </a:cubicBezTo>
                  <a:cubicBezTo>
                    <a:pt x="6340" y="23634"/>
                    <a:pt x="6280" y="12033"/>
                    <a:pt x="5196" y="512"/>
                  </a:cubicBezTo>
                  <a:cubicBezTo>
                    <a:pt x="5159" y="156"/>
                    <a:pt x="4656" y="1"/>
                    <a:pt x="39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31"/>
            <p:cNvSpPr/>
            <p:nvPr/>
          </p:nvSpPr>
          <p:spPr>
            <a:xfrm>
              <a:off x="3406375" y="870025"/>
              <a:ext cx="159775" cy="711050"/>
            </a:xfrm>
            <a:custGeom>
              <a:avLst/>
              <a:gdLst/>
              <a:ahLst/>
              <a:cxnLst/>
              <a:rect l="l" t="t" r="r" b="b"/>
              <a:pathLst>
                <a:path w="6391" h="28442" extrusionOk="0">
                  <a:moveTo>
                    <a:pt x="3782" y="0"/>
                  </a:moveTo>
                  <a:cubicBezTo>
                    <a:pt x="2223" y="0"/>
                    <a:pt x="1" y="905"/>
                    <a:pt x="148" y="2122"/>
                  </a:cubicBezTo>
                  <a:cubicBezTo>
                    <a:pt x="1212" y="10612"/>
                    <a:pt x="1312" y="19183"/>
                    <a:pt x="1312" y="27734"/>
                  </a:cubicBezTo>
                  <a:cubicBezTo>
                    <a:pt x="1312" y="28224"/>
                    <a:pt x="1896" y="28442"/>
                    <a:pt x="2669" y="28442"/>
                  </a:cubicBezTo>
                  <a:cubicBezTo>
                    <a:pt x="4173" y="28442"/>
                    <a:pt x="6390" y="27616"/>
                    <a:pt x="6390" y="26369"/>
                  </a:cubicBezTo>
                  <a:cubicBezTo>
                    <a:pt x="6390" y="17818"/>
                    <a:pt x="6310" y="9248"/>
                    <a:pt x="5246" y="757"/>
                  </a:cubicBezTo>
                  <a:cubicBezTo>
                    <a:pt x="5179" y="228"/>
                    <a:pt x="4564" y="0"/>
                    <a:pt x="37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317;p31"/>
            <p:cNvSpPr/>
            <p:nvPr/>
          </p:nvSpPr>
          <p:spPr>
            <a:xfrm>
              <a:off x="2489275" y="1016375"/>
              <a:ext cx="127975" cy="684000"/>
            </a:xfrm>
            <a:custGeom>
              <a:avLst/>
              <a:gdLst/>
              <a:ahLst/>
              <a:cxnLst/>
              <a:rect l="l" t="t" r="r" b="b"/>
              <a:pathLst>
                <a:path w="5119" h="27360" extrusionOk="0">
                  <a:moveTo>
                    <a:pt x="3264" y="1"/>
                  </a:moveTo>
                  <a:cubicBezTo>
                    <a:pt x="3130" y="1"/>
                    <a:pt x="2997" y="8"/>
                    <a:pt x="2871" y="21"/>
                  </a:cubicBezTo>
                  <a:cubicBezTo>
                    <a:pt x="2048" y="102"/>
                    <a:pt x="0" y="744"/>
                    <a:pt x="0" y="1888"/>
                  </a:cubicBezTo>
                  <a:lnTo>
                    <a:pt x="0" y="26015"/>
                  </a:lnTo>
                  <a:cubicBezTo>
                    <a:pt x="0" y="27043"/>
                    <a:pt x="969" y="27360"/>
                    <a:pt x="1868" y="27360"/>
                  </a:cubicBezTo>
                  <a:cubicBezTo>
                    <a:pt x="2004" y="27360"/>
                    <a:pt x="2139" y="27352"/>
                    <a:pt x="2268" y="27339"/>
                  </a:cubicBezTo>
                  <a:cubicBezTo>
                    <a:pt x="3091" y="27259"/>
                    <a:pt x="5119" y="26617"/>
                    <a:pt x="5119" y="25473"/>
                  </a:cubicBezTo>
                  <a:lnTo>
                    <a:pt x="5119" y="1346"/>
                  </a:lnTo>
                  <a:cubicBezTo>
                    <a:pt x="5119" y="318"/>
                    <a:pt x="4150" y="1"/>
                    <a:pt x="326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8" name="Google Shape;318;p31"/>
            <p:cNvSpPr/>
            <p:nvPr/>
          </p:nvSpPr>
          <p:spPr>
            <a:xfrm>
              <a:off x="2402450" y="3721150"/>
              <a:ext cx="162000" cy="701825"/>
            </a:xfrm>
            <a:custGeom>
              <a:avLst/>
              <a:gdLst/>
              <a:ahLst/>
              <a:cxnLst/>
              <a:rect l="l" t="t" r="r" b="b"/>
              <a:pathLst>
                <a:path w="6480" h="28073" extrusionOk="0">
                  <a:moveTo>
                    <a:pt x="4314" y="1"/>
                  </a:moveTo>
                  <a:cubicBezTo>
                    <a:pt x="2931" y="1"/>
                    <a:pt x="1319" y="785"/>
                    <a:pt x="1145" y="2125"/>
                  </a:cubicBezTo>
                  <a:cubicBezTo>
                    <a:pt x="141" y="10134"/>
                    <a:pt x="1" y="18183"/>
                    <a:pt x="1" y="26252"/>
                  </a:cubicBezTo>
                  <a:cubicBezTo>
                    <a:pt x="1" y="27518"/>
                    <a:pt x="1067" y="28073"/>
                    <a:pt x="2232" y="28073"/>
                  </a:cubicBezTo>
                  <a:cubicBezTo>
                    <a:pt x="3634" y="28073"/>
                    <a:pt x="5179" y="27268"/>
                    <a:pt x="5179" y="25930"/>
                  </a:cubicBezTo>
                  <a:cubicBezTo>
                    <a:pt x="5179" y="17862"/>
                    <a:pt x="5320" y="9813"/>
                    <a:pt x="6323" y="1804"/>
                  </a:cubicBezTo>
                  <a:cubicBezTo>
                    <a:pt x="6479" y="556"/>
                    <a:pt x="5478" y="1"/>
                    <a:pt x="431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9" name="Google Shape;319;p31"/>
            <p:cNvSpPr/>
            <p:nvPr/>
          </p:nvSpPr>
          <p:spPr>
            <a:xfrm>
              <a:off x="2863100" y="4740900"/>
              <a:ext cx="129000" cy="735650"/>
            </a:xfrm>
            <a:custGeom>
              <a:avLst/>
              <a:gdLst/>
              <a:ahLst/>
              <a:cxnLst/>
              <a:rect l="l" t="t" r="r" b="b"/>
              <a:pathLst>
                <a:path w="5160" h="29426" extrusionOk="0">
                  <a:moveTo>
                    <a:pt x="3006" y="0"/>
                  </a:moveTo>
                  <a:cubicBezTo>
                    <a:pt x="1591" y="0"/>
                    <a:pt x="1" y="799"/>
                    <a:pt x="1" y="2081"/>
                  </a:cubicBezTo>
                  <a:lnTo>
                    <a:pt x="1" y="27733"/>
                  </a:lnTo>
                  <a:cubicBezTo>
                    <a:pt x="1" y="28917"/>
                    <a:pt x="1015" y="29426"/>
                    <a:pt x="2145" y="29426"/>
                  </a:cubicBezTo>
                  <a:cubicBezTo>
                    <a:pt x="3562" y="29426"/>
                    <a:pt x="5159" y="28625"/>
                    <a:pt x="5159" y="27352"/>
                  </a:cubicBezTo>
                  <a:lnTo>
                    <a:pt x="5159" y="1700"/>
                  </a:lnTo>
                  <a:cubicBezTo>
                    <a:pt x="5159" y="513"/>
                    <a:pt x="4139" y="0"/>
                    <a:pt x="300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31"/>
            <p:cNvSpPr/>
            <p:nvPr/>
          </p:nvSpPr>
          <p:spPr>
            <a:xfrm>
              <a:off x="4014225" y="4718025"/>
              <a:ext cx="126975" cy="705700"/>
            </a:xfrm>
            <a:custGeom>
              <a:avLst/>
              <a:gdLst/>
              <a:ahLst/>
              <a:cxnLst/>
              <a:rect l="l" t="t" r="r" b="b"/>
              <a:pathLst>
                <a:path w="5079" h="28228" extrusionOk="0">
                  <a:moveTo>
                    <a:pt x="3770" y="0"/>
                  </a:moveTo>
                  <a:cubicBezTo>
                    <a:pt x="2266" y="0"/>
                    <a:pt x="0" y="786"/>
                    <a:pt x="0" y="1992"/>
                  </a:cubicBezTo>
                  <a:lnTo>
                    <a:pt x="0" y="27604"/>
                  </a:lnTo>
                  <a:cubicBezTo>
                    <a:pt x="0" y="28035"/>
                    <a:pt x="554" y="28227"/>
                    <a:pt x="1295" y="28227"/>
                  </a:cubicBezTo>
                  <a:cubicBezTo>
                    <a:pt x="2800" y="28227"/>
                    <a:pt x="5078" y="27436"/>
                    <a:pt x="5078" y="26239"/>
                  </a:cubicBezTo>
                  <a:lnTo>
                    <a:pt x="5078" y="628"/>
                  </a:lnTo>
                  <a:cubicBezTo>
                    <a:pt x="5078" y="194"/>
                    <a:pt x="4518" y="0"/>
                    <a:pt x="377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 name="Google Shape;321;p31"/>
            <p:cNvSpPr/>
            <p:nvPr/>
          </p:nvSpPr>
          <p:spPr>
            <a:xfrm>
              <a:off x="4901900" y="4249975"/>
              <a:ext cx="161600" cy="813350"/>
            </a:xfrm>
            <a:custGeom>
              <a:avLst/>
              <a:gdLst/>
              <a:ahLst/>
              <a:cxnLst/>
              <a:rect l="l" t="t" r="r" b="b"/>
              <a:pathLst>
                <a:path w="6464" h="32534" extrusionOk="0">
                  <a:moveTo>
                    <a:pt x="3082" y="0"/>
                  </a:moveTo>
                  <a:cubicBezTo>
                    <a:pt x="2755" y="0"/>
                    <a:pt x="2447" y="38"/>
                    <a:pt x="2208" y="101"/>
                  </a:cubicBezTo>
                  <a:cubicBezTo>
                    <a:pt x="1024" y="422"/>
                    <a:pt x="0" y="1325"/>
                    <a:pt x="161" y="2610"/>
                  </a:cubicBezTo>
                  <a:lnTo>
                    <a:pt x="161" y="2630"/>
                  </a:lnTo>
                  <a:cubicBezTo>
                    <a:pt x="1325" y="11943"/>
                    <a:pt x="1265" y="21357"/>
                    <a:pt x="1265" y="30750"/>
                  </a:cubicBezTo>
                  <a:cubicBezTo>
                    <a:pt x="1265" y="31991"/>
                    <a:pt x="2319" y="32533"/>
                    <a:pt x="3476" y="32533"/>
                  </a:cubicBezTo>
                  <a:cubicBezTo>
                    <a:pt x="4883" y="32533"/>
                    <a:pt x="6443" y="31731"/>
                    <a:pt x="6443" y="30409"/>
                  </a:cubicBezTo>
                  <a:cubicBezTo>
                    <a:pt x="6443" y="20674"/>
                    <a:pt x="6463" y="10919"/>
                    <a:pt x="5239" y="1265"/>
                  </a:cubicBezTo>
                  <a:cubicBezTo>
                    <a:pt x="5120" y="313"/>
                    <a:pt x="4020" y="0"/>
                    <a:pt x="30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 name="Google Shape;322;p31"/>
            <p:cNvSpPr/>
            <p:nvPr/>
          </p:nvSpPr>
          <p:spPr>
            <a:xfrm>
              <a:off x="5508700" y="2456275"/>
              <a:ext cx="212650" cy="817450"/>
            </a:xfrm>
            <a:custGeom>
              <a:avLst/>
              <a:gdLst/>
              <a:ahLst/>
              <a:cxnLst/>
              <a:rect l="l" t="t" r="r" b="b"/>
              <a:pathLst>
                <a:path w="8506" h="32698" extrusionOk="0">
                  <a:moveTo>
                    <a:pt x="6130" y="1"/>
                  </a:moveTo>
                  <a:cubicBezTo>
                    <a:pt x="4578" y="1"/>
                    <a:pt x="2220" y="834"/>
                    <a:pt x="2343" y="1959"/>
                  </a:cubicBezTo>
                  <a:lnTo>
                    <a:pt x="2343" y="1979"/>
                  </a:lnTo>
                  <a:cubicBezTo>
                    <a:pt x="3387" y="12035"/>
                    <a:pt x="1159" y="21890"/>
                    <a:pt x="75" y="31825"/>
                  </a:cubicBezTo>
                  <a:cubicBezTo>
                    <a:pt x="1" y="32444"/>
                    <a:pt x="654" y="32697"/>
                    <a:pt x="1513" y="32697"/>
                  </a:cubicBezTo>
                  <a:cubicBezTo>
                    <a:pt x="2968" y="32697"/>
                    <a:pt x="5012" y="31971"/>
                    <a:pt x="5113" y="31063"/>
                  </a:cubicBezTo>
                  <a:cubicBezTo>
                    <a:pt x="6237" y="20906"/>
                    <a:pt x="8505" y="10850"/>
                    <a:pt x="7441" y="594"/>
                  </a:cubicBezTo>
                  <a:cubicBezTo>
                    <a:pt x="7397" y="180"/>
                    <a:pt x="6850" y="1"/>
                    <a:pt x="613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323;p31"/>
            <p:cNvSpPr/>
            <p:nvPr/>
          </p:nvSpPr>
          <p:spPr>
            <a:xfrm>
              <a:off x="1968400" y="1499425"/>
              <a:ext cx="159100" cy="774275"/>
            </a:xfrm>
            <a:custGeom>
              <a:avLst/>
              <a:gdLst/>
              <a:ahLst/>
              <a:cxnLst/>
              <a:rect l="l" t="t" r="r" b="b"/>
              <a:pathLst>
                <a:path w="6364" h="30971" extrusionOk="0">
                  <a:moveTo>
                    <a:pt x="3145" y="1"/>
                  </a:moveTo>
                  <a:cubicBezTo>
                    <a:pt x="2798" y="1"/>
                    <a:pt x="2472" y="43"/>
                    <a:pt x="2229" y="109"/>
                  </a:cubicBezTo>
                  <a:cubicBezTo>
                    <a:pt x="1065" y="410"/>
                    <a:pt x="1" y="1293"/>
                    <a:pt x="161" y="2558"/>
                  </a:cubicBezTo>
                  <a:lnTo>
                    <a:pt x="141" y="2558"/>
                  </a:lnTo>
                  <a:cubicBezTo>
                    <a:pt x="1225" y="11429"/>
                    <a:pt x="141" y="20341"/>
                    <a:pt x="101" y="29233"/>
                  </a:cubicBezTo>
                  <a:cubicBezTo>
                    <a:pt x="101" y="30446"/>
                    <a:pt x="1134" y="30971"/>
                    <a:pt x="2277" y="30971"/>
                  </a:cubicBezTo>
                  <a:cubicBezTo>
                    <a:pt x="3689" y="30971"/>
                    <a:pt x="5269" y="30170"/>
                    <a:pt x="5280" y="28872"/>
                  </a:cubicBezTo>
                  <a:cubicBezTo>
                    <a:pt x="5300" y="19639"/>
                    <a:pt x="6364" y="10406"/>
                    <a:pt x="5240" y="1193"/>
                  </a:cubicBezTo>
                  <a:cubicBezTo>
                    <a:pt x="5123" y="291"/>
                    <a:pt x="4058" y="1"/>
                    <a:pt x="31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31"/>
            <p:cNvSpPr/>
            <p:nvPr/>
          </p:nvSpPr>
          <p:spPr>
            <a:xfrm>
              <a:off x="1913725" y="3271175"/>
              <a:ext cx="128975" cy="810225"/>
            </a:xfrm>
            <a:custGeom>
              <a:avLst/>
              <a:gdLst/>
              <a:ahLst/>
              <a:cxnLst/>
              <a:rect l="l" t="t" r="r" b="b"/>
              <a:pathLst>
                <a:path w="5159" h="32409" extrusionOk="0">
                  <a:moveTo>
                    <a:pt x="3026" y="0"/>
                  </a:moveTo>
                  <a:cubicBezTo>
                    <a:pt x="1614" y="0"/>
                    <a:pt x="20" y="796"/>
                    <a:pt x="20" y="2060"/>
                  </a:cubicBezTo>
                  <a:lnTo>
                    <a:pt x="0" y="2080"/>
                  </a:lnTo>
                  <a:lnTo>
                    <a:pt x="0" y="30722"/>
                  </a:lnTo>
                  <a:cubicBezTo>
                    <a:pt x="0" y="31903"/>
                    <a:pt x="1010" y="32408"/>
                    <a:pt x="2135" y="32408"/>
                  </a:cubicBezTo>
                  <a:cubicBezTo>
                    <a:pt x="3554" y="32408"/>
                    <a:pt x="5158" y="31606"/>
                    <a:pt x="5158" y="30341"/>
                  </a:cubicBezTo>
                  <a:lnTo>
                    <a:pt x="5158" y="1678"/>
                  </a:lnTo>
                  <a:cubicBezTo>
                    <a:pt x="5158" y="504"/>
                    <a:pt x="4150" y="0"/>
                    <a:pt x="302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31"/>
            <p:cNvSpPr/>
            <p:nvPr/>
          </p:nvSpPr>
          <p:spPr>
            <a:xfrm>
              <a:off x="3925000" y="238075"/>
              <a:ext cx="159000" cy="730250"/>
            </a:xfrm>
            <a:custGeom>
              <a:avLst/>
              <a:gdLst/>
              <a:ahLst/>
              <a:cxnLst/>
              <a:rect l="l" t="t" r="r" b="b"/>
              <a:pathLst>
                <a:path w="6360" h="29210" extrusionOk="0">
                  <a:moveTo>
                    <a:pt x="4170" y="1"/>
                  </a:moveTo>
                  <a:cubicBezTo>
                    <a:pt x="2644" y="1"/>
                    <a:pt x="1" y="790"/>
                    <a:pt x="117" y="1748"/>
                  </a:cubicBezTo>
                  <a:cubicBezTo>
                    <a:pt x="1241" y="10761"/>
                    <a:pt x="1261" y="19833"/>
                    <a:pt x="1261" y="28885"/>
                  </a:cubicBezTo>
                  <a:cubicBezTo>
                    <a:pt x="1261" y="29107"/>
                    <a:pt x="1671" y="29210"/>
                    <a:pt x="2259" y="29210"/>
                  </a:cubicBezTo>
                  <a:cubicBezTo>
                    <a:pt x="3743" y="29210"/>
                    <a:pt x="6359" y="28556"/>
                    <a:pt x="6359" y="27520"/>
                  </a:cubicBezTo>
                  <a:cubicBezTo>
                    <a:pt x="6359" y="18468"/>
                    <a:pt x="6319" y="9396"/>
                    <a:pt x="5215" y="383"/>
                  </a:cubicBezTo>
                  <a:cubicBezTo>
                    <a:pt x="5176" y="116"/>
                    <a:pt x="4755" y="1"/>
                    <a:pt x="417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6" name="Google Shape;326;p31"/>
          <p:cNvGrpSpPr/>
          <p:nvPr/>
        </p:nvGrpSpPr>
        <p:grpSpPr>
          <a:xfrm>
            <a:off x="-670284" y="-553129"/>
            <a:ext cx="1820305" cy="2477520"/>
            <a:chOff x="1882000" y="238175"/>
            <a:chExt cx="3843550" cy="5231250"/>
          </a:xfrm>
        </p:grpSpPr>
        <p:sp>
          <p:nvSpPr>
            <p:cNvPr id="327" name="Google Shape;327;p31"/>
            <p:cNvSpPr/>
            <p:nvPr/>
          </p:nvSpPr>
          <p:spPr>
            <a:xfrm>
              <a:off x="1882000" y="5324550"/>
              <a:ext cx="558025" cy="144875"/>
            </a:xfrm>
            <a:custGeom>
              <a:avLst/>
              <a:gdLst/>
              <a:ahLst/>
              <a:cxnLst/>
              <a:rect l="l" t="t" r="r" b="b"/>
              <a:pathLst>
                <a:path w="22321" h="5795" extrusionOk="0">
                  <a:moveTo>
                    <a:pt x="2380" y="1"/>
                  </a:moveTo>
                  <a:cubicBezTo>
                    <a:pt x="642" y="1"/>
                    <a:pt x="0" y="2720"/>
                    <a:pt x="1883" y="3087"/>
                  </a:cubicBezTo>
                  <a:lnTo>
                    <a:pt x="1883" y="3071"/>
                  </a:lnTo>
                  <a:cubicBezTo>
                    <a:pt x="7976" y="4257"/>
                    <a:pt x="14118" y="5167"/>
                    <a:pt x="20309" y="5784"/>
                  </a:cubicBezTo>
                  <a:cubicBezTo>
                    <a:pt x="20374" y="5791"/>
                    <a:pt x="20437" y="5794"/>
                    <a:pt x="20498" y="5794"/>
                  </a:cubicBezTo>
                  <a:cubicBezTo>
                    <a:pt x="22320" y="5794"/>
                    <a:pt x="22242" y="2837"/>
                    <a:pt x="20309" y="2632"/>
                  </a:cubicBezTo>
                  <a:cubicBezTo>
                    <a:pt x="14394" y="2031"/>
                    <a:pt x="8545" y="1170"/>
                    <a:pt x="2712" y="33"/>
                  </a:cubicBezTo>
                  <a:cubicBezTo>
                    <a:pt x="2598" y="11"/>
                    <a:pt x="2487" y="1"/>
                    <a:pt x="238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31"/>
            <p:cNvSpPr/>
            <p:nvPr/>
          </p:nvSpPr>
          <p:spPr>
            <a:xfrm>
              <a:off x="1902125" y="5126700"/>
              <a:ext cx="745075" cy="133850"/>
            </a:xfrm>
            <a:custGeom>
              <a:avLst/>
              <a:gdLst/>
              <a:ahLst/>
              <a:cxnLst/>
              <a:rect l="l" t="t" r="r" b="b"/>
              <a:pathLst>
                <a:path w="29803" h="5354" extrusionOk="0">
                  <a:moveTo>
                    <a:pt x="2281" y="1"/>
                  </a:moveTo>
                  <a:cubicBezTo>
                    <a:pt x="599" y="1"/>
                    <a:pt x="1" y="2666"/>
                    <a:pt x="1842" y="3088"/>
                  </a:cubicBezTo>
                  <a:lnTo>
                    <a:pt x="1842" y="3072"/>
                  </a:lnTo>
                  <a:cubicBezTo>
                    <a:pt x="8341" y="4588"/>
                    <a:pt x="14982" y="5353"/>
                    <a:pt x="21635" y="5353"/>
                  </a:cubicBezTo>
                  <a:cubicBezTo>
                    <a:pt x="23681" y="5353"/>
                    <a:pt x="25729" y="5281"/>
                    <a:pt x="27774" y="5136"/>
                  </a:cubicBezTo>
                  <a:cubicBezTo>
                    <a:pt x="29743" y="4993"/>
                    <a:pt x="29803" y="1979"/>
                    <a:pt x="27909" y="1979"/>
                  </a:cubicBezTo>
                  <a:cubicBezTo>
                    <a:pt x="27865" y="1979"/>
                    <a:pt x="27820" y="1980"/>
                    <a:pt x="27774" y="1984"/>
                  </a:cubicBezTo>
                  <a:cubicBezTo>
                    <a:pt x="25748" y="2128"/>
                    <a:pt x="23721" y="2200"/>
                    <a:pt x="21696" y="2200"/>
                  </a:cubicBezTo>
                  <a:cubicBezTo>
                    <a:pt x="15304" y="2200"/>
                    <a:pt x="8930" y="1481"/>
                    <a:pt x="2687" y="50"/>
                  </a:cubicBezTo>
                  <a:cubicBezTo>
                    <a:pt x="2546" y="16"/>
                    <a:pt x="2410" y="1"/>
                    <a:pt x="228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9" name="Google Shape;329;p31"/>
            <p:cNvSpPr/>
            <p:nvPr/>
          </p:nvSpPr>
          <p:spPr>
            <a:xfrm>
              <a:off x="1942625" y="4908150"/>
              <a:ext cx="931275" cy="212075"/>
            </a:xfrm>
            <a:custGeom>
              <a:avLst/>
              <a:gdLst/>
              <a:ahLst/>
              <a:cxnLst/>
              <a:rect l="l" t="t" r="r" b="b"/>
              <a:pathLst>
                <a:path w="37251" h="8483" extrusionOk="0">
                  <a:moveTo>
                    <a:pt x="2505" y="0"/>
                  </a:moveTo>
                  <a:cubicBezTo>
                    <a:pt x="705" y="0"/>
                    <a:pt x="1" y="2792"/>
                    <a:pt x="1928" y="3056"/>
                  </a:cubicBezTo>
                  <a:cubicBezTo>
                    <a:pt x="12847" y="4568"/>
                    <a:pt x="23717" y="6355"/>
                    <a:pt x="34538" y="8451"/>
                  </a:cubicBezTo>
                  <a:cubicBezTo>
                    <a:pt x="34652" y="8472"/>
                    <a:pt x="34763" y="8483"/>
                    <a:pt x="34869" y="8483"/>
                  </a:cubicBezTo>
                  <a:cubicBezTo>
                    <a:pt x="36608" y="8483"/>
                    <a:pt x="37250" y="5764"/>
                    <a:pt x="35383" y="5396"/>
                  </a:cubicBezTo>
                  <a:lnTo>
                    <a:pt x="35366" y="5396"/>
                  </a:lnTo>
                  <a:cubicBezTo>
                    <a:pt x="24545" y="3316"/>
                    <a:pt x="13675" y="1513"/>
                    <a:pt x="2757" y="18"/>
                  </a:cubicBezTo>
                  <a:cubicBezTo>
                    <a:pt x="2671" y="6"/>
                    <a:pt x="2587" y="0"/>
                    <a:pt x="2505"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0" name="Google Shape;330;p31"/>
            <p:cNvSpPr/>
            <p:nvPr/>
          </p:nvSpPr>
          <p:spPr>
            <a:xfrm>
              <a:off x="1953300" y="4654225"/>
              <a:ext cx="1117475" cy="219500"/>
            </a:xfrm>
            <a:custGeom>
              <a:avLst/>
              <a:gdLst/>
              <a:ahLst/>
              <a:cxnLst/>
              <a:rect l="l" t="t" r="r" b="b"/>
              <a:pathLst>
                <a:path w="44699" h="8780" extrusionOk="0">
                  <a:moveTo>
                    <a:pt x="2487" y="0"/>
                  </a:moveTo>
                  <a:cubicBezTo>
                    <a:pt x="697" y="0"/>
                    <a:pt x="0" y="2779"/>
                    <a:pt x="1907" y="3058"/>
                  </a:cubicBezTo>
                  <a:lnTo>
                    <a:pt x="41942" y="8762"/>
                  </a:lnTo>
                  <a:cubicBezTo>
                    <a:pt x="42029" y="8774"/>
                    <a:pt x="42113" y="8779"/>
                    <a:pt x="42196" y="8779"/>
                  </a:cubicBezTo>
                  <a:cubicBezTo>
                    <a:pt x="44009" y="8779"/>
                    <a:pt x="44699" y="5987"/>
                    <a:pt x="42787" y="5707"/>
                  </a:cubicBezTo>
                  <a:lnTo>
                    <a:pt x="42787" y="5707"/>
                  </a:lnTo>
                  <a:lnTo>
                    <a:pt x="42787" y="5723"/>
                  </a:lnTo>
                  <a:lnTo>
                    <a:pt x="2752" y="20"/>
                  </a:lnTo>
                  <a:cubicBezTo>
                    <a:pt x="2661" y="7"/>
                    <a:pt x="2573" y="0"/>
                    <a:pt x="2487"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31"/>
            <p:cNvSpPr/>
            <p:nvPr/>
          </p:nvSpPr>
          <p:spPr>
            <a:xfrm>
              <a:off x="1952750" y="4417925"/>
              <a:ext cx="1341925" cy="269300"/>
            </a:xfrm>
            <a:custGeom>
              <a:avLst/>
              <a:gdLst/>
              <a:ahLst/>
              <a:cxnLst/>
              <a:rect l="l" t="t" r="r" b="b"/>
              <a:pathLst>
                <a:path w="53677" h="10772" extrusionOk="0">
                  <a:moveTo>
                    <a:pt x="1768" y="1"/>
                  </a:moveTo>
                  <a:cubicBezTo>
                    <a:pt x="0" y="1"/>
                    <a:pt x="90" y="2934"/>
                    <a:pt x="1994" y="3168"/>
                  </a:cubicBezTo>
                  <a:cubicBezTo>
                    <a:pt x="18388" y="5264"/>
                    <a:pt x="34701" y="7799"/>
                    <a:pt x="50949" y="10739"/>
                  </a:cubicBezTo>
                  <a:cubicBezTo>
                    <a:pt x="51064" y="10761"/>
                    <a:pt x="51174" y="10771"/>
                    <a:pt x="51281" y="10771"/>
                  </a:cubicBezTo>
                  <a:cubicBezTo>
                    <a:pt x="53021" y="10771"/>
                    <a:pt x="53676" y="8053"/>
                    <a:pt x="51778" y="7701"/>
                  </a:cubicBezTo>
                  <a:lnTo>
                    <a:pt x="51794" y="7701"/>
                  </a:lnTo>
                  <a:cubicBezTo>
                    <a:pt x="35254" y="4711"/>
                    <a:pt x="18665" y="2144"/>
                    <a:pt x="1994" y="16"/>
                  </a:cubicBezTo>
                  <a:cubicBezTo>
                    <a:pt x="1916" y="6"/>
                    <a:pt x="1840" y="1"/>
                    <a:pt x="176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332;p31"/>
            <p:cNvSpPr/>
            <p:nvPr/>
          </p:nvSpPr>
          <p:spPr>
            <a:xfrm>
              <a:off x="2030325" y="4168875"/>
              <a:ext cx="1503550" cy="263650"/>
            </a:xfrm>
            <a:custGeom>
              <a:avLst/>
              <a:gdLst/>
              <a:ahLst/>
              <a:cxnLst/>
              <a:rect l="l" t="t" r="r" b="b"/>
              <a:pathLst>
                <a:path w="60142" h="10546" extrusionOk="0">
                  <a:moveTo>
                    <a:pt x="1769" y="1"/>
                  </a:moveTo>
                  <a:cubicBezTo>
                    <a:pt x="1" y="1"/>
                    <a:pt x="96" y="2921"/>
                    <a:pt x="2011" y="3170"/>
                  </a:cubicBezTo>
                  <a:lnTo>
                    <a:pt x="58131" y="10530"/>
                  </a:lnTo>
                  <a:cubicBezTo>
                    <a:pt x="58211" y="10541"/>
                    <a:pt x="58287" y="10545"/>
                    <a:pt x="58361" y="10545"/>
                  </a:cubicBezTo>
                  <a:cubicBezTo>
                    <a:pt x="60142" y="10545"/>
                    <a:pt x="60051" y="7628"/>
                    <a:pt x="58131" y="7378"/>
                  </a:cubicBezTo>
                  <a:lnTo>
                    <a:pt x="58131" y="7362"/>
                  </a:lnTo>
                  <a:lnTo>
                    <a:pt x="2011" y="18"/>
                  </a:lnTo>
                  <a:cubicBezTo>
                    <a:pt x="1927" y="6"/>
                    <a:pt x="1846" y="1"/>
                    <a:pt x="176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333;p31"/>
            <p:cNvSpPr/>
            <p:nvPr/>
          </p:nvSpPr>
          <p:spPr>
            <a:xfrm>
              <a:off x="2053025" y="3957375"/>
              <a:ext cx="1626750" cy="225075"/>
            </a:xfrm>
            <a:custGeom>
              <a:avLst/>
              <a:gdLst/>
              <a:ahLst/>
              <a:cxnLst/>
              <a:rect l="l" t="t" r="r" b="b"/>
              <a:pathLst>
                <a:path w="65070" h="9003" extrusionOk="0">
                  <a:moveTo>
                    <a:pt x="1811" y="1"/>
                  </a:moveTo>
                  <a:cubicBezTo>
                    <a:pt x="0" y="1"/>
                    <a:pt x="68" y="2961"/>
                    <a:pt x="2013" y="3165"/>
                  </a:cubicBezTo>
                  <a:cubicBezTo>
                    <a:pt x="22323" y="5472"/>
                    <a:pt x="42665" y="7422"/>
                    <a:pt x="63040" y="8998"/>
                  </a:cubicBezTo>
                  <a:cubicBezTo>
                    <a:pt x="63086" y="9001"/>
                    <a:pt x="63131" y="9003"/>
                    <a:pt x="63175" y="9003"/>
                  </a:cubicBezTo>
                  <a:cubicBezTo>
                    <a:pt x="65070" y="9003"/>
                    <a:pt x="65025" y="5988"/>
                    <a:pt x="63040" y="5829"/>
                  </a:cubicBezTo>
                  <a:cubicBezTo>
                    <a:pt x="42665" y="4253"/>
                    <a:pt x="22323" y="2320"/>
                    <a:pt x="2013" y="13"/>
                  </a:cubicBezTo>
                  <a:cubicBezTo>
                    <a:pt x="1943" y="5"/>
                    <a:pt x="1876" y="1"/>
                    <a:pt x="181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 name="Google Shape;334;p31"/>
            <p:cNvSpPr/>
            <p:nvPr/>
          </p:nvSpPr>
          <p:spPr>
            <a:xfrm>
              <a:off x="2048600" y="3685950"/>
              <a:ext cx="1980925" cy="249475"/>
            </a:xfrm>
            <a:custGeom>
              <a:avLst/>
              <a:gdLst/>
              <a:ahLst/>
              <a:cxnLst/>
              <a:rect l="l" t="t" r="r" b="b"/>
              <a:pathLst>
                <a:path w="79237" h="9979" extrusionOk="0">
                  <a:moveTo>
                    <a:pt x="1783" y="1"/>
                  </a:moveTo>
                  <a:cubicBezTo>
                    <a:pt x="1" y="1"/>
                    <a:pt x="91" y="2934"/>
                    <a:pt x="2011" y="3168"/>
                  </a:cubicBezTo>
                  <a:cubicBezTo>
                    <a:pt x="26984" y="6288"/>
                    <a:pt x="52055" y="8546"/>
                    <a:pt x="77207" y="9976"/>
                  </a:cubicBezTo>
                  <a:cubicBezTo>
                    <a:pt x="77242" y="9978"/>
                    <a:pt x="77278" y="9979"/>
                    <a:pt x="77312" y="9979"/>
                  </a:cubicBezTo>
                  <a:cubicBezTo>
                    <a:pt x="79237" y="9979"/>
                    <a:pt x="79202" y="6919"/>
                    <a:pt x="77207" y="6808"/>
                  </a:cubicBezTo>
                  <a:cubicBezTo>
                    <a:pt x="52071" y="5394"/>
                    <a:pt x="27000" y="3119"/>
                    <a:pt x="2011" y="16"/>
                  </a:cubicBezTo>
                  <a:cubicBezTo>
                    <a:pt x="1932" y="6"/>
                    <a:pt x="1856" y="1"/>
                    <a:pt x="178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 name="Google Shape;335;p31"/>
            <p:cNvSpPr/>
            <p:nvPr/>
          </p:nvSpPr>
          <p:spPr>
            <a:xfrm>
              <a:off x="2052250" y="3492700"/>
              <a:ext cx="2025975" cy="294250"/>
            </a:xfrm>
            <a:custGeom>
              <a:avLst/>
              <a:gdLst/>
              <a:ahLst/>
              <a:cxnLst/>
              <a:rect l="l" t="t" r="r" b="b"/>
              <a:pathLst>
                <a:path w="81039" h="11770" extrusionOk="0">
                  <a:moveTo>
                    <a:pt x="1808" y="0"/>
                  </a:moveTo>
                  <a:cubicBezTo>
                    <a:pt x="0" y="0"/>
                    <a:pt x="82" y="2944"/>
                    <a:pt x="2011" y="3164"/>
                  </a:cubicBezTo>
                  <a:lnTo>
                    <a:pt x="79027" y="11759"/>
                  </a:lnTo>
                  <a:cubicBezTo>
                    <a:pt x="79092" y="11766"/>
                    <a:pt x="79155" y="11769"/>
                    <a:pt x="79216" y="11769"/>
                  </a:cubicBezTo>
                  <a:cubicBezTo>
                    <a:pt x="81038" y="11769"/>
                    <a:pt x="80960" y="8811"/>
                    <a:pt x="79027" y="8591"/>
                  </a:cubicBezTo>
                  <a:lnTo>
                    <a:pt x="2011" y="12"/>
                  </a:lnTo>
                  <a:cubicBezTo>
                    <a:pt x="1941" y="4"/>
                    <a:pt x="1874" y="0"/>
                    <a:pt x="180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336;p31"/>
            <p:cNvSpPr/>
            <p:nvPr/>
          </p:nvSpPr>
          <p:spPr>
            <a:xfrm>
              <a:off x="2104300" y="3226700"/>
              <a:ext cx="2267300" cy="419175"/>
            </a:xfrm>
            <a:custGeom>
              <a:avLst/>
              <a:gdLst/>
              <a:ahLst/>
              <a:cxnLst/>
              <a:rect l="l" t="t" r="r" b="b"/>
              <a:pathLst>
                <a:path w="90692" h="16767" extrusionOk="0">
                  <a:moveTo>
                    <a:pt x="1962" y="0"/>
                  </a:moveTo>
                  <a:cubicBezTo>
                    <a:pt x="344" y="0"/>
                    <a:pt x="1" y="2829"/>
                    <a:pt x="1700" y="3097"/>
                  </a:cubicBezTo>
                  <a:lnTo>
                    <a:pt x="68707" y="13690"/>
                  </a:lnTo>
                  <a:lnTo>
                    <a:pt x="87944" y="16745"/>
                  </a:lnTo>
                  <a:cubicBezTo>
                    <a:pt x="88040" y="16760"/>
                    <a:pt x="88133" y="16767"/>
                    <a:pt x="88223" y="16767"/>
                  </a:cubicBezTo>
                  <a:cubicBezTo>
                    <a:pt x="90003" y="16767"/>
                    <a:pt x="90691" y="14000"/>
                    <a:pt x="88789" y="13690"/>
                  </a:cubicBezTo>
                  <a:lnTo>
                    <a:pt x="88773" y="13690"/>
                  </a:lnTo>
                  <a:lnTo>
                    <a:pt x="21783" y="3113"/>
                  </a:lnTo>
                  <a:lnTo>
                    <a:pt x="5872" y="586"/>
                  </a:lnTo>
                  <a:lnTo>
                    <a:pt x="5872" y="586"/>
                  </a:lnTo>
                  <a:cubicBezTo>
                    <a:pt x="5662" y="446"/>
                    <a:pt x="5409" y="350"/>
                    <a:pt x="5112" y="318"/>
                  </a:cubicBezTo>
                  <a:lnTo>
                    <a:pt x="2123" y="10"/>
                  </a:lnTo>
                  <a:cubicBezTo>
                    <a:pt x="2068" y="3"/>
                    <a:pt x="2014" y="0"/>
                    <a:pt x="196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31"/>
            <p:cNvSpPr/>
            <p:nvPr/>
          </p:nvSpPr>
          <p:spPr>
            <a:xfrm>
              <a:off x="2057125" y="2973525"/>
              <a:ext cx="2511225" cy="426325"/>
            </a:xfrm>
            <a:custGeom>
              <a:avLst/>
              <a:gdLst/>
              <a:ahLst/>
              <a:cxnLst/>
              <a:rect l="l" t="t" r="r" b="b"/>
              <a:pathLst>
                <a:path w="100449" h="17053" extrusionOk="0">
                  <a:moveTo>
                    <a:pt x="1796" y="1"/>
                  </a:moveTo>
                  <a:cubicBezTo>
                    <a:pt x="0" y="1"/>
                    <a:pt x="87" y="2947"/>
                    <a:pt x="2011" y="3166"/>
                  </a:cubicBezTo>
                  <a:cubicBezTo>
                    <a:pt x="27033" y="6026"/>
                    <a:pt x="51974" y="9470"/>
                    <a:pt x="76833" y="13500"/>
                  </a:cubicBezTo>
                  <a:cubicBezTo>
                    <a:pt x="83803" y="14637"/>
                    <a:pt x="90758" y="15807"/>
                    <a:pt x="97712" y="17026"/>
                  </a:cubicBezTo>
                  <a:cubicBezTo>
                    <a:pt x="97817" y="17044"/>
                    <a:pt x="97919" y="17052"/>
                    <a:pt x="98017" y="17052"/>
                  </a:cubicBezTo>
                  <a:cubicBezTo>
                    <a:pt x="99777" y="17052"/>
                    <a:pt x="100448" y="14310"/>
                    <a:pt x="98540" y="13971"/>
                  </a:cubicBezTo>
                  <a:lnTo>
                    <a:pt x="98540" y="13971"/>
                  </a:lnTo>
                  <a:lnTo>
                    <a:pt x="98540" y="13987"/>
                  </a:lnTo>
                  <a:cubicBezTo>
                    <a:pt x="73681" y="9617"/>
                    <a:pt x="48708" y="5831"/>
                    <a:pt x="23653" y="2630"/>
                  </a:cubicBezTo>
                  <a:cubicBezTo>
                    <a:pt x="16439" y="1704"/>
                    <a:pt x="9225" y="826"/>
                    <a:pt x="2011" y="14"/>
                  </a:cubicBezTo>
                  <a:cubicBezTo>
                    <a:pt x="1937" y="5"/>
                    <a:pt x="1865" y="1"/>
                    <a:pt x="179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8" name="Google Shape;338;p31"/>
            <p:cNvSpPr/>
            <p:nvPr/>
          </p:nvSpPr>
          <p:spPr>
            <a:xfrm>
              <a:off x="2204900" y="2704000"/>
              <a:ext cx="2609750" cy="449700"/>
            </a:xfrm>
            <a:custGeom>
              <a:avLst/>
              <a:gdLst/>
              <a:ahLst/>
              <a:cxnLst/>
              <a:rect l="l" t="t" r="r" b="b"/>
              <a:pathLst>
                <a:path w="104390" h="17988" extrusionOk="0">
                  <a:moveTo>
                    <a:pt x="1882" y="0"/>
                  </a:moveTo>
                  <a:cubicBezTo>
                    <a:pt x="1" y="0"/>
                    <a:pt x="50" y="3016"/>
                    <a:pt x="2031" y="3159"/>
                  </a:cubicBezTo>
                  <a:cubicBezTo>
                    <a:pt x="28174" y="5092"/>
                    <a:pt x="54203" y="8537"/>
                    <a:pt x="79956" y="13427"/>
                  </a:cubicBezTo>
                  <a:cubicBezTo>
                    <a:pt x="87235" y="14808"/>
                    <a:pt x="94482" y="16319"/>
                    <a:pt x="101696" y="17944"/>
                  </a:cubicBezTo>
                  <a:cubicBezTo>
                    <a:pt x="101828" y="17974"/>
                    <a:pt x="101956" y="17987"/>
                    <a:pt x="102078" y="17987"/>
                  </a:cubicBezTo>
                  <a:cubicBezTo>
                    <a:pt x="103778" y="17987"/>
                    <a:pt x="104390" y="15315"/>
                    <a:pt x="102541" y="14906"/>
                  </a:cubicBezTo>
                  <a:cubicBezTo>
                    <a:pt x="76788" y="9138"/>
                    <a:pt x="50726" y="4848"/>
                    <a:pt x="24485" y="2037"/>
                  </a:cubicBezTo>
                  <a:cubicBezTo>
                    <a:pt x="17011" y="1241"/>
                    <a:pt x="9521" y="559"/>
                    <a:pt x="2031" y="6"/>
                  </a:cubicBezTo>
                  <a:cubicBezTo>
                    <a:pt x="1980" y="2"/>
                    <a:pt x="1930" y="0"/>
                    <a:pt x="18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9" name="Google Shape;339;p31"/>
            <p:cNvSpPr/>
            <p:nvPr/>
          </p:nvSpPr>
          <p:spPr>
            <a:xfrm>
              <a:off x="2184325" y="2504250"/>
              <a:ext cx="2849650" cy="431375"/>
            </a:xfrm>
            <a:custGeom>
              <a:avLst/>
              <a:gdLst/>
              <a:ahLst/>
              <a:cxnLst/>
              <a:rect l="l" t="t" r="r" b="b"/>
              <a:pathLst>
                <a:path w="113986" h="17255" extrusionOk="0">
                  <a:moveTo>
                    <a:pt x="2505" y="1"/>
                  </a:moveTo>
                  <a:cubicBezTo>
                    <a:pt x="705" y="1"/>
                    <a:pt x="0" y="2793"/>
                    <a:pt x="1928" y="3057"/>
                  </a:cubicBezTo>
                  <a:cubicBezTo>
                    <a:pt x="30459" y="7087"/>
                    <a:pt x="59039" y="10856"/>
                    <a:pt x="87652" y="14349"/>
                  </a:cubicBezTo>
                  <a:cubicBezTo>
                    <a:pt x="95760" y="15340"/>
                    <a:pt x="103867" y="16299"/>
                    <a:pt x="111975" y="17241"/>
                  </a:cubicBezTo>
                  <a:cubicBezTo>
                    <a:pt x="112049" y="17251"/>
                    <a:pt x="112121" y="17255"/>
                    <a:pt x="112190" y="17255"/>
                  </a:cubicBezTo>
                  <a:cubicBezTo>
                    <a:pt x="113986" y="17255"/>
                    <a:pt x="113900" y="14308"/>
                    <a:pt x="111975" y="14089"/>
                  </a:cubicBezTo>
                  <a:cubicBezTo>
                    <a:pt x="83525" y="10775"/>
                    <a:pt x="55091" y="7184"/>
                    <a:pt x="26706" y="3333"/>
                  </a:cubicBezTo>
                  <a:cubicBezTo>
                    <a:pt x="18728" y="2245"/>
                    <a:pt x="10734" y="1140"/>
                    <a:pt x="2756" y="19"/>
                  </a:cubicBezTo>
                  <a:cubicBezTo>
                    <a:pt x="2670" y="7"/>
                    <a:pt x="2586" y="1"/>
                    <a:pt x="250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0" name="Google Shape;340;p31"/>
            <p:cNvSpPr/>
            <p:nvPr/>
          </p:nvSpPr>
          <p:spPr>
            <a:xfrm>
              <a:off x="2255750" y="2233425"/>
              <a:ext cx="2944500" cy="480650"/>
            </a:xfrm>
            <a:custGeom>
              <a:avLst/>
              <a:gdLst/>
              <a:ahLst/>
              <a:cxnLst/>
              <a:rect l="l" t="t" r="r" b="b"/>
              <a:pathLst>
                <a:path w="117780" h="19226" extrusionOk="0">
                  <a:moveTo>
                    <a:pt x="1795" y="1"/>
                  </a:moveTo>
                  <a:cubicBezTo>
                    <a:pt x="1" y="1"/>
                    <a:pt x="87" y="2932"/>
                    <a:pt x="2011" y="3166"/>
                  </a:cubicBezTo>
                  <a:cubicBezTo>
                    <a:pt x="31501" y="6741"/>
                    <a:pt x="60943" y="10770"/>
                    <a:pt x="90303" y="15287"/>
                  </a:cubicBezTo>
                  <a:cubicBezTo>
                    <a:pt x="98557" y="16555"/>
                    <a:pt x="106795" y="17855"/>
                    <a:pt x="115032" y="19203"/>
                  </a:cubicBezTo>
                  <a:cubicBezTo>
                    <a:pt x="115129" y="19218"/>
                    <a:pt x="115222" y="19225"/>
                    <a:pt x="115313" y="19225"/>
                  </a:cubicBezTo>
                  <a:cubicBezTo>
                    <a:pt x="117106" y="19225"/>
                    <a:pt x="117779" y="16458"/>
                    <a:pt x="115877" y="16148"/>
                  </a:cubicBezTo>
                  <a:lnTo>
                    <a:pt x="115877" y="16148"/>
                  </a:lnTo>
                  <a:lnTo>
                    <a:pt x="115877" y="16165"/>
                  </a:lnTo>
                  <a:cubicBezTo>
                    <a:pt x="86387" y="11355"/>
                    <a:pt x="56816" y="7033"/>
                    <a:pt x="27180" y="3183"/>
                  </a:cubicBezTo>
                  <a:cubicBezTo>
                    <a:pt x="18796" y="2078"/>
                    <a:pt x="10395" y="1038"/>
                    <a:pt x="2011" y="14"/>
                  </a:cubicBezTo>
                  <a:cubicBezTo>
                    <a:pt x="1937" y="5"/>
                    <a:pt x="1865" y="1"/>
                    <a:pt x="179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1" name="Google Shape;341;p31"/>
            <p:cNvSpPr/>
            <p:nvPr/>
          </p:nvSpPr>
          <p:spPr>
            <a:xfrm>
              <a:off x="2319125" y="2046725"/>
              <a:ext cx="3231150" cy="500100"/>
            </a:xfrm>
            <a:custGeom>
              <a:avLst/>
              <a:gdLst/>
              <a:ahLst/>
              <a:cxnLst/>
              <a:rect l="l" t="t" r="r" b="b"/>
              <a:pathLst>
                <a:path w="129246" h="20004" extrusionOk="0">
                  <a:moveTo>
                    <a:pt x="2448" y="0"/>
                  </a:moveTo>
                  <a:cubicBezTo>
                    <a:pt x="666" y="0"/>
                    <a:pt x="0" y="2754"/>
                    <a:pt x="1897" y="3063"/>
                  </a:cubicBezTo>
                  <a:cubicBezTo>
                    <a:pt x="34263" y="8376"/>
                    <a:pt x="66727" y="12974"/>
                    <a:pt x="99320" y="16841"/>
                  </a:cubicBezTo>
                  <a:cubicBezTo>
                    <a:pt x="108614" y="17946"/>
                    <a:pt x="117924" y="19002"/>
                    <a:pt x="127234" y="19993"/>
                  </a:cubicBezTo>
                  <a:cubicBezTo>
                    <a:pt x="127299" y="20000"/>
                    <a:pt x="127362" y="20003"/>
                    <a:pt x="127423" y="20003"/>
                  </a:cubicBezTo>
                  <a:cubicBezTo>
                    <a:pt x="129246" y="20003"/>
                    <a:pt x="129168" y="17045"/>
                    <a:pt x="127234" y="16841"/>
                  </a:cubicBezTo>
                  <a:lnTo>
                    <a:pt x="127234" y="16825"/>
                  </a:lnTo>
                  <a:cubicBezTo>
                    <a:pt x="94689" y="13364"/>
                    <a:pt x="62226" y="9188"/>
                    <a:pt x="29860" y="4298"/>
                  </a:cubicBezTo>
                  <a:cubicBezTo>
                    <a:pt x="20810" y="2933"/>
                    <a:pt x="11760" y="1503"/>
                    <a:pt x="2742" y="24"/>
                  </a:cubicBezTo>
                  <a:cubicBezTo>
                    <a:pt x="2641" y="8"/>
                    <a:pt x="2543" y="0"/>
                    <a:pt x="244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2" name="Google Shape;342;p31"/>
            <p:cNvSpPr/>
            <p:nvPr/>
          </p:nvSpPr>
          <p:spPr>
            <a:xfrm>
              <a:off x="2212225" y="1851325"/>
              <a:ext cx="3500525" cy="447400"/>
            </a:xfrm>
            <a:custGeom>
              <a:avLst/>
              <a:gdLst/>
              <a:ahLst/>
              <a:cxnLst/>
              <a:rect l="l" t="t" r="r" b="b"/>
              <a:pathLst>
                <a:path w="140021" h="17896" extrusionOk="0">
                  <a:moveTo>
                    <a:pt x="1839" y="0"/>
                  </a:moveTo>
                  <a:cubicBezTo>
                    <a:pt x="1" y="0"/>
                    <a:pt x="59" y="2988"/>
                    <a:pt x="2014" y="3177"/>
                  </a:cubicBezTo>
                  <a:cubicBezTo>
                    <a:pt x="37402" y="6606"/>
                    <a:pt x="72774" y="10343"/>
                    <a:pt x="108097" y="14388"/>
                  </a:cubicBezTo>
                  <a:cubicBezTo>
                    <a:pt x="118073" y="15526"/>
                    <a:pt x="128049" y="16696"/>
                    <a:pt x="138009" y="17882"/>
                  </a:cubicBezTo>
                  <a:cubicBezTo>
                    <a:pt x="138084" y="17891"/>
                    <a:pt x="138156" y="17895"/>
                    <a:pt x="138226" y="17895"/>
                  </a:cubicBezTo>
                  <a:cubicBezTo>
                    <a:pt x="140020" y="17895"/>
                    <a:pt x="139934" y="14964"/>
                    <a:pt x="138009" y="14730"/>
                  </a:cubicBezTo>
                  <a:cubicBezTo>
                    <a:pt x="102702" y="10521"/>
                    <a:pt x="67363" y="6606"/>
                    <a:pt x="31991" y="2999"/>
                  </a:cubicBezTo>
                  <a:cubicBezTo>
                    <a:pt x="21983" y="1975"/>
                    <a:pt x="12006" y="984"/>
                    <a:pt x="2014" y="9"/>
                  </a:cubicBezTo>
                  <a:cubicBezTo>
                    <a:pt x="1954" y="3"/>
                    <a:pt x="1896" y="0"/>
                    <a:pt x="183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 name="Google Shape;343;p31"/>
            <p:cNvSpPr/>
            <p:nvPr/>
          </p:nvSpPr>
          <p:spPr>
            <a:xfrm>
              <a:off x="2288700" y="1537100"/>
              <a:ext cx="3436850" cy="558275"/>
            </a:xfrm>
            <a:custGeom>
              <a:avLst/>
              <a:gdLst/>
              <a:ahLst/>
              <a:cxnLst/>
              <a:rect l="l" t="t" r="r" b="b"/>
              <a:pathLst>
                <a:path w="137474" h="22331" extrusionOk="0">
                  <a:moveTo>
                    <a:pt x="2503" y="1"/>
                  </a:moveTo>
                  <a:cubicBezTo>
                    <a:pt x="690" y="1"/>
                    <a:pt x="0" y="2793"/>
                    <a:pt x="1912" y="3073"/>
                  </a:cubicBezTo>
                  <a:lnTo>
                    <a:pt x="105412" y="18070"/>
                  </a:lnTo>
                  <a:lnTo>
                    <a:pt x="134723" y="22310"/>
                  </a:lnTo>
                  <a:cubicBezTo>
                    <a:pt x="134814" y="22324"/>
                    <a:pt x="134902" y="22330"/>
                    <a:pt x="134988" y="22330"/>
                  </a:cubicBezTo>
                  <a:cubicBezTo>
                    <a:pt x="136778" y="22330"/>
                    <a:pt x="137474" y="19551"/>
                    <a:pt x="135551" y="19272"/>
                  </a:cubicBezTo>
                  <a:lnTo>
                    <a:pt x="32052" y="4275"/>
                  </a:lnTo>
                  <a:lnTo>
                    <a:pt x="2757" y="18"/>
                  </a:lnTo>
                  <a:cubicBezTo>
                    <a:pt x="2670" y="6"/>
                    <a:pt x="2586" y="1"/>
                    <a:pt x="250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 name="Google Shape;344;p31"/>
            <p:cNvSpPr/>
            <p:nvPr/>
          </p:nvSpPr>
          <p:spPr>
            <a:xfrm>
              <a:off x="2322400" y="1298325"/>
              <a:ext cx="3324275" cy="586450"/>
            </a:xfrm>
            <a:custGeom>
              <a:avLst/>
              <a:gdLst/>
              <a:ahLst/>
              <a:cxnLst/>
              <a:rect l="l" t="t" r="r" b="b"/>
              <a:pathLst>
                <a:path w="132971" h="23458" extrusionOk="0">
                  <a:moveTo>
                    <a:pt x="1781" y="0"/>
                  </a:moveTo>
                  <a:cubicBezTo>
                    <a:pt x="1" y="0"/>
                    <a:pt x="106" y="2918"/>
                    <a:pt x="2010" y="3184"/>
                  </a:cubicBezTo>
                  <a:cubicBezTo>
                    <a:pt x="35432" y="7603"/>
                    <a:pt x="68773" y="12689"/>
                    <a:pt x="102016" y="18408"/>
                  </a:cubicBezTo>
                  <a:cubicBezTo>
                    <a:pt x="111440" y="20033"/>
                    <a:pt x="120831" y="21706"/>
                    <a:pt x="130239" y="23429"/>
                  </a:cubicBezTo>
                  <a:cubicBezTo>
                    <a:pt x="130349" y="23449"/>
                    <a:pt x="130455" y="23458"/>
                    <a:pt x="130558" y="23458"/>
                  </a:cubicBezTo>
                  <a:cubicBezTo>
                    <a:pt x="132308" y="23458"/>
                    <a:pt x="132971" y="20727"/>
                    <a:pt x="131068" y="20374"/>
                  </a:cubicBezTo>
                  <a:lnTo>
                    <a:pt x="131068" y="20374"/>
                  </a:lnTo>
                  <a:lnTo>
                    <a:pt x="131068" y="20390"/>
                  </a:lnTo>
                  <a:cubicBezTo>
                    <a:pt x="97564" y="14232"/>
                    <a:pt x="63947" y="8741"/>
                    <a:pt x="30217" y="3915"/>
                  </a:cubicBezTo>
                  <a:cubicBezTo>
                    <a:pt x="20825" y="2566"/>
                    <a:pt x="11418" y="1267"/>
                    <a:pt x="2010" y="15"/>
                  </a:cubicBezTo>
                  <a:cubicBezTo>
                    <a:pt x="1930" y="5"/>
                    <a:pt x="1854" y="0"/>
                    <a:pt x="178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 name="Google Shape;345;p31"/>
            <p:cNvSpPr/>
            <p:nvPr/>
          </p:nvSpPr>
          <p:spPr>
            <a:xfrm>
              <a:off x="2278850" y="1007875"/>
              <a:ext cx="3221100" cy="663325"/>
            </a:xfrm>
            <a:custGeom>
              <a:avLst/>
              <a:gdLst/>
              <a:ahLst/>
              <a:cxnLst/>
              <a:rect l="l" t="t" r="r" b="b"/>
              <a:pathLst>
                <a:path w="128844" h="26533" extrusionOk="0">
                  <a:moveTo>
                    <a:pt x="2397" y="1"/>
                  </a:moveTo>
                  <a:cubicBezTo>
                    <a:pt x="656" y="1"/>
                    <a:pt x="0" y="2719"/>
                    <a:pt x="1884" y="3071"/>
                  </a:cubicBezTo>
                  <a:lnTo>
                    <a:pt x="98916" y="21382"/>
                  </a:lnTo>
                  <a:lnTo>
                    <a:pt x="126115" y="26500"/>
                  </a:lnTo>
                  <a:cubicBezTo>
                    <a:pt x="126230" y="26522"/>
                    <a:pt x="126341" y="26532"/>
                    <a:pt x="126447" y="26532"/>
                  </a:cubicBezTo>
                  <a:cubicBezTo>
                    <a:pt x="128188" y="26532"/>
                    <a:pt x="128843" y="23814"/>
                    <a:pt x="126960" y="23462"/>
                  </a:cubicBezTo>
                  <a:lnTo>
                    <a:pt x="29928" y="5167"/>
                  </a:lnTo>
                  <a:lnTo>
                    <a:pt x="2729" y="32"/>
                  </a:lnTo>
                  <a:cubicBezTo>
                    <a:pt x="2614" y="11"/>
                    <a:pt x="2503" y="1"/>
                    <a:pt x="239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6" name="Google Shape;346;p31"/>
            <p:cNvSpPr/>
            <p:nvPr/>
          </p:nvSpPr>
          <p:spPr>
            <a:xfrm>
              <a:off x="2302600" y="783375"/>
              <a:ext cx="3099725" cy="672875"/>
            </a:xfrm>
            <a:custGeom>
              <a:avLst/>
              <a:gdLst/>
              <a:ahLst/>
              <a:cxnLst/>
              <a:rect l="l" t="t" r="r" b="b"/>
              <a:pathLst>
                <a:path w="123989" h="26915" extrusionOk="0">
                  <a:moveTo>
                    <a:pt x="2432" y="1"/>
                  </a:moveTo>
                  <a:cubicBezTo>
                    <a:pt x="672" y="1"/>
                    <a:pt x="1" y="2743"/>
                    <a:pt x="1908" y="3082"/>
                  </a:cubicBezTo>
                  <a:cubicBezTo>
                    <a:pt x="33072" y="8541"/>
                    <a:pt x="64138" y="14569"/>
                    <a:pt x="95090" y="21150"/>
                  </a:cubicBezTo>
                  <a:cubicBezTo>
                    <a:pt x="103848" y="23018"/>
                    <a:pt x="112590" y="24919"/>
                    <a:pt x="121315" y="26869"/>
                  </a:cubicBezTo>
                  <a:cubicBezTo>
                    <a:pt x="121451" y="26900"/>
                    <a:pt x="121583" y="26915"/>
                    <a:pt x="121708" y="26915"/>
                  </a:cubicBezTo>
                  <a:cubicBezTo>
                    <a:pt x="123398" y="26915"/>
                    <a:pt x="123989" y="24239"/>
                    <a:pt x="122143" y="23831"/>
                  </a:cubicBezTo>
                  <a:cubicBezTo>
                    <a:pt x="91272" y="16925"/>
                    <a:pt x="60287" y="10588"/>
                    <a:pt x="29189" y="4804"/>
                  </a:cubicBezTo>
                  <a:cubicBezTo>
                    <a:pt x="20382" y="3163"/>
                    <a:pt x="11576" y="1571"/>
                    <a:pt x="2737" y="27"/>
                  </a:cubicBezTo>
                  <a:cubicBezTo>
                    <a:pt x="2632" y="9"/>
                    <a:pt x="2530" y="1"/>
                    <a:pt x="243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7" name="Google Shape;347;p31"/>
            <p:cNvSpPr/>
            <p:nvPr/>
          </p:nvSpPr>
          <p:spPr>
            <a:xfrm>
              <a:off x="2394675" y="625325"/>
              <a:ext cx="2768300" cy="544650"/>
            </a:xfrm>
            <a:custGeom>
              <a:avLst/>
              <a:gdLst/>
              <a:ahLst/>
              <a:cxnLst/>
              <a:rect l="l" t="t" r="r" b="b"/>
              <a:pathLst>
                <a:path w="110732" h="21786" extrusionOk="0">
                  <a:moveTo>
                    <a:pt x="1808" y="1"/>
                  </a:moveTo>
                  <a:cubicBezTo>
                    <a:pt x="0" y="1"/>
                    <a:pt x="82" y="2945"/>
                    <a:pt x="2011" y="3165"/>
                  </a:cubicBezTo>
                  <a:cubicBezTo>
                    <a:pt x="29876" y="6284"/>
                    <a:pt x="57547" y="10752"/>
                    <a:pt x="85022" y="16553"/>
                  </a:cubicBezTo>
                  <a:cubicBezTo>
                    <a:pt x="92724" y="18178"/>
                    <a:pt x="100409" y="19900"/>
                    <a:pt x="108062" y="21736"/>
                  </a:cubicBezTo>
                  <a:cubicBezTo>
                    <a:pt x="108202" y="21770"/>
                    <a:pt x="108337" y="21786"/>
                    <a:pt x="108466" y="21786"/>
                  </a:cubicBezTo>
                  <a:cubicBezTo>
                    <a:pt x="110134" y="21786"/>
                    <a:pt x="110732" y="19135"/>
                    <a:pt x="108907" y="18698"/>
                  </a:cubicBezTo>
                  <a:cubicBezTo>
                    <a:pt x="81415" y="12117"/>
                    <a:pt x="53664" y="6885"/>
                    <a:pt x="25636" y="2970"/>
                  </a:cubicBezTo>
                  <a:cubicBezTo>
                    <a:pt x="17772" y="1881"/>
                    <a:pt x="9908" y="890"/>
                    <a:pt x="2011" y="13"/>
                  </a:cubicBezTo>
                  <a:cubicBezTo>
                    <a:pt x="1941" y="5"/>
                    <a:pt x="1874" y="1"/>
                    <a:pt x="180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31"/>
            <p:cNvSpPr/>
            <p:nvPr/>
          </p:nvSpPr>
          <p:spPr>
            <a:xfrm>
              <a:off x="2457500" y="439850"/>
              <a:ext cx="2550725" cy="453975"/>
            </a:xfrm>
            <a:custGeom>
              <a:avLst/>
              <a:gdLst/>
              <a:ahLst/>
              <a:cxnLst/>
              <a:rect l="l" t="t" r="r" b="b"/>
              <a:pathLst>
                <a:path w="102029" h="18159" extrusionOk="0">
                  <a:moveTo>
                    <a:pt x="2469" y="0"/>
                  </a:moveTo>
                  <a:cubicBezTo>
                    <a:pt x="689" y="0"/>
                    <a:pt x="1" y="2768"/>
                    <a:pt x="1903" y="3077"/>
                  </a:cubicBezTo>
                  <a:cubicBezTo>
                    <a:pt x="27104" y="7139"/>
                    <a:pt x="52320" y="11071"/>
                    <a:pt x="77553" y="14889"/>
                  </a:cubicBezTo>
                  <a:cubicBezTo>
                    <a:pt x="84784" y="15978"/>
                    <a:pt x="92030" y="17067"/>
                    <a:pt x="99277" y="18139"/>
                  </a:cubicBezTo>
                  <a:cubicBezTo>
                    <a:pt x="99368" y="18152"/>
                    <a:pt x="99456" y="18159"/>
                    <a:pt x="99542" y="18159"/>
                  </a:cubicBezTo>
                  <a:cubicBezTo>
                    <a:pt x="101332" y="18159"/>
                    <a:pt x="102029" y="15379"/>
                    <a:pt x="100122" y="15084"/>
                  </a:cubicBezTo>
                  <a:lnTo>
                    <a:pt x="100106" y="15084"/>
                  </a:lnTo>
                  <a:cubicBezTo>
                    <a:pt x="74856" y="11347"/>
                    <a:pt x="49639" y="7480"/>
                    <a:pt x="24439" y="3500"/>
                  </a:cubicBezTo>
                  <a:cubicBezTo>
                    <a:pt x="17209" y="2346"/>
                    <a:pt x="9978" y="1192"/>
                    <a:pt x="2748" y="22"/>
                  </a:cubicBezTo>
                  <a:cubicBezTo>
                    <a:pt x="2652" y="8"/>
                    <a:pt x="2559" y="0"/>
                    <a:pt x="246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349;p31"/>
            <p:cNvSpPr/>
            <p:nvPr/>
          </p:nvSpPr>
          <p:spPr>
            <a:xfrm>
              <a:off x="2462400" y="238175"/>
              <a:ext cx="2469050" cy="422100"/>
            </a:xfrm>
            <a:custGeom>
              <a:avLst/>
              <a:gdLst/>
              <a:ahLst/>
              <a:cxnLst/>
              <a:rect l="l" t="t" r="r" b="b"/>
              <a:pathLst>
                <a:path w="98762" h="16884" extrusionOk="0">
                  <a:moveTo>
                    <a:pt x="3718" y="0"/>
                  </a:moveTo>
                  <a:cubicBezTo>
                    <a:pt x="3446" y="0"/>
                    <a:pt x="3179" y="48"/>
                    <a:pt x="2926" y="193"/>
                  </a:cubicBezTo>
                  <a:cubicBezTo>
                    <a:pt x="2227" y="583"/>
                    <a:pt x="1609" y="1509"/>
                    <a:pt x="1073" y="2078"/>
                  </a:cubicBezTo>
                  <a:cubicBezTo>
                    <a:pt x="1" y="3212"/>
                    <a:pt x="1063" y="4797"/>
                    <a:pt x="2246" y="4797"/>
                  </a:cubicBezTo>
                  <a:cubicBezTo>
                    <a:pt x="2604" y="4797"/>
                    <a:pt x="2974" y="4651"/>
                    <a:pt x="3299" y="4304"/>
                  </a:cubicBezTo>
                  <a:lnTo>
                    <a:pt x="4314" y="3236"/>
                  </a:lnTo>
                  <a:lnTo>
                    <a:pt x="75473" y="13809"/>
                  </a:lnTo>
                  <a:lnTo>
                    <a:pt x="96010" y="16863"/>
                  </a:lnTo>
                  <a:cubicBezTo>
                    <a:pt x="96101" y="16877"/>
                    <a:pt x="96189" y="16883"/>
                    <a:pt x="96275" y="16883"/>
                  </a:cubicBezTo>
                  <a:cubicBezTo>
                    <a:pt x="98065" y="16883"/>
                    <a:pt x="98761" y="14103"/>
                    <a:pt x="96839" y="13809"/>
                  </a:cubicBezTo>
                  <a:lnTo>
                    <a:pt x="96855" y="13809"/>
                  </a:lnTo>
                  <a:lnTo>
                    <a:pt x="20912" y="2533"/>
                  </a:lnTo>
                  <a:lnTo>
                    <a:pt x="10026" y="908"/>
                  </a:lnTo>
                  <a:cubicBezTo>
                    <a:pt x="8271" y="648"/>
                    <a:pt x="6500" y="388"/>
                    <a:pt x="4745" y="128"/>
                  </a:cubicBezTo>
                  <a:cubicBezTo>
                    <a:pt x="4403" y="74"/>
                    <a:pt x="4056" y="0"/>
                    <a:pt x="371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9220" name="Picture 4" descr="transformed center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031" y="842130"/>
            <a:ext cx="3736320" cy="2604750"/>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transformed centered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0478" y="1793771"/>
            <a:ext cx="4486648" cy="312783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6" name="Google Shape;296;p31"/>
          <p:cNvSpPr/>
          <p:nvPr/>
        </p:nvSpPr>
        <p:spPr>
          <a:xfrm>
            <a:off x="0" y="0"/>
            <a:ext cx="9143962" cy="2686768"/>
          </a:xfrm>
          <a:custGeom>
            <a:avLst/>
            <a:gdLst/>
            <a:ahLst/>
            <a:cxnLst/>
            <a:rect l="l" t="t" r="r" b="b"/>
            <a:pathLst>
              <a:path w="130140" h="38239" extrusionOk="0">
                <a:moveTo>
                  <a:pt x="1" y="0"/>
                </a:moveTo>
                <a:lnTo>
                  <a:pt x="1" y="6753"/>
                </a:lnTo>
                <a:cubicBezTo>
                  <a:pt x="1085" y="6741"/>
                  <a:pt x="2172" y="6740"/>
                  <a:pt x="3255" y="6584"/>
                </a:cubicBezTo>
                <a:cubicBezTo>
                  <a:pt x="5753" y="6227"/>
                  <a:pt x="8191" y="5556"/>
                  <a:pt x="10668" y="5092"/>
                </a:cubicBezTo>
                <a:cubicBezTo>
                  <a:pt x="13073" y="4641"/>
                  <a:pt x="15536" y="4411"/>
                  <a:pt x="18001" y="4411"/>
                </a:cubicBezTo>
                <a:cubicBezTo>
                  <a:pt x="26508" y="4411"/>
                  <a:pt x="35022" y="7151"/>
                  <a:pt x="41117" y="12997"/>
                </a:cubicBezTo>
                <a:cubicBezTo>
                  <a:pt x="42974" y="14780"/>
                  <a:pt x="44579" y="16806"/>
                  <a:pt x="46175" y="18826"/>
                </a:cubicBezTo>
                <a:lnTo>
                  <a:pt x="54739" y="29654"/>
                </a:lnTo>
                <a:cubicBezTo>
                  <a:pt x="55829" y="31033"/>
                  <a:pt x="56942" y="32453"/>
                  <a:pt x="57470" y="34128"/>
                </a:cubicBezTo>
                <a:cubicBezTo>
                  <a:pt x="57900" y="35492"/>
                  <a:pt x="57912" y="36863"/>
                  <a:pt x="57691" y="38238"/>
                </a:cubicBezTo>
                <a:lnTo>
                  <a:pt x="130139" y="38238"/>
                </a:lnTo>
                <a:lnTo>
                  <a:pt x="130139" y="0"/>
                </a:lnTo>
                <a:close/>
              </a:path>
            </a:pathLst>
          </a:custGeom>
          <a:solidFill>
            <a:srgbClr val="FAE1C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31"/>
          <p:cNvSpPr/>
          <p:nvPr/>
        </p:nvSpPr>
        <p:spPr>
          <a:xfrm>
            <a:off x="141" y="2686709"/>
            <a:ext cx="9143751" cy="2458063"/>
          </a:xfrm>
          <a:custGeom>
            <a:avLst/>
            <a:gdLst/>
            <a:ahLst/>
            <a:cxnLst/>
            <a:rect l="l" t="t" r="r" b="b"/>
            <a:pathLst>
              <a:path w="130137" h="34984" extrusionOk="0">
                <a:moveTo>
                  <a:pt x="57689" y="0"/>
                </a:moveTo>
                <a:cubicBezTo>
                  <a:pt x="57225" y="2885"/>
                  <a:pt x="55722" y="5784"/>
                  <a:pt x="54839" y="8649"/>
                </a:cubicBezTo>
                <a:cubicBezTo>
                  <a:pt x="54080" y="11110"/>
                  <a:pt x="53776" y="13690"/>
                  <a:pt x="53940" y="16260"/>
                </a:cubicBezTo>
                <a:cubicBezTo>
                  <a:pt x="54022" y="17506"/>
                  <a:pt x="54212" y="18758"/>
                  <a:pt x="54037" y="19995"/>
                </a:cubicBezTo>
                <a:cubicBezTo>
                  <a:pt x="53863" y="21234"/>
                  <a:pt x="53325" y="22400"/>
                  <a:pt x="52652" y="23456"/>
                </a:cubicBezTo>
                <a:cubicBezTo>
                  <a:pt x="49713" y="28068"/>
                  <a:pt x="44259" y="30596"/>
                  <a:pt x="38833" y="31273"/>
                </a:cubicBezTo>
                <a:cubicBezTo>
                  <a:pt x="37530" y="31436"/>
                  <a:pt x="36225" y="31506"/>
                  <a:pt x="34918" y="31506"/>
                </a:cubicBezTo>
                <a:cubicBezTo>
                  <a:pt x="30780" y="31506"/>
                  <a:pt x="26630" y="30799"/>
                  <a:pt x="22537" y="30083"/>
                </a:cubicBezTo>
                <a:cubicBezTo>
                  <a:pt x="18309" y="29341"/>
                  <a:pt x="14029" y="28587"/>
                  <a:pt x="9755" y="28587"/>
                </a:cubicBezTo>
                <a:cubicBezTo>
                  <a:pt x="8584" y="28587"/>
                  <a:pt x="7413" y="28644"/>
                  <a:pt x="6244" y="28773"/>
                </a:cubicBezTo>
                <a:cubicBezTo>
                  <a:pt x="4427" y="28974"/>
                  <a:pt x="2537" y="29336"/>
                  <a:pt x="720" y="29336"/>
                </a:cubicBezTo>
                <a:cubicBezTo>
                  <a:pt x="479" y="29336"/>
                  <a:pt x="239" y="29329"/>
                  <a:pt x="0" y="29315"/>
                </a:cubicBezTo>
                <a:lnTo>
                  <a:pt x="0" y="34984"/>
                </a:lnTo>
                <a:lnTo>
                  <a:pt x="130137" y="34984"/>
                </a:lnTo>
                <a:lnTo>
                  <a:pt x="130137" y="0"/>
                </a:lnTo>
                <a:close/>
              </a:path>
            </a:pathLst>
          </a:custGeom>
          <a:solidFill>
            <a:srgbClr val="FECB5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299;p31"/>
          <p:cNvSpPr txBox="1">
            <a:spLocks noGrp="1"/>
          </p:cNvSpPr>
          <p:nvPr>
            <p:ph type="ctrTitle"/>
          </p:nvPr>
        </p:nvSpPr>
        <p:spPr>
          <a:xfrm flipH="1">
            <a:off x="1061701" y="413608"/>
            <a:ext cx="7090611" cy="662890"/>
          </a:xfrm>
          <a:prstGeom prst="rect">
            <a:avLst/>
          </a:prstGeom>
        </p:spPr>
        <p:txBody>
          <a:bodyPr spcFirstLastPara="1" wrap="square" lIns="91425" tIns="91425" rIns="91425" bIns="91425" anchor="b" anchorCtr="0">
            <a:noAutofit/>
          </a:bodyPr>
          <a:lstStyle/>
          <a:p>
            <a:pPr lvl="0" algn="ctr"/>
            <a:r>
              <a:rPr lang="en-US" sz="4000" dirty="0"/>
              <a:t>Transaction Centered</a:t>
            </a:r>
          </a:p>
        </p:txBody>
      </p:sp>
      <p:grpSp>
        <p:nvGrpSpPr>
          <p:cNvPr id="300" name="Google Shape;300;p31"/>
          <p:cNvGrpSpPr/>
          <p:nvPr/>
        </p:nvGrpSpPr>
        <p:grpSpPr>
          <a:xfrm rot="-8100000">
            <a:off x="7278251" y="3784947"/>
            <a:ext cx="6199498" cy="4254726"/>
            <a:chOff x="236700" y="391800"/>
            <a:chExt cx="7184050" cy="4930425"/>
          </a:xfrm>
        </p:grpSpPr>
        <p:sp>
          <p:nvSpPr>
            <p:cNvPr id="301" name="Google Shape;301;p31"/>
            <p:cNvSpPr/>
            <p:nvPr/>
          </p:nvSpPr>
          <p:spPr>
            <a:xfrm>
              <a:off x="309275" y="518025"/>
              <a:ext cx="7059975" cy="4687775"/>
            </a:xfrm>
            <a:custGeom>
              <a:avLst/>
              <a:gdLst/>
              <a:ahLst/>
              <a:cxnLst/>
              <a:rect l="l" t="t" r="r" b="b"/>
              <a:pathLst>
                <a:path w="282399" h="187511" extrusionOk="0">
                  <a:moveTo>
                    <a:pt x="146637" y="1"/>
                  </a:moveTo>
                  <a:cubicBezTo>
                    <a:pt x="118086" y="1"/>
                    <a:pt x="89551" y="1375"/>
                    <a:pt x="61124" y="4122"/>
                  </a:cubicBezTo>
                  <a:cubicBezTo>
                    <a:pt x="60422" y="4190"/>
                    <a:pt x="59797" y="4211"/>
                    <a:pt x="59244" y="4211"/>
                  </a:cubicBezTo>
                  <a:cubicBezTo>
                    <a:pt x="58290" y="4211"/>
                    <a:pt x="57550" y="4147"/>
                    <a:pt x="57000" y="4147"/>
                  </a:cubicBezTo>
                  <a:cubicBezTo>
                    <a:pt x="55571" y="4147"/>
                    <a:pt x="55419" y="4576"/>
                    <a:pt x="56106" y="7661"/>
                  </a:cubicBezTo>
                  <a:lnTo>
                    <a:pt x="55993" y="7643"/>
                  </a:lnTo>
                  <a:lnTo>
                    <a:pt x="55993" y="7643"/>
                  </a:lnTo>
                  <a:cubicBezTo>
                    <a:pt x="56911" y="14665"/>
                    <a:pt x="62398" y="21107"/>
                    <a:pt x="60918" y="28036"/>
                  </a:cubicBezTo>
                  <a:cubicBezTo>
                    <a:pt x="60225" y="31201"/>
                    <a:pt x="58147" y="33860"/>
                    <a:pt x="56012" y="36294"/>
                  </a:cubicBezTo>
                  <a:cubicBezTo>
                    <a:pt x="47379" y="46088"/>
                    <a:pt x="36892" y="54010"/>
                    <a:pt x="27266" y="62830"/>
                  </a:cubicBezTo>
                  <a:cubicBezTo>
                    <a:pt x="17641" y="71631"/>
                    <a:pt x="8652" y="81725"/>
                    <a:pt x="4326" y="94028"/>
                  </a:cubicBezTo>
                  <a:cubicBezTo>
                    <a:pt x="0" y="106332"/>
                    <a:pt x="1199" y="121276"/>
                    <a:pt x="10132" y="130789"/>
                  </a:cubicBezTo>
                  <a:cubicBezTo>
                    <a:pt x="16517" y="137605"/>
                    <a:pt x="26012" y="140957"/>
                    <a:pt x="32042" y="148111"/>
                  </a:cubicBezTo>
                  <a:cubicBezTo>
                    <a:pt x="36686" y="153616"/>
                    <a:pt x="38821" y="160864"/>
                    <a:pt x="43465" y="166388"/>
                  </a:cubicBezTo>
                  <a:cubicBezTo>
                    <a:pt x="48016" y="171837"/>
                    <a:pt x="54607" y="175152"/>
                    <a:pt x="61180" y="177793"/>
                  </a:cubicBezTo>
                  <a:cubicBezTo>
                    <a:pt x="77375" y="184249"/>
                    <a:pt x="94558" y="187511"/>
                    <a:pt x="111805" y="187511"/>
                  </a:cubicBezTo>
                  <a:cubicBezTo>
                    <a:pt x="121621" y="187511"/>
                    <a:pt x="131457" y="186454"/>
                    <a:pt x="141143" y="184328"/>
                  </a:cubicBezTo>
                  <a:cubicBezTo>
                    <a:pt x="163353" y="179422"/>
                    <a:pt x="184589" y="168879"/>
                    <a:pt x="207323" y="168598"/>
                  </a:cubicBezTo>
                  <a:cubicBezTo>
                    <a:pt x="207648" y="168594"/>
                    <a:pt x="207974" y="168592"/>
                    <a:pt x="208300" y="168592"/>
                  </a:cubicBezTo>
                  <a:cubicBezTo>
                    <a:pt x="212694" y="168592"/>
                    <a:pt x="217158" y="168916"/>
                    <a:pt x="221563" y="168916"/>
                  </a:cubicBezTo>
                  <a:cubicBezTo>
                    <a:pt x="226409" y="168916"/>
                    <a:pt x="231183" y="168524"/>
                    <a:pt x="235713" y="166875"/>
                  </a:cubicBezTo>
                  <a:cubicBezTo>
                    <a:pt x="244327" y="163729"/>
                    <a:pt x="250750" y="156444"/>
                    <a:pt x="255956" y="148897"/>
                  </a:cubicBezTo>
                  <a:cubicBezTo>
                    <a:pt x="275020" y="121238"/>
                    <a:pt x="282398" y="85807"/>
                    <a:pt x="276013" y="52830"/>
                  </a:cubicBezTo>
                  <a:cubicBezTo>
                    <a:pt x="273953" y="42287"/>
                    <a:pt x="270395" y="31688"/>
                    <a:pt x="263147" y="23748"/>
                  </a:cubicBezTo>
                  <a:cubicBezTo>
                    <a:pt x="254402" y="14159"/>
                    <a:pt x="241443" y="9646"/>
                    <a:pt x="228803" y="6762"/>
                  </a:cubicBezTo>
                  <a:cubicBezTo>
                    <a:pt x="206930" y="1762"/>
                    <a:pt x="184402" y="508"/>
                    <a:pt x="161986" y="133"/>
                  </a:cubicBezTo>
                  <a:cubicBezTo>
                    <a:pt x="156869" y="45"/>
                    <a:pt x="151753" y="1"/>
                    <a:pt x="146637"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31"/>
            <p:cNvSpPr/>
            <p:nvPr/>
          </p:nvSpPr>
          <p:spPr>
            <a:xfrm>
              <a:off x="236700" y="391800"/>
              <a:ext cx="7184050" cy="4930425"/>
            </a:xfrm>
            <a:custGeom>
              <a:avLst/>
              <a:gdLst/>
              <a:ahLst/>
              <a:cxnLst/>
              <a:rect l="l" t="t" r="r" b="b"/>
              <a:pathLst>
                <a:path w="287362" h="197217" extrusionOk="0">
                  <a:moveTo>
                    <a:pt x="241144" y="9433"/>
                  </a:moveTo>
                  <a:lnTo>
                    <a:pt x="241144" y="9433"/>
                  </a:lnTo>
                  <a:cubicBezTo>
                    <a:pt x="241268" y="9471"/>
                    <a:pt x="241392" y="9508"/>
                    <a:pt x="241515" y="9544"/>
                  </a:cubicBezTo>
                  <a:lnTo>
                    <a:pt x="241515" y="9544"/>
                  </a:lnTo>
                  <a:cubicBezTo>
                    <a:pt x="241391" y="9507"/>
                    <a:pt x="241268" y="9470"/>
                    <a:pt x="241144" y="9433"/>
                  </a:cubicBezTo>
                  <a:close/>
                  <a:moveTo>
                    <a:pt x="241515" y="9544"/>
                  </a:moveTo>
                  <a:cubicBezTo>
                    <a:pt x="241983" y="9686"/>
                    <a:pt x="242450" y="9831"/>
                    <a:pt x="242916" y="9980"/>
                  </a:cubicBezTo>
                  <a:lnTo>
                    <a:pt x="242916" y="9980"/>
                  </a:lnTo>
                  <a:cubicBezTo>
                    <a:pt x="242452" y="9822"/>
                    <a:pt x="241988" y="9685"/>
                    <a:pt x="241515" y="9544"/>
                  </a:cubicBezTo>
                  <a:close/>
                  <a:moveTo>
                    <a:pt x="242916" y="9980"/>
                  </a:moveTo>
                  <a:lnTo>
                    <a:pt x="242916" y="9980"/>
                  </a:lnTo>
                  <a:cubicBezTo>
                    <a:pt x="242931" y="9985"/>
                    <a:pt x="242946" y="9990"/>
                    <a:pt x="242960" y="9995"/>
                  </a:cubicBezTo>
                  <a:lnTo>
                    <a:pt x="243328" y="10112"/>
                  </a:lnTo>
                  <a:lnTo>
                    <a:pt x="243328" y="10112"/>
                  </a:lnTo>
                  <a:cubicBezTo>
                    <a:pt x="243191" y="10068"/>
                    <a:pt x="243054" y="10024"/>
                    <a:pt x="242916" y="9980"/>
                  </a:cubicBezTo>
                  <a:close/>
                  <a:moveTo>
                    <a:pt x="229165" y="13744"/>
                  </a:moveTo>
                  <a:lnTo>
                    <a:pt x="229402" y="13797"/>
                  </a:lnTo>
                  <a:cubicBezTo>
                    <a:pt x="231069" y="14152"/>
                    <a:pt x="232698" y="14527"/>
                    <a:pt x="234327" y="14958"/>
                  </a:cubicBezTo>
                  <a:cubicBezTo>
                    <a:pt x="237586" y="15782"/>
                    <a:pt x="240788" y="16718"/>
                    <a:pt x="243897" y="17860"/>
                  </a:cubicBezTo>
                  <a:cubicBezTo>
                    <a:pt x="247005" y="18965"/>
                    <a:pt x="250002" y="20295"/>
                    <a:pt x="252904" y="21849"/>
                  </a:cubicBezTo>
                  <a:cubicBezTo>
                    <a:pt x="255751" y="23385"/>
                    <a:pt x="258410" y="25201"/>
                    <a:pt x="260882" y="27298"/>
                  </a:cubicBezTo>
                  <a:cubicBezTo>
                    <a:pt x="265732" y="31456"/>
                    <a:pt x="269309" y="36886"/>
                    <a:pt x="271799" y="42860"/>
                  </a:cubicBezTo>
                  <a:cubicBezTo>
                    <a:pt x="273054" y="45856"/>
                    <a:pt x="274084" y="48946"/>
                    <a:pt x="274889" y="52111"/>
                  </a:cubicBezTo>
                  <a:cubicBezTo>
                    <a:pt x="275713" y="55276"/>
                    <a:pt x="276331" y="58516"/>
                    <a:pt x="276874" y="61755"/>
                  </a:cubicBezTo>
                  <a:cubicBezTo>
                    <a:pt x="280882" y="87692"/>
                    <a:pt x="276612" y="114227"/>
                    <a:pt x="264646" y="137579"/>
                  </a:cubicBezTo>
                  <a:cubicBezTo>
                    <a:pt x="270601" y="125856"/>
                    <a:pt x="274683" y="113272"/>
                    <a:pt x="276706" y="100276"/>
                  </a:cubicBezTo>
                  <a:cubicBezTo>
                    <a:pt x="278785" y="87261"/>
                    <a:pt x="278766" y="74003"/>
                    <a:pt x="276650" y="60988"/>
                  </a:cubicBezTo>
                  <a:cubicBezTo>
                    <a:pt x="276125" y="57748"/>
                    <a:pt x="275451" y="54546"/>
                    <a:pt x="274608" y="51400"/>
                  </a:cubicBezTo>
                  <a:cubicBezTo>
                    <a:pt x="273785" y="48272"/>
                    <a:pt x="272717" y="45201"/>
                    <a:pt x="271444" y="42242"/>
                  </a:cubicBezTo>
                  <a:cubicBezTo>
                    <a:pt x="270189" y="39302"/>
                    <a:pt x="268635" y="36531"/>
                    <a:pt x="266799" y="33928"/>
                  </a:cubicBezTo>
                  <a:cubicBezTo>
                    <a:pt x="266706" y="33759"/>
                    <a:pt x="266575" y="33591"/>
                    <a:pt x="266462" y="33441"/>
                  </a:cubicBezTo>
                  <a:lnTo>
                    <a:pt x="266107" y="32973"/>
                  </a:lnTo>
                  <a:lnTo>
                    <a:pt x="265376" y="32036"/>
                  </a:lnTo>
                  <a:lnTo>
                    <a:pt x="264627" y="31137"/>
                  </a:lnTo>
                  <a:cubicBezTo>
                    <a:pt x="264365" y="30838"/>
                    <a:pt x="264122" y="30538"/>
                    <a:pt x="263841" y="30257"/>
                  </a:cubicBezTo>
                  <a:cubicBezTo>
                    <a:pt x="262755" y="29096"/>
                    <a:pt x="261612" y="28010"/>
                    <a:pt x="260414" y="26999"/>
                  </a:cubicBezTo>
                  <a:cubicBezTo>
                    <a:pt x="257960" y="24958"/>
                    <a:pt x="255301" y="23179"/>
                    <a:pt x="252474" y="21680"/>
                  </a:cubicBezTo>
                  <a:cubicBezTo>
                    <a:pt x="249608" y="20164"/>
                    <a:pt x="246631" y="18853"/>
                    <a:pt x="243578" y="17767"/>
                  </a:cubicBezTo>
                  <a:cubicBezTo>
                    <a:pt x="240507" y="16662"/>
                    <a:pt x="237361" y="15725"/>
                    <a:pt x="234159" y="14920"/>
                  </a:cubicBezTo>
                  <a:cubicBezTo>
                    <a:pt x="232548" y="14508"/>
                    <a:pt x="230938" y="14134"/>
                    <a:pt x="229309" y="13778"/>
                  </a:cubicBezTo>
                  <a:cubicBezTo>
                    <a:pt x="229261" y="13767"/>
                    <a:pt x="229213" y="13755"/>
                    <a:pt x="229165" y="13744"/>
                  </a:cubicBezTo>
                  <a:close/>
                  <a:moveTo>
                    <a:pt x="246801" y="170526"/>
                  </a:moveTo>
                  <a:cubicBezTo>
                    <a:pt x="246563" y="170692"/>
                    <a:pt x="246324" y="170858"/>
                    <a:pt x="246088" y="171025"/>
                  </a:cubicBezTo>
                  <a:cubicBezTo>
                    <a:pt x="245264" y="171512"/>
                    <a:pt x="244477" y="172036"/>
                    <a:pt x="243635" y="172467"/>
                  </a:cubicBezTo>
                  <a:cubicBezTo>
                    <a:pt x="244721" y="171873"/>
                    <a:pt x="245774" y="171223"/>
                    <a:pt x="246801" y="170526"/>
                  </a:cubicBezTo>
                  <a:close/>
                  <a:moveTo>
                    <a:pt x="144350" y="0"/>
                  </a:moveTo>
                  <a:cubicBezTo>
                    <a:pt x="138908" y="0"/>
                    <a:pt x="133456" y="52"/>
                    <a:pt x="127998" y="164"/>
                  </a:cubicBezTo>
                  <a:cubicBezTo>
                    <a:pt x="120357" y="351"/>
                    <a:pt x="113278" y="707"/>
                    <a:pt x="106724" y="1175"/>
                  </a:cubicBezTo>
                  <a:cubicBezTo>
                    <a:pt x="100188" y="1643"/>
                    <a:pt x="94196" y="2242"/>
                    <a:pt x="88746" y="2860"/>
                  </a:cubicBezTo>
                  <a:cubicBezTo>
                    <a:pt x="106034" y="1916"/>
                    <a:pt x="123596" y="1422"/>
                    <a:pt x="141345" y="1422"/>
                  </a:cubicBezTo>
                  <a:cubicBezTo>
                    <a:pt x="151398" y="1422"/>
                    <a:pt x="161511" y="1580"/>
                    <a:pt x="171668" y="1905"/>
                  </a:cubicBezTo>
                  <a:cubicBezTo>
                    <a:pt x="178709" y="2130"/>
                    <a:pt x="185751" y="2486"/>
                    <a:pt x="192867" y="3029"/>
                  </a:cubicBezTo>
                  <a:cubicBezTo>
                    <a:pt x="199964" y="3553"/>
                    <a:pt x="207061" y="4321"/>
                    <a:pt x="214159" y="5370"/>
                  </a:cubicBezTo>
                  <a:cubicBezTo>
                    <a:pt x="221256" y="6381"/>
                    <a:pt x="228316" y="7767"/>
                    <a:pt x="235357" y="9508"/>
                  </a:cubicBezTo>
                  <a:cubicBezTo>
                    <a:pt x="238915" y="10407"/>
                    <a:pt x="242417" y="11456"/>
                    <a:pt x="245863" y="12710"/>
                  </a:cubicBezTo>
                  <a:cubicBezTo>
                    <a:pt x="249365" y="13965"/>
                    <a:pt x="252773" y="15482"/>
                    <a:pt x="256050" y="17280"/>
                  </a:cubicBezTo>
                  <a:cubicBezTo>
                    <a:pt x="259365" y="19115"/>
                    <a:pt x="262474" y="21325"/>
                    <a:pt x="265301" y="23871"/>
                  </a:cubicBezTo>
                  <a:cubicBezTo>
                    <a:pt x="268148" y="26437"/>
                    <a:pt x="270638" y="29396"/>
                    <a:pt x="272680" y="32635"/>
                  </a:cubicBezTo>
                  <a:cubicBezTo>
                    <a:pt x="273710" y="34227"/>
                    <a:pt x="274646" y="35875"/>
                    <a:pt x="275489" y="37579"/>
                  </a:cubicBezTo>
                  <a:cubicBezTo>
                    <a:pt x="275882" y="38441"/>
                    <a:pt x="276294" y="39302"/>
                    <a:pt x="276650" y="40164"/>
                  </a:cubicBezTo>
                  <a:cubicBezTo>
                    <a:pt x="276837" y="40594"/>
                    <a:pt x="277024" y="41025"/>
                    <a:pt x="277211" y="41456"/>
                  </a:cubicBezTo>
                  <a:lnTo>
                    <a:pt x="277717" y="42767"/>
                  </a:lnTo>
                  <a:cubicBezTo>
                    <a:pt x="277886" y="43197"/>
                    <a:pt x="278035" y="43628"/>
                    <a:pt x="278204" y="44077"/>
                  </a:cubicBezTo>
                  <a:cubicBezTo>
                    <a:pt x="278354" y="44508"/>
                    <a:pt x="278522" y="44958"/>
                    <a:pt x="278672" y="45388"/>
                  </a:cubicBezTo>
                  <a:cubicBezTo>
                    <a:pt x="278953" y="46287"/>
                    <a:pt x="279253" y="47167"/>
                    <a:pt x="279496" y="48047"/>
                  </a:cubicBezTo>
                  <a:cubicBezTo>
                    <a:pt x="280039" y="49826"/>
                    <a:pt x="280489" y="51624"/>
                    <a:pt x="280901" y="53422"/>
                  </a:cubicBezTo>
                  <a:cubicBezTo>
                    <a:pt x="281107" y="54302"/>
                    <a:pt x="281313" y="55201"/>
                    <a:pt x="281481" y="56100"/>
                  </a:cubicBezTo>
                  <a:lnTo>
                    <a:pt x="281762" y="57448"/>
                  </a:lnTo>
                  <a:lnTo>
                    <a:pt x="281987" y="58815"/>
                  </a:lnTo>
                  <a:cubicBezTo>
                    <a:pt x="282155" y="59714"/>
                    <a:pt x="282324" y="60613"/>
                    <a:pt x="282455" y="61512"/>
                  </a:cubicBezTo>
                  <a:cubicBezTo>
                    <a:pt x="282586" y="62411"/>
                    <a:pt x="282736" y="63328"/>
                    <a:pt x="282848" y="64227"/>
                  </a:cubicBezTo>
                  <a:cubicBezTo>
                    <a:pt x="283354" y="67860"/>
                    <a:pt x="283653" y="71493"/>
                    <a:pt x="283822" y="75145"/>
                  </a:cubicBezTo>
                  <a:cubicBezTo>
                    <a:pt x="284009" y="78797"/>
                    <a:pt x="284047" y="82448"/>
                    <a:pt x="283897" y="86100"/>
                  </a:cubicBezTo>
                  <a:cubicBezTo>
                    <a:pt x="283747" y="89752"/>
                    <a:pt x="283466" y="93385"/>
                    <a:pt x="283017" y="97018"/>
                  </a:cubicBezTo>
                  <a:cubicBezTo>
                    <a:pt x="282155" y="104246"/>
                    <a:pt x="280676" y="111400"/>
                    <a:pt x="278635" y="118385"/>
                  </a:cubicBezTo>
                  <a:cubicBezTo>
                    <a:pt x="277623" y="121886"/>
                    <a:pt x="276444" y="125313"/>
                    <a:pt x="275133" y="128703"/>
                  </a:cubicBezTo>
                  <a:cubicBezTo>
                    <a:pt x="273841" y="132092"/>
                    <a:pt x="272399" y="135426"/>
                    <a:pt x="270807" y="138684"/>
                  </a:cubicBezTo>
                  <a:cubicBezTo>
                    <a:pt x="269234" y="141943"/>
                    <a:pt x="267511" y="145145"/>
                    <a:pt x="265657" y="148253"/>
                  </a:cubicBezTo>
                  <a:cubicBezTo>
                    <a:pt x="265189" y="149021"/>
                    <a:pt x="264740" y="149808"/>
                    <a:pt x="264253" y="150557"/>
                  </a:cubicBezTo>
                  <a:lnTo>
                    <a:pt x="262792" y="152842"/>
                  </a:lnTo>
                  <a:lnTo>
                    <a:pt x="261275" y="155089"/>
                  </a:lnTo>
                  <a:cubicBezTo>
                    <a:pt x="261032" y="155463"/>
                    <a:pt x="260769" y="155838"/>
                    <a:pt x="260507" y="156212"/>
                  </a:cubicBezTo>
                  <a:cubicBezTo>
                    <a:pt x="260245" y="156568"/>
                    <a:pt x="259983" y="156943"/>
                    <a:pt x="259721" y="157317"/>
                  </a:cubicBezTo>
                  <a:cubicBezTo>
                    <a:pt x="258653" y="158778"/>
                    <a:pt x="257530" y="160220"/>
                    <a:pt x="256350" y="161624"/>
                  </a:cubicBezTo>
                  <a:cubicBezTo>
                    <a:pt x="255189" y="163048"/>
                    <a:pt x="253934" y="164396"/>
                    <a:pt x="252605" y="165707"/>
                  </a:cubicBezTo>
                  <a:cubicBezTo>
                    <a:pt x="252268" y="166025"/>
                    <a:pt x="251949" y="166362"/>
                    <a:pt x="251612" y="166680"/>
                  </a:cubicBezTo>
                  <a:lnTo>
                    <a:pt x="250563" y="167617"/>
                  </a:lnTo>
                  <a:cubicBezTo>
                    <a:pt x="250208" y="167916"/>
                    <a:pt x="249852" y="168216"/>
                    <a:pt x="249496" y="168516"/>
                  </a:cubicBezTo>
                  <a:cubicBezTo>
                    <a:pt x="249140" y="168815"/>
                    <a:pt x="248766" y="169096"/>
                    <a:pt x="248391" y="169377"/>
                  </a:cubicBezTo>
                  <a:cubicBezTo>
                    <a:pt x="248191" y="169532"/>
                    <a:pt x="247989" y="169683"/>
                    <a:pt x="247785" y="169831"/>
                  </a:cubicBezTo>
                  <a:lnTo>
                    <a:pt x="247785" y="169831"/>
                  </a:lnTo>
                  <a:cubicBezTo>
                    <a:pt x="248377" y="169352"/>
                    <a:pt x="249000" y="168903"/>
                    <a:pt x="249571" y="168403"/>
                  </a:cubicBezTo>
                  <a:cubicBezTo>
                    <a:pt x="249871" y="168160"/>
                    <a:pt x="250189" y="167898"/>
                    <a:pt x="250489" y="167636"/>
                  </a:cubicBezTo>
                  <a:lnTo>
                    <a:pt x="251369" y="166830"/>
                  </a:lnTo>
                  <a:lnTo>
                    <a:pt x="251818" y="166437"/>
                  </a:lnTo>
                  <a:lnTo>
                    <a:pt x="252230" y="166006"/>
                  </a:lnTo>
                  <a:lnTo>
                    <a:pt x="253092" y="165182"/>
                  </a:lnTo>
                  <a:lnTo>
                    <a:pt x="253916" y="164302"/>
                  </a:lnTo>
                  <a:lnTo>
                    <a:pt x="254309" y="163871"/>
                  </a:lnTo>
                  <a:lnTo>
                    <a:pt x="254721" y="163441"/>
                  </a:lnTo>
                  <a:lnTo>
                    <a:pt x="255507" y="162542"/>
                  </a:lnTo>
                  <a:lnTo>
                    <a:pt x="256275" y="161643"/>
                  </a:lnTo>
                  <a:cubicBezTo>
                    <a:pt x="256781" y="161025"/>
                    <a:pt x="257268" y="160407"/>
                    <a:pt x="257754" y="159789"/>
                  </a:cubicBezTo>
                  <a:cubicBezTo>
                    <a:pt x="258728" y="158534"/>
                    <a:pt x="259683" y="157280"/>
                    <a:pt x="260563" y="155988"/>
                  </a:cubicBezTo>
                  <a:cubicBezTo>
                    <a:pt x="261032" y="155332"/>
                    <a:pt x="261462" y="154677"/>
                    <a:pt x="261893" y="154021"/>
                  </a:cubicBezTo>
                  <a:cubicBezTo>
                    <a:pt x="262324" y="153366"/>
                    <a:pt x="262773" y="152710"/>
                    <a:pt x="263185" y="152055"/>
                  </a:cubicBezTo>
                  <a:lnTo>
                    <a:pt x="264459" y="150051"/>
                  </a:lnTo>
                  <a:lnTo>
                    <a:pt x="265676" y="148010"/>
                  </a:lnTo>
                  <a:cubicBezTo>
                    <a:pt x="266088" y="147336"/>
                    <a:pt x="266481" y="146624"/>
                    <a:pt x="266856" y="145931"/>
                  </a:cubicBezTo>
                  <a:cubicBezTo>
                    <a:pt x="267249" y="145257"/>
                    <a:pt x="267642" y="144546"/>
                    <a:pt x="268017" y="143853"/>
                  </a:cubicBezTo>
                  <a:cubicBezTo>
                    <a:pt x="280264" y="120988"/>
                    <a:pt x="285507" y="95032"/>
                    <a:pt x="283148" y="69209"/>
                  </a:cubicBezTo>
                  <a:lnTo>
                    <a:pt x="282904" y="66830"/>
                  </a:lnTo>
                  <a:lnTo>
                    <a:pt x="282623" y="64471"/>
                  </a:lnTo>
                  <a:cubicBezTo>
                    <a:pt x="282511" y="63684"/>
                    <a:pt x="282399" y="62898"/>
                    <a:pt x="282286" y="62111"/>
                  </a:cubicBezTo>
                  <a:cubicBezTo>
                    <a:pt x="282155" y="61343"/>
                    <a:pt x="282062" y="60557"/>
                    <a:pt x="281912" y="59770"/>
                  </a:cubicBezTo>
                  <a:cubicBezTo>
                    <a:pt x="281406" y="56662"/>
                    <a:pt x="280751" y="53572"/>
                    <a:pt x="279946" y="50538"/>
                  </a:cubicBezTo>
                  <a:cubicBezTo>
                    <a:pt x="279159" y="47486"/>
                    <a:pt x="278185" y="44489"/>
                    <a:pt x="277024" y="41549"/>
                  </a:cubicBezTo>
                  <a:cubicBezTo>
                    <a:pt x="275863" y="38628"/>
                    <a:pt x="274459" y="35800"/>
                    <a:pt x="272792" y="33122"/>
                  </a:cubicBezTo>
                  <a:cubicBezTo>
                    <a:pt x="272492" y="32654"/>
                    <a:pt x="272211" y="32186"/>
                    <a:pt x="271893" y="31718"/>
                  </a:cubicBezTo>
                  <a:lnTo>
                    <a:pt x="270919" y="30332"/>
                  </a:lnTo>
                  <a:cubicBezTo>
                    <a:pt x="270245" y="29433"/>
                    <a:pt x="269571" y="28534"/>
                    <a:pt x="268822" y="27673"/>
                  </a:cubicBezTo>
                  <a:lnTo>
                    <a:pt x="268260" y="27036"/>
                  </a:lnTo>
                  <a:cubicBezTo>
                    <a:pt x="268092" y="26830"/>
                    <a:pt x="267886" y="26624"/>
                    <a:pt x="267680" y="26418"/>
                  </a:cubicBezTo>
                  <a:lnTo>
                    <a:pt x="266519" y="25201"/>
                  </a:lnTo>
                  <a:cubicBezTo>
                    <a:pt x="266125" y="24808"/>
                    <a:pt x="265713" y="24433"/>
                    <a:pt x="265301" y="24059"/>
                  </a:cubicBezTo>
                  <a:cubicBezTo>
                    <a:pt x="264871" y="23684"/>
                    <a:pt x="264477" y="23291"/>
                    <a:pt x="264047" y="22935"/>
                  </a:cubicBezTo>
                  <a:cubicBezTo>
                    <a:pt x="260676" y="20107"/>
                    <a:pt x="256949" y="17729"/>
                    <a:pt x="252979" y="15819"/>
                  </a:cubicBezTo>
                  <a:lnTo>
                    <a:pt x="251519" y="15126"/>
                  </a:lnTo>
                  <a:lnTo>
                    <a:pt x="250039" y="14471"/>
                  </a:lnTo>
                  <a:lnTo>
                    <a:pt x="249309" y="14152"/>
                  </a:lnTo>
                  <a:cubicBezTo>
                    <a:pt x="249047" y="14040"/>
                    <a:pt x="248803" y="13946"/>
                    <a:pt x="248560" y="13853"/>
                  </a:cubicBezTo>
                  <a:lnTo>
                    <a:pt x="247062" y="13253"/>
                  </a:lnTo>
                  <a:cubicBezTo>
                    <a:pt x="246575" y="13066"/>
                    <a:pt x="246069" y="12898"/>
                    <a:pt x="245563" y="12710"/>
                  </a:cubicBezTo>
                  <a:cubicBezTo>
                    <a:pt x="245077" y="12542"/>
                    <a:pt x="244571" y="12336"/>
                    <a:pt x="244065" y="12186"/>
                  </a:cubicBezTo>
                  <a:cubicBezTo>
                    <a:pt x="243073" y="11849"/>
                    <a:pt x="242062" y="11512"/>
                    <a:pt x="241050" y="11212"/>
                  </a:cubicBezTo>
                  <a:cubicBezTo>
                    <a:pt x="237043" y="9976"/>
                    <a:pt x="233017" y="8984"/>
                    <a:pt x="228990" y="8141"/>
                  </a:cubicBezTo>
                  <a:cubicBezTo>
                    <a:pt x="224964" y="7298"/>
                    <a:pt x="220957" y="6531"/>
                    <a:pt x="216949" y="5931"/>
                  </a:cubicBezTo>
                  <a:lnTo>
                    <a:pt x="215432" y="5688"/>
                  </a:lnTo>
                  <a:lnTo>
                    <a:pt x="213934" y="5482"/>
                  </a:lnTo>
                  <a:cubicBezTo>
                    <a:pt x="212942" y="5332"/>
                    <a:pt x="211930" y="5182"/>
                    <a:pt x="210938" y="5051"/>
                  </a:cubicBezTo>
                  <a:cubicBezTo>
                    <a:pt x="208934" y="4789"/>
                    <a:pt x="206930" y="4564"/>
                    <a:pt x="204945" y="4321"/>
                  </a:cubicBezTo>
                  <a:cubicBezTo>
                    <a:pt x="202942" y="4096"/>
                    <a:pt x="200957" y="3909"/>
                    <a:pt x="198953" y="3722"/>
                  </a:cubicBezTo>
                  <a:lnTo>
                    <a:pt x="195975" y="3459"/>
                  </a:lnTo>
                  <a:lnTo>
                    <a:pt x="194496" y="3347"/>
                  </a:lnTo>
                  <a:lnTo>
                    <a:pt x="192998" y="3235"/>
                  </a:lnTo>
                  <a:cubicBezTo>
                    <a:pt x="189028" y="2935"/>
                    <a:pt x="185076" y="2710"/>
                    <a:pt x="181144" y="2542"/>
                  </a:cubicBezTo>
                  <a:cubicBezTo>
                    <a:pt x="177211" y="2355"/>
                    <a:pt x="173297" y="2223"/>
                    <a:pt x="169383" y="2130"/>
                  </a:cubicBezTo>
                  <a:cubicBezTo>
                    <a:pt x="165488" y="2036"/>
                    <a:pt x="161593" y="1961"/>
                    <a:pt x="157698" y="1905"/>
                  </a:cubicBezTo>
                  <a:cubicBezTo>
                    <a:pt x="153822" y="1858"/>
                    <a:pt x="149950" y="1835"/>
                    <a:pt x="146085" y="1835"/>
                  </a:cubicBezTo>
                  <a:cubicBezTo>
                    <a:pt x="142220" y="1835"/>
                    <a:pt x="138363" y="1858"/>
                    <a:pt x="134514" y="1905"/>
                  </a:cubicBezTo>
                  <a:cubicBezTo>
                    <a:pt x="119121" y="2092"/>
                    <a:pt x="103821" y="2635"/>
                    <a:pt x="88559" y="3516"/>
                  </a:cubicBezTo>
                  <a:lnTo>
                    <a:pt x="83578" y="3797"/>
                  </a:lnTo>
                  <a:cubicBezTo>
                    <a:pt x="81930" y="3890"/>
                    <a:pt x="80263" y="4021"/>
                    <a:pt x="78597" y="4115"/>
                  </a:cubicBezTo>
                  <a:cubicBezTo>
                    <a:pt x="76443" y="4414"/>
                    <a:pt x="74383" y="4714"/>
                    <a:pt x="72436" y="4976"/>
                  </a:cubicBezTo>
                  <a:cubicBezTo>
                    <a:pt x="70507" y="5257"/>
                    <a:pt x="68690" y="5538"/>
                    <a:pt x="66967" y="5819"/>
                  </a:cubicBezTo>
                  <a:lnTo>
                    <a:pt x="64552" y="6250"/>
                  </a:lnTo>
                  <a:lnTo>
                    <a:pt x="63447" y="6437"/>
                  </a:lnTo>
                  <a:cubicBezTo>
                    <a:pt x="63128" y="6512"/>
                    <a:pt x="62829" y="6549"/>
                    <a:pt x="62510" y="6605"/>
                  </a:cubicBezTo>
                  <a:cubicBezTo>
                    <a:pt x="61892" y="6680"/>
                    <a:pt x="61312" y="6737"/>
                    <a:pt x="60656" y="6774"/>
                  </a:cubicBezTo>
                  <a:cubicBezTo>
                    <a:pt x="60338" y="6811"/>
                    <a:pt x="60001" y="6830"/>
                    <a:pt x="59552" y="6886"/>
                  </a:cubicBezTo>
                  <a:cubicBezTo>
                    <a:pt x="59439" y="6905"/>
                    <a:pt x="59327" y="6905"/>
                    <a:pt x="59177" y="6943"/>
                  </a:cubicBezTo>
                  <a:lnTo>
                    <a:pt x="58971" y="6980"/>
                  </a:lnTo>
                  <a:lnTo>
                    <a:pt x="58709" y="7036"/>
                  </a:lnTo>
                  <a:lnTo>
                    <a:pt x="58597" y="7074"/>
                  </a:lnTo>
                  <a:lnTo>
                    <a:pt x="58447" y="7130"/>
                  </a:lnTo>
                  <a:cubicBezTo>
                    <a:pt x="58334" y="7167"/>
                    <a:pt x="58222" y="7223"/>
                    <a:pt x="58128" y="7261"/>
                  </a:cubicBezTo>
                  <a:cubicBezTo>
                    <a:pt x="58016" y="7336"/>
                    <a:pt x="57904" y="7392"/>
                    <a:pt x="57791" y="7467"/>
                  </a:cubicBezTo>
                  <a:cubicBezTo>
                    <a:pt x="57660" y="7542"/>
                    <a:pt x="57548" y="7635"/>
                    <a:pt x="57435" y="7729"/>
                  </a:cubicBezTo>
                  <a:cubicBezTo>
                    <a:pt x="57323" y="7823"/>
                    <a:pt x="57229" y="7935"/>
                    <a:pt x="57136" y="8047"/>
                  </a:cubicBezTo>
                  <a:cubicBezTo>
                    <a:pt x="57042" y="8160"/>
                    <a:pt x="56967" y="8291"/>
                    <a:pt x="56911" y="8403"/>
                  </a:cubicBezTo>
                  <a:cubicBezTo>
                    <a:pt x="56836" y="8516"/>
                    <a:pt x="56780" y="8647"/>
                    <a:pt x="56724" y="8759"/>
                  </a:cubicBezTo>
                  <a:cubicBezTo>
                    <a:pt x="56686" y="8853"/>
                    <a:pt x="56649" y="8965"/>
                    <a:pt x="56630" y="9059"/>
                  </a:cubicBezTo>
                  <a:lnTo>
                    <a:pt x="56593" y="9208"/>
                  </a:lnTo>
                  <a:lnTo>
                    <a:pt x="56555" y="9340"/>
                  </a:lnTo>
                  <a:cubicBezTo>
                    <a:pt x="56555" y="9414"/>
                    <a:pt x="56537" y="9489"/>
                    <a:pt x="56518" y="9564"/>
                  </a:cubicBezTo>
                  <a:cubicBezTo>
                    <a:pt x="56518" y="9695"/>
                    <a:pt x="56518" y="9826"/>
                    <a:pt x="56518" y="9958"/>
                  </a:cubicBezTo>
                  <a:cubicBezTo>
                    <a:pt x="56518" y="10089"/>
                    <a:pt x="56537" y="10182"/>
                    <a:pt x="56537" y="10276"/>
                  </a:cubicBezTo>
                  <a:cubicBezTo>
                    <a:pt x="56537" y="10370"/>
                    <a:pt x="56555" y="10463"/>
                    <a:pt x="56574" y="10538"/>
                  </a:cubicBezTo>
                  <a:cubicBezTo>
                    <a:pt x="56593" y="10688"/>
                    <a:pt x="56630" y="10838"/>
                    <a:pt x="56668" y="10988"/>
                  </a:cubicBezTo>
                  <a:cubicBezTo>
                    <a:pt x="56780" y="11381"/>
                    <a:pt x="56911" y="11774"/>
                    <a:pt x="57098" y="12149"/>
                  </a:cubicBezTo>
                  <a:cubicBezTo>
                    <a:pt x="57363" y="12695"/>
                    <a:pt x="57577" y="12976"/>
                    <a:pt x="57727" y="12976"/>
                  </a:cubicBezTo>
                  <a:cubicBezTo>
                    <a:pt x="57736" y="12976"/>
                    <a:pt x="57745" y="12975"/>
                    <a:pt x="57754" y="12973"/>
                  </a:cubicBezTo>
                  <a:cubicBezTo>
                    <a:pt x="57904" y="12935"/>
                    <a:pt x="57979" y="12598"/>
                    <a:pt x="57997" y="11868"/>
                  </a:cubicBezTo>
                  <a:cubicBezTo>
                    <a:pt x="58016" y="11493"/>
                    <a:pt x="57997" y="11044"/>
                    <a:pt x="58035" y="10426"/>
                  </a:cubicBezTo>
                  <a:cubicBezTo>
                    <a:pt x="58053" y="10257"/>
                    <a:pt x="58072" y="10089"/>
                    <a:pt x="58110" y="9920"/>
                  </a:cubicBezTo>
                  <a:cubicBezTo>
                    <a:pt x="58147" y="9695"/>
                    <a:pt x="58241" y="9489"/>
                    <a:pt x="58372" y="9302"/>
                  </a:cubicBezTo>
                  <a:cubicBezTo>
                    <a:pt x="58540" y="9096"/>
                    <a:pt x="58765" y="8946"/>
                    <a:pt x="59027" y="8890"/>
                  </a:cubicBezTo>
                  <a:cubicBezTo>
                    <a:pt x="59178" y="8863"/>
                    <a:pt x="59339" y="8845"/>
                    <a:pt x="59495" y="8845"/>
                  </a:cubicBezTo>
                  <a:cubicBezTo>
                    <a:pt x="59552" y="8845"/>
                    <a:pt x="59609" y="8848"/>
                    <a:pt x="59664" y="8853"/>
                  </a:cubicBezTo>
                  <a:cubicBezTo>
                    <a:pt x="60057" y="8871"/>
                    <a:pt x="60450" y="8928"/>
                    <a:pt x="60881" y="8984"/>
                  </a:cubicBezTo>
                  <a:cubicBezTo>
                    <a:pt x="61293" y="9040"/>
                    <a:pt x="61761" y="9096"/>
                    <a:pt x="62229" y="9134"/>
                  </a:cubicBezTo>
                  <a:cubicBezTo>
                    <a:pt x="62763" y="9162"/>
                    <a:pt x="63297" y="9176"/>
                    <a:pt x="63833" y="9176"/>
                  </a:cubicBezTo>
                  <a:cubicBezTo>
                    <a:pt x="64369" y="9176"/>
                    <a:pt x="64907" y="9162"/>
                    <a:pt x="65450" y="9134"/>
                  </a:cubicBezTo>
                  <a:cubicBezTo>
                    <a:pt x="67829" y="9059"/>
                    <a:pt x="70694" y="8928"/>
                    <a:pt x="74065" y="8778"/>
                  </a:cubicBezTo>
                  <a:lnTo>
                    <a:pt x="76874" y="8534"/>
                  </a:lnTo>
                  <a:lnTo>
                    <a:pt x="80076" y="8291"/>
                  </a:lnTo>
                  <a:cubicBezTo>
                    <a:pt x="82304" y="8122"/>
                    <a:pt x="84627" y="7954"/>
                    <a:pt x="86743" y="7804"/>
                  </a:cubicBezTo>
                  <a:cubicBezTo>
                    <a:pt x="88840" y="7654"/>
                    <a:pt x="90750" y="7523"/>
                    <a:pt x="92117" y="7429"/>
                  </a:cubicBezTo>
                  <a:lnTo>
                    <a:pt x="94346" y="7298"/>
                  </a:lnTo>
                  <a:lnTo>
                    <a:pt x="94346" y="7298"/>
                  </a:lnTo>
                  <a:cubicBezTo>
                    <a:pt x="97024" y="7542"/>
                    <a:pt x="95525" y="8085"/>
                    <a:pt x="93952" y="8609"/>
                  </a:cubicBezTo>
                  <a:cubicBezTo>
                    <a:pt x="104851" y="7991"/>
                    <a:pt x="115788" y="7561"/>
                    <a:pt x="126705" y="7336"/>
                  </a:cubicBezTo>
                  <a:cubicBezTo>
                    <a:pt x="133070" y="7205"/>
                    <a:pt x="139442" y="7137"/>
                    <a:pt x="145812" y="7137"/>
                  </a:cubicBezTo>
                  <a:cubicBezTo>
                    <a:pt x="150369" y="7137"/>
                    <a:pt x="154924" y="7172"/>
                    <a:pt x="159477" y="7242"/>
                  </a:cubicBezTo>
                  <a:cubicBezTo>
                    <a:pt x="170395" y="7411"/>
                    <a:pt x="181312" y="7748"/>
                    <a:pt x="192174" y="8553"/>
                  </a:cubicBezTo>
                  <a:cubicBezTo>
                    <a:pt x="203016" y="9358"/>
                    <a:pt x="213822" y="10650"/>
                    <a:pt x="224440" y="12748"/>
                  </a:cubicBezTo>
                  <a:lnTo>
                    <a:pt x="225259" y="12914"/>
                  </a:lnTo>
                  <a:lnTo>
                    <a:pt x="224421" y="12748"/>
                  </a:lnTo>
                  <a:cubicBezTo>
                    <a:pt x="213784" y="10669"/>
                    <a:pt x="202923" y="9396"/>
                    <a:pt x="191986" y="8609"/>
                  </a:cubicBezTo>
                  <a:cubicBezTo>
                    <a:pt x="181069" y="7841"/>
                    <a:pt x="170039" y="7542"/>
                    <a:pt x="159009" y="7411"/>
                  </a:cubicBezTo>
                  <a:cubicBezTo>
                    <a:pt x="155487" y="7369"/>
                    <a:pt x="151965" y="7348"/>
                    <a:pt x="148443" y="7348"/>
                  </a:cubicBezTo>
                  <a:cubicBezTo>
                    <a:pt x="129825" y="7348"/>
                    <a:pt x="111196" y="7931"/>
                    <a:pt x="92567" y="9096"/>
                  </a:cubicBezTo>
                  <a:cubicBezTo>
                    <a:pt x="91855" y="9414"/>
                    <a:pt x="91593" y="9658"/>
                    <a:pt x="92716" y="9808"/>
                  </a:cubicBezTo>
                  <a:cubicBezTo>
                    <a:pt x="93546" y="9873"/>
                    <a:pt x="94375" y="9924"/>
                    <a:pt x="95205" y="9924"/>
                  </a:cubicBezTo>
                  <a:cubicBezTo>
                    <a:pt x="95331" y="9924"/>
                    <a:pt x="95456" y="9923"/>
                    <a:pt x="95582" y="9920"/>
                  </a:cubicBezTo>
                  <a:cubicBezTo>
                    <a:pt x="95909" y="9925"/>
                    <a:pt x="96261" y="9927"/>
                    <a:pt x="96640" y="9927"/>
                  </a:cubicBezTo>
                  <a:cubicBezTo>
                    <a:pt x="97867" y="9927"/>
                    <a:pt x="99377" y="9902"/>
                    <a:pt x="101237" y="9845"/>
                  </a:cubicBezTo>
                  <a:cubicBezTo>
                    <a:pt x="107979" y="9789"/>
                    <a:pt x="123147" y="9077"/>
                    <a:pt x="140001" y="8853"/>
                  </a:cubicBezTo>
                  <a:cubicBezTo>
                    <a:pt x="144329" y="8790"/>
                    <a:pt x="148772" y="8756"/>
                    <a:pt x="153212" y="8756"/>
                  </a:cubicBezTo>
                  <a:cubicBezTo>
                    <a:pt x="166060" y="8756"/>
                    <a:pt x="178880" y="9042"/>
                    <a:pt x="188803" y="9752"/>
                  </a:cubicBezTo>
                  <a:cubicBezTo>
                    <a:pt x="193391" y="10070"/>
                    <a:pt x="198016" y="10501"/>
                    <a:pt x="202623" y="11006"/>
                  </a:cubicBezTo>
                  <a:cubicBezTo>
                    <a:pt x="207249" y="11531"/>
                    <a:pt x="211855" y="12167"/>
                    <a:pt x="216462" y="12935"/>
                  </a:cubicBezTo>
                  <a:cubicBezTo>
                    <a:pt x="221069" y="13703"/>
                    <a:pt x="225676" y="14564"/>
                    <a:pt x="230226" y="15650"/>
                  </a:cubicBezTo>
                  <a:cubicBezTo>
                    <a:pt x="234758" y="16662"/>
                    <a:pt x="239196" y="17954"/>
                    <a:pt x="243560" y="19527"/>
                  </a:cubicBezTo>
                  <a:cubicBezTo>
                    <a:pt x="245695" y="20295"/>
                    <a:pt x="247773" y="21194"/>
                    <a:pt x="249814" y="22186"/>
                  </a:cubicBezTo>
                  <a:lnTo>
                    <a:pt x="250582" y="22561"/>
                  </a:lnTo>
                  <a:cubicBezTo>
                    <a:pt x="250826" y="22692"/>
                    <a:pt x="251069" y="22823"/>
                    <a:pt x="251313" y="22954"/>
                  </a:cubicBezTo>
                  <a:cubicBezTo>
                    <a:pt x="251799" y="23216"/>
                    <a:pt x="252305" y="23478"/>
                    <a:pt x="252792" y="23740"/>
                  </a:cubicBezTo>
                  <a:lnTo>
                    <a:pt x="254234" y="24602"/>
                  </a:lnTo>
                  <a:cubicBezTo>
                    <a:pt x="254459" y="24733"/>
                    <a:pt x="254702" y="24883"/>
                    <a:pt x="254927" y="25051"/>
                  </a:cubicBezTo>
                  <a:lnTo>
                    <a:pt x="255638" y="25501"/>
                  </a:lnTo>
                  <a:lnTo>
                    <a:pt x="256331" y="25950"/>
                  </a:lnTo>
                  <a:cubicBezTo>
                    <a:pt x="256556" y="26119"/>
                    <a:pt x="256781" y="26287"/>
                    <a:pt x="257005" y="26437"/>
                  </a:cubicBezTo>
                  <a:cubicBezTo>
                    <a:pt x="257436" y="26774"/>
                    <a:pt x="257904" y="27074"/>
                    <a:pt x="258316" y="27429"/>
                  </a:cubicBezTo>
                  <a:lnTo>
                    <a:pt x="259590" y="28459"/>
                  </a:lnTo>
                  <a:cubicBezTo>
                    <a:pt x="259796" y="28628"/>
                    <a:pt x="260002" y="28815"/>
                    <a:pt x="260189" y="29003"/>
                  </a:cubicBezTo>
                  <a:lnTo>
                    <a:pt x="260788" y="29564"/>
                  </a:lnTo>
                  <a:lnTo>
                    <a:pt x="261387" y="30126"/>
                  </a:lnTo>
                  <a:lnTo>
                    <a:pt x="261949" y="30707"/>
                  </a:lnTo>
                  <a:lnTo>
                    <a:pt x="262511" y="31287"/>
                  </a:lnTo>
                  <a:cubicBezTo>
                    <a:pt x="262698" y="31493"/>
                    <a:pt x="262886" y="31680"/>
                    <a:pt x="263054" y="31886"/>
                  </a:cubicBezTo>
                  <a:cubicBezTo>
                    <a:pt x="263410" y="32298"/>
                    <a:pt x="263766" y="32710"/>
                    <a:pt x="264122" y="33122"/>
                  </a:cubicBezTo>
                  <a:lnTo>
                    <a:pt x="265114" y="34414"/>
                  </a:lnTo>
                  <a:cubicBezTo>
                    <a:pt x="267698" y="37916"/>
                    <a:pt x="269683" y="41924"/>
                    <a:pt x="271256" y="46194"/>
                  </a:cubicBezTo>
                  <a:cubicBezTo>
                    <a:pt x="272829" y="50463"/>
                    <a:pt x="273934" y="54976"/>
                    <a:pt x="274758" y="59583"/>
                  </a:cubicBezTo>
                  <a:cubicBezTo>
                    <a:pt x="275601" y="64209"/>
                    <a:pt x="276163" y="68871"/>
                    <a:pt x="276462" y="73553"/>
                  </a:cubicBezTo>
                  <a:cubicBezTo>
                    <a:pt x="276762" y="78235"/>
                    <a:pt x="276781" y="82935"/>
                    <a:pt x="276519" y="87617"/>
                  </a:cubicBezTo>
                  <a:cubicBezTo>
                    <a:pt x="276050" y="96943"/>
                    <a:pt x="274515" y="106194"/>
                    <a:pt x="271968" y="115182"/>
                  </a:cubicBezTo>
                  <a:cubicBezTo>
                    <a:pt x="270695" y="119639"/>
                    <a:pt x="269178" y="124021"/>
                    <a:pt x="267417" y="128291"/>
                  </a:cubicBezTo>
                  <a:cubicBezTo>
                    <a:pt x="265676" y="132542"/>
                    <a:pt x="263691" y="136680"/>
                    <a:pt x="261481" y="140707"/>
                  </a:cubicBezTo>
                  <a:cubicBezTo>
                    <a:pt x="259271" y="144677"/>
                    <a:pt x="256856" y="148516"/>
                    <a:pt x="254215" y="152224"/>
                  </a:cubicBezTo>
                  <a:cubicBezTo>
                    <a:pt x="251612" y="155838"/>
                    <a:pt x="248803" y="159190"/>
                    <a:pt x="245695" y="161886"/>
                  </a:cubicBezTo>
                  <a:cubicBezTo>
                    <a:pt x="245414" y="162130"/>
                    <a:pt x="245133" y="162373"/>
                    <a:pt x="244852" y="162598"/>
                  </a:cubicBezTo>
                  <a:lnTo>
                    <a:pt x="244421" y="162954"/>
                  </a:lnTo>
                  <a:cubicBezTo>
                    <a:pt x="244271" y="163066"/>
                    <a:pt x="244121" y="163179"/>
                    <a:pt x="243972" y="163291"/>
                  </a:cubicBezTo>
                  <a:cubicBezTo>
                    <a:pt x="243691" y="163497"/>
                    <a:pt x="243391" y="163722"/>
                    <a:pt x="243092" y="163946"/>
                  </a:cubicBezTo>
                  <a:lnTo>
                    <a:pt x="242193" y="164546"/>
                  </a:lnTo>
                  <a:lnTo>
                    <a:pt x="241968" y="164695"/>
                  </a:lnTo>
                  <a:lnTo>
                    <a:pt x="241724" y="164845"/>
                  </a:lnTo>
                  <a:lnTo>
                    <a:pt x="241256" y="165126"/>
                  </a:lnTo>
                  <a:lnTo>
                    <a:pt x="240788" y="165407"/>
                  </a:lnTo>
                  <a:cubicBezTo>
                    <a:pt x="240638" y="165501"/>
                    <a:pt x="240489" y="165576"/>
                    <a:pt x="240320" y="165651"/>
                  </a:cubicBezTo>
                  <a:cubicBezTo>
                    <a:pt x="240020" y="165819"/>
                    <a:pt x="239702" y="165988"/>
                    <a:pt x="239384" y="166156"/>
                  </a:cubicBezTo>
                  <a:lnTo>
                    <a:pt x="238447" y="166587"/>
                  </a:lnTo>
                  <a:lnTo>
                    <a:pt x="238204" y="166699"/>
                  </a:lnTo>
                  <a:cubicBezTo>
                    <a:pt x="238129" y="166737"/>
                    <a:pt x="238054" y="166774"/>
                    <a:pt x="237979" y="166793"/>
                  </a:cubicBezTo>
                  <a:lnTo>
                    <a:pt x="237492" y="166980"/>
                  </a:lnTo>
                  <a:cubicBezTo>
                    <a:pt x="237155" y="167111"/>
                    <a:pt x="236837" y="167242"/>
                    <a:pt x="236500" y="167355"/>
                  </a:cubicBezTo>
                  <a:lnTo>
                    <a:pt x="235507" y="167673"/>
                  </a:lnTo>
                  <a:lnTo>
                    <a:pt x="234477" y="167935"/>
                  </a:lnTo>
                  <a:cubicBezTo>
                    <a:pt x="234309" y="167973"/>
                    <a:pt x="234140" y="168029"/>
                    <a:pt x="233972" y="168066"/>
                  </a:cubicBezTo>
                  <a:lnTo>
                    <a:pt x="233447" y="168160"/>
                  </a:lnTo>
                  <a:cubicBezTo>
                    <a:pt x="233073" y="168216"/>
                    <a:pt x="232736" y="168310"/>
                    <a:pt x="232380" y="168366"/>
                  </a:cubicBezTo>
                  <a:lnTo>
                    <a:pt x="231294" y="168516"/>
                  </a:lnTo>
                  <a:cubicBezTo>
                    <a:pt x="230938" y="168591"/>
                    <a:pt x="230545" y="168609"/>
                    <a:pt x="230189" y="168647"/>
                  </a:cubicBezTo>
                  <a:cubicBezTo>
                    <a:pt x="229440" y="168740"/>
                    <a:pt x="228672" y="168759"/>
                    <a:pt x="227923" y="168815"/>
                  </a:cubicBezTo>
                  <a:cubicBezTo>
                    <a:pt x="227136" y="168853"/>
                    <a:pt x="226369" y="168890"/>
                    <a:pt x="225582" y="168890"/>
                  </a:cubicBezTo>
                  <a:cubicBezTo>
                    <a:pt x="225303" y="168894"/>
                    <a:pt x="225022" y="168895"/>
                    <a:pt x="224740" y="168895"/>
                  </a:cubicBezTo>
                  <a:cubicBezTo>
                    <a:pt x="223426" y="168895"/>
                    <a:pt x="222073" y="168862"/>
                    <a:pt x="220732" y="168815"/>
                  </a:cubicBezTo>
                  <a:lnTo>
                    <a:pt x="215657" y="168628"/>
                  </a:lnTo>
                  <a:cubicBezTo>
                    <a:pt x="213934" y="168572"/>
                    <a:pt x="212174" y="168534"/>
                    <a:pt x="210376" y="168534"/>
                  </a:cubicBezTo>
                  <a:cubicBezTo>
                    <a:pt x="203129" y="168609"/>
                    <a:pt x="196031" y="169658"/>
                    <a:pt x="189177" y="171194"/>
                  </a:cubicBezTo>
                  <a:cubicBezTo>
                    <a:pt x="182324" y="172710"/>
                    <a:pt x="175694" y="174752"/>
                    <a:pt x="169215" y="176774"/>
                  </a:cubicBezTo>
                  <a:cubicBezTo>
                    <a:pt x="162717" y="178797"/>
                    <a:pt x="156331" y="180913"/>
                    <a:pt x="149983" y="182636"/>
                  </a:cubicBezTo>
                  <a:cubicBezTo>
                    <a:pt x="143672" y="184377"/>
                    <a:pt x="137267" y="185669"/>
                    <a:pt x="130788" y="186493"/>
                  </a:cubicBezTo>
                  <a:cubicBezTo>
                    <a:pt x="125296" y="187183"/>
                    <a:pt x="119773" y="187527"/>
                    <a:pt x="114254" y="187527"/>
                  </a:cubicBezTo>
                  <a:cubicBezTo>
                    <a:pt x="106730" y="187527"/>
                    <a:pt x="99212" y="186888"/>
                    <a:pt x="91780" y="185613"/>
                  </a:cubicBezTo>
                  <a:cubicBezTo>
                    <a:pt x="82848" y="184096"/>
                    <a:pt x="74083" y="181643"/>
                    <a:pt x="65675" y="178291"/>
                  </a:cubicBezTo>
                  <a:cubicBezTo>
                    <a:pt x="63578" y="177448"/>
                    <a:pt x="61518" y="176568"/>
                    <a:pt x="59589" y="175576"/>
                  </a:cubicBezTo>
                  <a:cubicBezTo>
                    <a:pt x="57716" y="174621"/>
                    <a:pt x="55919" y="173516"/>
                    <a:pt x="54214" y="172261"/>
                  </a:cubicBezTo>
                  <a:cubicBezTo>
                    <a:pt x="53409" y="171662"/>
                    <a:pt x="52623" y="171006"/>
                    <a:pt x="51892" y="170332"/>
                  </a:cubicBezTo>
                  <a:cubicBezTo>
                    <a:pt x="51518" y="169976"/>
                    <a:pt x="51199" y="169639"/>
                    <a:pt x="50844" y="169283"/>
                  </a:cubicBezTo>
                  <a:cubicBezTo>
                    <a:pt x="50675" y="169115"/>
                    <a:pt x="50507" y="168928"/>
                    <a:pt x="50357" y="168740"/>
                  </a:cubicBezTo>
                  <a:cubicBezTo>
                    <a:pt x="50207" y="168553"/>
                    <a:pt x="50038" y="168385"/>
                    <a:pt x="49889" y="168179"/>
                  </a:cubicBezTo>
                  <a:lnTo>
                    <a:pt x="49420" y="167598"/>
                  </a:lnTo>
                  <a:cubicBezTo>
                    <a:pt x="49271" y="167411"/>
                    <a:pt x="49121" y="167205"/>
                    <a:pt x="48971" y="166999"/>
                  </a:cubicBezTo>
                  <a:cubicBezTo>
                    <a:pt x="48671" y="166606"/>
                    <a:pt x="48390" y="166156"/>
                    <a:pt x="48110" y="165725"/>
                  </a:cubicBezTo>
                  <a:cubicBezTo>
                    <a:pt x="47548" y="164827"/>
                    <a:pt x="46986" y="163909"/>
                    <a:pt x="46443" y="162916"/>
                  </a:cubicBezTo>
                  <a:cubicBezTo>
                    <a:pt x="45357" y="160969"/>
                    <a:pt x="44271" y="158815"/>
                    <a:pt x="43035" y="156606"/>
                  </a:cubicBezTo>
                  <a:cubicBezTo>
                    <a:pt x="41743" y="154246"/>
                    <a:pt x="40226" y="152018"/>
                    <a:pt x="38522" y="149958"/>
                  </a:cubicBezTo>
                  <a:cubicBezTo>
                    <a:pt x="36743" y="147898"/>
                    <a:pt x="34757" y="146044"/>
                    <a:pt x="32585" y="144415"/>
                  </a:cubicBezTo>
                  <a:cubicBezTo>
                    <a:pt x="30525" y="142823"/>
                    <a:pt x="28447" y="141456"/>
                    <a:pt x="26462" y="140145"/>
                  </a:cubicBezTo>
                  <a:cubicBezTo>
                    <a:pt x="24495" y="138834"/>
                    <a:pt x="22585" y="137579"/>
                    <a:pt x="20862" y="136287"/>
                  </a:cubicBezTo>
                  <a:cubicBezTo>
                    <a:pt x="19214" y="135070"/>
                    <a:pt x="17698" y="133703"/>
                    <a:pt x="16293" y="132205"/>
                  </a:cubicBezTo>
                  <a:cubicBezTo>
                    <a:pt x="13709" y="129340"/>
                    <a:pt x="11874" y="125782"/>
                    <a:pt x="10825" y="121924"/>
                  </a:cubicBezTo>
                  <a:cubicBezTo>
                    <a:pt x="9795" y="118010"/>
                    <a:pt x="9458" y="113928"/>
                    <a:pt x="9851" y="109901"/>
                  </a:cubicBezTo>
                  <a:cubicBezTo>
                    <a:pt x="10038" y="107879"/>
                    <a:pt x="10375" y="105875"/>
                    <a:pt x="10881" y="103928"/>
                  </a:cubicBezTo>
                  <a:cubicBezTo>
                    <a:pt x="11143" y="102954"/>
                    <a:pt x="11405" y="101961"/>
                    <a:pt x="11742" y="101025"/>
                  </a:cubicBezTo>
                  <a:cubicBezTo>
                    <a:pt x="11817" y="100782"/>
                    <a:pt x="11911" y="100538"/>
                    <a:pt x="12005" y="100313"/>
                  </a:cubicBezTo>
                  <a:lnTo>
                    <a:pt x="12267" y="99583"/>
                  </a:lnTo>
                  <a:cubicBezTo>
                    <a:pt x="12454" y="99115"/>
                    <a:pt x="12623" y="98628"/>
                    <a:pt x="12847" y="98160"/>
                  </a:cubicBezTo>
                  <a:lnTo>
                    <a:pt x="13447" y="96755"/>
                  </a:lnTo>
                  <a:cubicBezTo>
                    <a:pt x="13653" y="96287"/>
                    <a:pt x="13896" y="95838"/>
                    <a:pt x="14121" y="95370"/>
                  </a:cubicBezTo>
                  <a:lnTo>
                    <a:pt x="14458" y="94677"/>
                  </a:lnTo>
                  <a:lnTo>
                    <a:pt x="14832" y="94003"/>
                  </a:lnTo>
                  <a:lnTo>
                    <a:pt x="15563" y="92635"/>
                  </a:lnTo>
                  <a:lnTo>
                    <a:pt x="16349" y="91306"/>
                  </a:lnTo>
                  <a:cubicBezTo>
                    <a:pt x="16480" y="91100"/>
                    <a:pt x="16611" y="90875"/>
                    <a:pt x="16761" y="90650"/>
                  </a:cubicBezTo>
                  <a:lnTo>
                    <a:pt x="17173" y="89995"/>
                  </a:lnTo>
                  <a:cubicBezTo>
                    <a:pt x="17454" y="89564"/>
                    <a:pt x="17735" y="89134"/>
                    <a:pt x="18016" y="88703"/>
                  </a:cubicBezTo>
                  <a:lnTo>
                    <a:pt x="18915" y="87429"/>
                  </a:lnTo>
                  <a:cubicBezTo>
                    <a:pt x="19196" y="86999"/>
                    <a:pt x="19514" y="86587"/>
                    <a:pt x="19832" y="86175"/>
                  </a:cubicBezTo>
                  <a:cubicBezTo>
                    <a:pt x="20132" y="85763"/>
                    <a:pt x="20432" y="85332"/>
                    <a:pt x="20769" y="84939"/>
                  </a:cubicBezTo>
                  <a:cubicBezTo>
                    <a:pt x="21405" y="84115"/>
                    <a:pt x="22042" y="83310"/>
                    <a:pt x="22716" y="82523"/>
                  </a:cubicBezTo>
                  <a:cubicBezTo>
                    <a:pt x="24046" y="80913"/>
                    <a:pt x="25450" y="79377"/>
                    <a:pt x="26874" y="77879"/>
                  </a:cubicBezTo>
                  <a:cubicBezTo>
                    <a:pt x="32623" y="71849"/>
                    <a:pt x="38990" y="66474"/>
                    <a:pt x="45188" y="61044"/>
                  </a:cubicBezTo>
                  <a:cubicBezTo>
                    <a:pt x="51405" y="55594"/>
                    <a:pt x="57435" y="50051"/>
                    <a:pt x="62604" y="43946"/>
                  </a:cubicBezTo>
                  <a:cubicBezTo>
                    <a:pt x="63840" y="42523"/>
                    <a:pt x="64945" y="41006"/>
                    <a:pt x="65919" y="39396"/>
                  </a:cubicBezTo>
                  <a:cubicBezTo>
                    <a:pt x="66930" y="37710"/>
                    <a:pt x="67641" y="35856"/>
                    <a:pt x="68035" y="33928"/>
                  </a:cubicBezTo>
                  <a:cubicBezTo>
                    <a:pt x="68372" y="32149"/>
                    <a:pt x="68409" y="30332"/>
                    <a:pt x="68147" y="28534"/>
                  </a:cubicBezTo>
                  <a:cubicBezTo>
                    <a:pt x="67922" y="27092"/>
                    <a:pt x="67585" y="25688"/>
                    <a:pt x="67098" y="24302"/>
                  </a:cubicBezTo>
                  <a:cubicBezTo>
                    <a:pt x="66668" y="23085"/>
                    <a:pt x="66218" y="22017"/>
                    <a:pt x="65806" y="21081"/>
                  </a:cubicBezTo>
                  <a:cubicBezTo>
                    <a:pt x="65376" y="20126"/>
                    <a:pt x="64982" y="19283"/>
                    <a:pt x="64627" y="18516"/>
                  </a:cubicBezTo>
                  <a:cubicBezTo>
                    <a:pt x="63915" y="16980"/>
                    <a:pt x="63372" y="15763"/>
                    <a:pt x="62979" y="14789"/>
                  </a:cubicBezTo>
                  <a:cubicBezTo>
                    <a:pt x="62585" y="13797"/>
                    <a:pt x="62323" y="13047"/>
                    <a:pt x="62136" y="12486"/>
                  </a:cubicBezTo>
                  <a:lnTo>
                    <a:pt x="62061" y="12280"/>
                  </a:lnTo>
                  <a:lnTo>
                    <a:pt x="61986" y="12036"/>
                  </a:lnTo>
                  <a:cubicBezTo>
                    <a:pt x="61930" y="11905"/>
                    <a:pt x="61892" y="11774"/>
                    <a:pt x="61855" y="11643"/>
                  </a:cubicBezTo>
                  <a:cubicBezTo>
                    <a:pt x="61780" y="11474"/>
                    <a:pt x="61705" y="11287"/>
                    <a:pt x="61612" y="11119"/>
                  </a:cubicBezTo>
                  <a:cubicBezTo>
                    <a:pt x="61535" y="10999"/>
                    <a:pt x="61466" y="10941"/>
                    <a:pt x="61405" y="10941"/>
                  </a:cubicBezTo>
                  <a:cubicBezTo>
                    <a:pt x="61224" y="10941"/>
                    <a:pt x="61106" y="11443"/>
                    <a:pt x="61050" y="12392"/>
                  </a:cubicBezTo>
                  <a:cubicBezTo>
                    <a:pt x="60994" y="13160"/>
                    <a:pt x="61031" y="13928"/>
                    <a:pt x="61143" y="14695"/>
                  </a:cubicBezTo>
                  <a:cubicBezTo>
                    <a:pt x="61331" y="15875"/>
                    <a:pt x="61593" y="17055"/>
                    <a:pt x="61930" y="18197"/>
                  </a:cubicBezTo>
                  <a:cubicBezTo>
                    <a:pt x="62323" y="19564"/>
                    <a:pt x="62866" y="21100"/>
                    <a:pt x="63409" y="22879"/>
                  </a:cubicBezTo>
                  <a:cubicBezTo>
                    <a:pt x="63952" y="24639"/>
                    <a:pt x="64533" y="26643"/>
                    <a:pt x="64701" y="28928"/>
                  </a:cubicBezTo>
                  <a:cubicBezTo>
                    <a:pt x="64795" y="30107"/>
                    <a:pt x="64739" y="31306"/>
                    <a:pt x="64514" y="32467"/>
                  </a:cubicBezTo>
                  <a:cubicBezTo>
                    <a:pt x="64271" y="33722"/>
                    <a:pt x="63821" y="34920"/>
                    <a:pt x="63222" y="36025"/>
                  </a:cubicBezTo>
                  <a:cubicBezTo>
                    <a:pt x="62904" y="36606"/>
                    <a:pt x="62567" y="37149"/>
                    <a:pt x="62192" y="37692"/>
                  </a:cubicBezTo>
                  <a:cubicBezTo>
                    <a:pt x="61818" y="38235"/>
                    <a:pt x="61424" y="38759"/>
                    <a:pt x="60994" y="39283"/>
                  </a:cubicBezTo>
                  <a:cubicBezTo>
                    <a:pt x="60132" y="40313"/>
                    <a:pt x="59196" y="41325"/>
                    <a:pt x="58203" y="42336"/>
                  </a:cubicBezTo>
                  <a:cubicBezTo>
                    <a:pt x="54289" y="46418"/>
                    <a:pt x="49645" y="50576"/>
                    <a:pt x="44458" y="54920"/>
                  </a:cubicBezTo>
                  <a:lnTo>
                    <a:pt x="43915" y="54283"/>
                  </a:lnTo>
                  <a:cubicBezTo>
                    <a:pt x="49027" y="49901"/>
                    <a:pt x="52997" y="46119"/>
                    <a:pt x="55975" y="42879"/>
                  </a:cubicBezTo>
                  <a:cubicBezTo>
                    <a:pt x="56368" y="42486"/>
                    <a:pt x="56724" y="42074"/>
                    <a:pt x="57061" y="41699"/>
                  </a:cubicBezTo>
                  <a:lnTo>
                    <a:pt x="58072" y="40557"/>
                  </a:lnTo>
                  <a:cubicBezTo>
                    <a:pt x="58709" y="39826"/>
                    <a:pt x="59271" y="39115"/>
                    <a:pt x="59776" y="38459"/>
                  </a:cubicBezTo>
                  <a:cubicBezTo>
                    <a:pt x="60638" y="37336"/>
                    <a:pt x="61349" y="36100"/>
                    <a:pt x="61892" y="34808"/>
                  </a:cubicBezTo>
                  <a:cubicBezTo>
                    <a:pt x="62080" y="34302"/>
                    <a:pt x="62248" y="33797"/>
                    <a:pt x="62361" y="33272"/>
                  </a:cubicBezTo>
                  <a:cubicBezTo>
                    <a:pt x="62454" y="32841"/>
                    <a:pt x="62510" y="32411"/>
                    <a:pt x="62548" y="31961"/>
                  </a:cubicBezTo>
                  <a:cubicBezTo>
                    <a:pt x="62585" y="31306"/>
                    <a:pt x="62567" y="30650"/>
                    <a:pt x="62454" y="29995"/>
                  </a:cubicBezTo>
                  <a:cubicBezTo>
                    <a:pt x="62267" y="28965"/>
                    <a:pt x="62005" y="28478"/>
                    <a:pt x="61836" y="28328"/>
                  </a:cubicBezTo>
                  <a:cubicBezTo>
                    <a:pt x="61786" y="28286"/>
                    <a:pt x="61740" y="28267"/>
                    <a:pt x="61697" y="28267"/>
                  </a:cubicBezTo>
                  <a:cubicBezTo>
                    <a:pt x="61415" y="28267"/>
                    <a:pt x="61256" y="29082"/>
                    <a:pt x="61012" y="29602"/>
                  </a:cubicBezTo>
                  <a:cubicBezTo>
                    <a:pt x="60862" y="29901"/>
                    <a:pt x="60713" y="30145"/>
                    <a:pt x="60563" y="30145"/>
                  </a:cubicBezTo>
                  <a:cubicBezTo>
                    <a:pt x="60488" y="30145"/>
                    <a:pt x="60413" y="30089"/>
                    <a:pt x="60319" y="29958"/>
                  </a:cubicBezTo>
                  <a:cubicBezTo>
                    <a:pt x="60207" y="29752"/>
                    <a:pt x="60113" y="29546"/>
                    <a:pt x="60038" y="29321"/>
                  </a:cubicBezTo>
                  <a:lnTo>
                    <a:pt x="60038" y="29321"/>
                  </a:lnTo>
                  <a:cubicBezTo>
                    <a:pt x="60226" y="30463"/>
                    <a:pt x="60151" y="31624"/>
                    <a:pt x="59832" y="32729"/>
                  </a:cubicBezTo>
                  <a:cubicBezTo>
                    <a:pt x="59458" y="33928"/>
                    <a:pt x="58877" y="35051"/>
                    <a:pt x="58110" y="36062"/>
                  </a:cubicBezTo>
                  <a:cubicBezTo>
                    <a:pt x="57192" y="37298"/>
                    <a:pt x="56218" y="38497"/>
                    <a:pt x="55151" y="39602"/>
                  </a:cubicBezTo>
                  <a:lnTo>
                    <a:pt x="54327" y="40519"/>
                  </a:lnTo>
                  <a:lnTo>
                    <a:pt x="53484" y="41400"/>
                  </a:lnTo>
                  <a:lnTo>
                    <a:pt x="52641" y="42280"/>
                  </a:lnTo>
                  <a:lnTo>
                    <a:pt x="51780" y="43160"/>
                  </a:lnTo>
                  <a:cubicBezTo>
                    <a:pt x="47155" y="47804"/>
                    <a:pt x="42061" y="52130"/>
                    <a:pt x="36892" y="56493"/>
                  </a:cubicBezTo>
                  <a:cubicBezTo>
                    <a:pt x="31724" y="60875"/>
                    <a:pt x="26424" y="65295"/>
                    <a:pt x="21443" y="70220"/>
                  </a:cubicBezTo>
                  <a:cubicBezTo>
                    <a:pt x="16462" y="75126"/>
                    <a:pt x="11742" y="80519"/>
                    <a:pt x="7866" y="86699"/>
                  </a:cubicBezTo>
                  <a:lnTo>
                    <a:pt x="7136" y="87954"/>
                  </a:lnTo>
                  <a:lnTo>
                    <a:pt x="6368" y="89358"/>
                  </a:lnTo>
                  <a:lnTo>
                    <a:pt x="5956" y="90107"/>
                  </a:lnTo>
                  <a:cubicBezTo>
                    <a:pt x="5825" y="90370"/>
                    <a:pt x="5694" y="90632"/>
                    <a:pt x="5563" y="90894"/>
                  </a:cubicBezTo>
                  <a:lnTo>
                    <a:pt x="4757" y="92561"/>
                  </a:lnTo>
                  <a:cubicBezTo>
                    <a:pt x="4252" y="93722"/>
                    <a:pt x="3709" y="94920"/>
                    <a:pt x="3241" y="96212"/>
                  </a:cubicBezTo>
                  <a:cubicBezTo>
                    <a:pt x="2735" y="97467"/>
                    <a:pt x="2285" y="98815"/>
                    <a:pt x="1892" y="100164"/>
                  </a:cubicBezTo>
                  <a:cubicBezTo>
                    <a:pt x="1518" y="101531"/>
                    <a:pt x="1181" y="102898"/>
                    <a:pt x="918" y="104246"/>
                  </a:cubicBezTo>
                  <a:cubicBezTo>
                    <a:pt x="656" y="105613"/>
                    <a:pt x="469" y="106943"/>
                    <a:pt x="319" y="108235"/>
                  </a:cubicBezTo>
                  <a:cubicBezTo>
                    <a:pt x="76" y="110501"/>
                    <a:pt x="1" y="112785"/>
                    <a:pt x="94" y="115051"/>
                  </a:cubicBezTo>
                  <a:cubicBezTo>
                    <a:pt x="151" y="116437"/>
                    <a:pt x="263" y="117823"/>
                    <a:pt x="469" y="119209"/>
                  </a:cubicBezTo>
                  <a:cubicBezTo>
                    <a:pt x="656" y="120594"/>
                    <a:pt x="918" y="121980"/>
                    <a:pt x="1256" y="123347"/>
                  </a:cubicBezTo>
                  <a:cubicBezTo>
                    <a:pt x="1911" y="126100"/>
                    <a:pt x="2903" y="128778"/>
                    <a:pt x="4177" y="131325"/>
                  </a:cubicBezTo>
                  <a:cubicBezTo>
                    <a:pt x="4814" y="132598"/>
                    <a:pt x="5544" y="133853"/>
                    <a:pt x="6349" y="135033"/>
                  </a:cubicBezTo>
                  <a:cubicBezTo>
                    <a:pt x="7154" y="136231"/>
                    <a:pt x="8035" y="137373"/>
                    <a:pt x="8990" y="138441"/>
                  </a:cubicBezTo>
                  <a:cubicBezTo>
                    <a:pt x="10881" y="140501"/>
                    <a:pt x="12960" y="142373"/>
                    <a:pt x="15207" y="144021"/>
                  </a:cubicBezTo>
                  <a:cubicBezTo>
                    <a:pt x="17342" y="145632"/>
                    <a:pt x="19514" y="147018"/>
                    <a:pt x="21555" y="148347"/>
                  </a:cubicBezTo>
                  <a:cubicBezTo>
                    <a:pt x="23596" y="149695"/>
                    <a:pt x="25525" y="150988"/>
                    <a:pt x="27248" y="152355"/>
                  </a:cubicBezTo>
                  <a:cubicBezTo>
                    <a:pt x="28091" y="153029"/>
                    <a:pt x="28896" y="153722"/>
                    <a:pt x="29683" y="154471"/>
                  </a:cubicBezTo>
                  <a:cubicBezTo>
                    <a:pt x="30057" y="154827"/>
                    <a:pt x="30432" y="155182"/>
                    <a:pt x="30750" y="155576"/>
                  </a:cubicBezTo>
                  <a:lnTo>
                    <a:pt x="31256" y="156137"/>
                  </a:lnTo>
                  <a:cubicBezTo>
                    <a:pt x="31424" y="156325"/>
                    <a:pt x="31574" y="156531"/>
                    <a:pt x="31724" y="156718"/>
                  </a:cubicBezTo>
                  <a:cubicBezTo>
                    <a:pt x="32997" y="158291"/>
                    <a:pt x="34102" y="160164"/>
                    <a:pt x="35244" y="162224"/>
                  </a:cubicBezTo>
                  <a:cubicBezTo>
                    <a:pt x="36368" y="164283"/>
                    <a:pt x="37473" y="166493"/>
                    <a:pt x="38802" y="168778"/>
                  </a:cubicBezTo>
                  <a:cubicBezTo>
                    <a:pt x="39458" y="169920"/>
                    <a:pt x="40188" y="171062"/>
                    <a:pt x="40993" y="172205"/>
                  </a:cubicBezTo>
                  <a:lnTo>
                    <a:pt x="41611" y="173048"/>
                  </a:lnTo>
                  <a:cubicBezTo>
                    <a:pt x="41799" y="173347"/>
                    <a:pt x="42042" y="173609"/>
                    <a:pt x="42267" y="173890"/>
                  </a:cubicBezTo>
                  <a:cubicBezTo>
                    <a:pt x="42698" y="174471"/>
                    <a:pt x="43203" y="174995"/>
                    <a:pt x="43671" y="175538"/>
                  </a:cubicBezTo>
                  <a:cubicBezTo>
                    <a:pt x="44626" y="176587"/>
                    <a:pt x="45656" y="177561"/>
                    <a:pt x="46743" y="178478"/>
                  </a:cubicBezTo>
                  <a:lnTo>
                    <a:pt x="47136" y="178815"/>
                  </a:lnTo>
                  <a:lnTo>
                    <a:pt x="47548" y="179152"/>
                  </a:lnTo>
                  <a:cubicBezTo>
                    <a:pt x="47829" y="179358"/>
                    <a:pt x="48110" y="179583"/>
                    <a:pt x="48372" y="179789"/>
                  </a:cubicBezTo>
                  <a:cubicBezTo>
                    <a:pt x="48934" y="180201"/>
                    <a:pt x="49495" y="180613"/>
                    <a:pt x="50057" y="180988"/>
                  </a:cubicBezTo>
                  <a:cubicBezTo>
                    <a:pt x="52286" y="182467"/>
                    <a:pt x="54608" y="183797"/>
                    <a:pt x="57042" y="184920"/>
                  </a:cubicBezTo>
                  <a:cubicBezTo>
                    <a:pt x="58222" y="185482"/>
                    <a:pt x="59402" y="186006"/>
                    <a:pt x="60563" y="186512"/>
                  </a:cubicBezTo>
                  <a:cubicBezTo>
                    <a:pt x="61162" y="186755"/>
                    <a:pt x="61743" y="186999"/>
                    <a:pt x="62323" y="187224"/>
                  </a:cubicBezTo>
                  <a:lnTo>
                    <a:pt x="64102" y="187898"/>
                  </a:lnTo>
                  <a:cubicBezTo>
                    <a:pt x="65282" y="188347"/>
                    <a:pt x="66443" y="188797"/>
                    <a:pt x="67641" y="189227"/>
                  </a:cubicBezTo>
                  <a:lnTo>
                    <a:pt x="71218" y="190426"/>
                  </a:lnTo>
                  <a:lnTo>
                    <a:pt x="72098" y="190725"/>
                  </a:lnTo>
                  <a:cubicBezTo>
                    <a:pt x="72398" y="190819"/>
                    <a:pt x="72716" y="190894"/>
                    <a:pt x="73016" y="190988"/>
                  </a:cubicBezTo>
                  <a:lnTo>
                    <a:pt x="74814" y="191512"/>
                  </a:lnTo>
                  <a:cubicBezTo>
                    <a:pt x="76031" y="191868"/>
                    <a:pt x="77230" y="192242"/>
                    <a:pt x="78447" y="192542"/>
                  </a:cubicBezTo>
                  <a:lnTo>
                    <a:pt x="82080" y="193441"/>
                  </a:lnTo>
                  <a:cubicBezTo>
                    <a:pt x="83316" y="193740"/>
                    <a:pt x="84533" y="193984"/>
                    <a:pt x="85769" y="194246"/>
                  </a:cubicBezTo>
                  <a:cubicBezTo>
                    <a:pt x="95288" y="196228"/>
                    <a:pt x="104961" y="197217"/>
                    <a:pt x="114633" y="197217"/>
                  </a:cubicBezTo>
                  <a:cubicBezTo>
                    <a:pt x="124882" y="197217"/>
                    <a:pt x="135130" y="196106"/>
                    <a:pt x="145189" y="193890"/>
                  </a:cubicBezTo>
                  <a:cubicBezTo>
                    <a:pt x="154889" y="191699"/>
                    <a:pt x="164140" y="188609"/>
                    <a:pt x="173222" y="185763"/>
                  </a:cubicBezTo>
                  <a:cubicBezTo>
                    <a:pt x="177773" y="184340"/>
                    <a:pt x="182286" y="182973"/>
                    <a:pt x="186799" y="181793"/>
                  </a:cubicBezTo>
                  <a:cubicBezTo>
                    <a:pt x="191256" y="180613"/>
                    <a:pt x="195788" y="179695"/>
                    <a:pt x="200357" y="179040"/>
                  </a:cubicBezTo>
                  <a:lnTo>
                    <a:pt x="202043" y="178815"/>
                  </a:lnTo>
                  <a:cubicBezTo>
                    <a:pt x="202604" y="178740"/>
                    <a:pt x="203166" y="178703"/>
                    <a:pt x="203728" y="178647"/>
                  </a:cubicBezTo>
                  <a:lnTo>
                    <a:pt x="205432" y="178497"/>
                  </a:lnTo>
                  <a:lnTo>
                    <a:pt x="206275" y="178403"/>
                  </a:lnTo>
                  <a:lnTo>
                    <a:pt x="207118" y="178385"/>
                  </a:lnTo>
                  <a:cubicBezTo>
                    <a:pt x="208241" y="178328"/>
                    <a:pt x="209365" y="178272"/>
                    <a:pt x="210488" y="178254"/>
                  </a:cubicBezTo>
                  <a:lnTo>
                    <a:pt x="212193" y="178254"/>
                  </a:lnTo>
                  <a:lnTo>
                    <a:pt x="213934" y="178272"/>
                  </a:lnTo>
                  <a:cubicBezTo>
                    <a:pt x="217260" y="178353"/>
                    <a:pt x="220711" y="178558"/>
                    <a:pt x="224301" y="178558"/>
                  </a:cubicBezTo>
                  <a:cubicBezTo>
                    <a:pt x="225723" y="178558"/>
                    <a:pt x="227168" y="178526"/>
                    <a:pt x="228635" y="178441"/>
                  </a:cubicBezTo>
                  <a:cubicBezTo>
                    <a:pt x="231294" y="178291"/>
                    <a:pt x="233953" y="177916"/>
                    <a:pt x="236537" y="177317"/>
                  </a:cubicBezTo>
                  <a:lnTo>
                    <a:pt x="237530" y="177055"/>
                  </a:lnTo>
                  <a:cubicBezTo>
                    <a:pt x="237867" y="176961"/>
                    <a:pt x="238204" y="176886"/>
                    <a:pt x="238522" y="176774"/>
                  </a:cubicBezTo>
                  <a:lnTo>
                    <a:pt x="239515" y="176437"/>
                  </a:lnTo>
                  <a:cubicBezTo>
                    <a:pt x="239852" y="176325"/>
                    <a:pt x="240170" y="176231"/>
                    <a:pt x="240489" y="176100"/>
                  </a:cubicBezTo>
                  <a:cubicBezTo>
                    <a:pt x="241799" y="175594"/>
                    <a:pt x="243054" y="175033"/>
                    <a:pt x="244271" y="174396"/>
                  </a:cubicBezTo>
                  <a:cubicBezTo>
                    <a:pt x="246668" y="173104"/>
                    <a:pt x="248916" y="171587"/>
                    <a:pt x="250975" y="169827"/>
                  </a:cubicBezTo>
                  <a:cubicBezTo>
                    <a:pt x="252979" y="168141"/>
                    <a:pt x="254852" y="166306"/>
                    <a:pt x="256575" y="164340"/>
                  </a:cubicBezTo>
                  <a:cubicBezTo>
                    <a:pt x="258298" y="162411"/>
                    <a:pt x="259852" y="160407"/>
                    <a:pt x="261313" y="158385"/>
                  </a:cubicBezTo>
                  <a:cubicBezTo>
                    <a:pt x="262062" y="157355"/>
                    <a:pt x="262755" y="156325"/>
                    <a:pt x="263447" y="155295"/>
                  </a:cubicBezTo>
                  <a:lnTo>
                    <a:pt x="264477" y="153759"/>
                  </a:lnTo>
                  <a:lnTo>
                    <a:pt x="265470" y="152186"/>
                  </a:lnTo>
                  <a:cubicBezTo>
                    <a:pt x="268110" y="147991"/>
                    <a:pt x="270507" y="143647"/>
                    <a:pt x="272642" y="139171"/>
                  </a:cubicBezTo>
                  <a:cubicBezTo>
                    <a:pt x="274777" y="134714"/>
                    <a:pt x="276650" y="130126"/>
                    <a:pt x="278279" y="125444"/>
                  </a:cubicBezTo>
                  <a:lnTo>
                    <a:pt x="278597" y="124564"/>
                  </a:lnTo>
                  <a:lnTo>
                    <a:pt x="278878" y="123684"/>
                  </a:lnTo>
                  <a:lnTo>
                    <a:pt x="279459" y="121924"/>
                  </a:lnTo>
                  <a:cubicBezTo>
                    <a:pt x="279833" y="120744"/>
                    <a:pt x="280170" y="119546"/>
                    <a:pt x="280526" y="118366"/>
                  </a:cubicBezTo>
                  <a:cubicBezTo>
                    <a:pt x="280863" y="117167"/>
                    <a:pt x="281200" y="115988"/>
                    <a:pt x="281500" y="114789"/>
                  </a:cubicBezTo>
                  <a:lnTo>
                    <a:pt x="281949" y="112991"/>
                  </a:lnTo>
                  <a:lnTo>
                    <a:pt x="282174" y="112074"/>
                  </a:lnTo>
                  <a:lnTo>
                    <a:pt x="282380" y="111175"/>
                  </a:lnTo>
                  <a:cubicBezTo>
                    <a:pt x="284590" y="101493"/>
                    <a:pt x="285713" y="91606"/>
                    <a:pt x="285732" y="81680"/>
                  </a:cubicBezTo>
                  <a:cubicBezTo>
                    <a:pt x="285751" y="76699"/>
                    <a:pt x="285470" y="71737"/>
                    <a:pt x="284927" y="66793"/>
                  </a:cubicBezTo>
                  <a:cubicBezTo>
                    <a:pt x="284777" y="65557"/>
                    <a:pt x="284627" y="64321"/>
                    <a:pt x="284459" y="63085"/>
                  </a:cubicBezTo>
                  <a:lnTo>
                    <a:pt x="284178" y="61250"/>
                  </a:lnTo>
                  <a:lnTo>
                    <a:pt x="284028" y="60313"/>
                  </a:lnTo>
                  <a:lnTo>
                    <a:pt x="283878" y="59396"/>
                  </a:lnTo>
                  <a:cubicBezTo>
                    <a:pt x="283447" y="56961"/>
                    <a:pt x="282961" y="54489"/>
                    <a:pt x="282361" y="52036"/>
                  </a:cubicBezTo>
                  <a:cubicBezTo>
                    <a:pt x="281762" y="49583"/>
                    <a:pt x="281088" y="47149"/>
                    <a:pt x="280264" y="44714"/>
                  </a:cubicBezTo>
                  <a:cubicBezTo>
                    <a:pt x="279421" y="42261"/>
                    <a:pt x="278447" y="39864"/>
                    <a:pt x="277343" y="37523"/>
                  </a:cubicBezTo>
                  <a:cubicBezTo>
                    <a:pt x="276200" y="35126"/>
                    <a:pt x="274889" y="32823"/>
                    <a:pt x="273410" y="30632"/>
                  </a:cubicBezTo>
                  <a:cubicBezTo>
                    <a:pt x="271912" y="28403"/>
                    <a:pt x="270189" y="26325"/>
                    <a:pt x="268298" y="24414"/>
                  </a:cubicBezTo>
                  <a:cubicBezTo>
                    <a:pt x="266425" y="22504"/>
                    <a:pt x="264384" y="20763"/>
                    <a:pt x="262193" y="19208"/>
                  </a:cubicBezTo>
                  <a:cubicBezTo>
                    <a:pt x="260058" y="17673"/>
                    <a:pt x="257792" y="16306"/>
                    <a:pt x="255451" y="15107"/>
                  </a:cubicBezTo>
                  <a:cubicBezTo>
                    <a:pt x="253166" y="13909"/>
                    <a:pt x="250788" y="12841"/>
                    <a:pt x="248372" y="11905"/>
                  </a:cubicBezTo>
                  <a:lnTo>
                    <a:pt x="247492" y="11549"/>
                  </a:lnTo>
                  <a:lnTo>
                    <a:pt x="246575" y="11231"/>
                  </a:lnTo>
                  <a:cubicBezTo>
                    <a:pt x="245975" y="11006"/>
                    <a:pt x="245376" y="10782"/>
                    <a:pt x="244777" y="10576"/>
                  </a:cubicBezTo>
                  <a:lnTo>
                    <a:pt x="243328" y="10112"/>
                  </a:lnTo>
                  <a:lnTo>
                    <a:pt x="243328" y="10112"/>
                  </a:lnTo>
                  <a:cubicBezTo>
                    <a:pt x="245728" y="10892"/>
                    <a:pt x="248098" y="11770"/>
                    <a:pt x="250414" y="12748"/>
                  </a:cubicBezTo>
                  <a:cubicBezTo>
                    <a:pt x="253504" y="14059"/>
                    <a:pt x="256481" y="15594"/>
                    <a:pt x="259328" y="17355"/>
                  </a:cubicBezTo>
                  <a:cubicBezTo>
                    <a:pt x="262230" y="19152"/>
                    <a:pt x="264946" y="21250"/>
                    <a:pt x="267399" y="23628"/>
                  </a:cubicBezTo>
                  <a:cubicBezTo>
                    <a:pt x="268017" y="24208"/>
                    <a:pt x="268597" y="24845"/>
                    <a:pt x="269196" y="25463"/>
                  </a:cubicBezTo>
                  <a:cubicBezTo>
                    <a:pt x="269515" y="25763"/>
                    <a:pt x="269777" y="26119"/>
                    <a:pt x="270058" y="26437"/>
                  </a:cubicBezTo>
                  <a:lnTo>
                    <a:pt x="270901" y="27411"/>
                  </a:lnTo>
                  <a:lnTo>
                    <a:pt x="271687" y="28422"/>
                  </a:lnTo>
                  <a:cubicBezTo>
                    <a:pt x="271949" y="28778"/>
                    <a:pt x="272230" y="29096"/>
                    <a:pt x="272474" y="29452"/>
                  </a:cubicBezTo>
                  <a:lnTo>
                    <a:pt x="273204" y="30501"/>
                  </a:lnTo>
                  <a:lnTo>
                    <a:pt x="273560" y="31025"/>
                  </a:lnTo>
                  <a:lnTo>
                    <a:pt x="273916" y="31549"/>
                  </a:lnTo>
                  <a:cubicBezTo>
                    <a:pt x="275713" y="34377"/>
                    <a:pt x="277268" y="37355"/>
                    <a:pt x="278541" y="40444"/>
                  </a:cubicBezTo>
                  <a:cubicBezTo>
                    <a:pt x="279777" y="43478"/>
                    <a:pt x="280826" y="46568"/>
                    <a:pt x="281650" y="49714"/>
                  </a:cubicBezTo>
                  <a:cubicBezTo>
                    <a:pt x="282474" y="52823"/>
                    <a:pt x="283148" y="55950"/>
                    <a:pt x="283672" y="59059"/>
                  </a:cubicBezTo>
                  <a:lnTo>
                    <a:pt x="283878" y="60238"/>
                  </a:lnTo>
                  <a:lnTo>
                    <a:pt x="284065" y="61400"/>
                  </a:lnTo>
                  <a:cubicBezTo>
                    <a:pt x="284178" y="62186"/>
                    <a:pt x="284309" y="62973"/>
                    <a:pt x="284403" y="63740"/>
                  </a:cubicBezTo>
                  <a:cubicBezTo>
                    <a:pt x="284609" y="65313"/>
                    <a:pt x="284815" y="66886"/>
                    <a:pt x="284946" y="68459"/>
                  </a:cubicBezTo>
                  <a:cubicBezTo>
                    <a:pt x="287361" y="93553"/>
                    <a:pt x="282642" y="118834"/>
                    <a:pt x="271294" y="141343"/>
                  </a:cubicBezTo>
                  <a:lnTo>
                    <a:pt x="270770" y="142392"/>
                  </a:lnTo>
                  <a:lnTo>
                    <a:pt x="270226" y="143422"/>
                  </a:lnTo>
                  <a:cubicBezTo>
                    <a:pt x="269852" y="144115"/>
                    <a:pt x="269496" y="144808"/>
                    <a:pt x="269103" y="145501"/>
                  </a:cubicBezTo>
                  <a:cubicBezTo>
                    <a:pt x="268335" y="146849"/>
                    <a:pt x="267567" y="148197"/>
                    <a:pt x="266762" y="149546"/>
                  </a:cubicBezTo>
                  <a:cubicBezTo>
                    <a:pt x="265975" y="150894"/>
                    <a:pt x="265133" y="152205"/>
                    <a:pt x="264290" y="153534"/>
                  </a:cubicBezTo>
                  <a:cubicBezTo>
                    <a:pt x="263859" y="154190"/>
                    <a:pt x="263429" y="154827"/>
                    <a:pt x="262979" y="155482"/>
                  </a:cubicBezTo>
                  <a:lnTo>
                    <a:pt x="262324" y="156456"/>
                  </a:lnTo>
                  <a:lnTo>
                    <a:pt x="261650" y="157430"/>
                  </a:lnTo>
                  <a:cubicBezTo>
                    <a:pt x="259814" y="160051"/>
                    <a:pt x="257811" y="162561"/>
                    <a:pt x="255676" y="164920"/>
                  </a:cubicBezTo>
                  <a:cubicBezTo>
                    <a:pt x="254552" y="166119"/>
                    <a:pt x="253410" y="167298"/>
                    <a:pt x="252174" y="168403"/>
                  </a:cubicBezTo>
                  <a:cubicBezTo>
                    <a:pt x="251575" y="168984"/>
                    <a:pt x="250919" y="169508"/>
                    <a:pt x="250264" y="170051"/>
                  </a:cubicBezTo>
                  <a:cubicBezTo>
                    <a:pt x="249945" y="170313"/>
                    <a:pt x="249608" y="170576"/>
                    <a:pt x="249271" y="170819"/>
                  </a:cubicBezTo>
                  <a:cubicBezTo>
                    <a:pt x="248934" y="171081"/>
                    <a:pt x="248616" y="171343"/>
                    <a:pt x="248260" y="171587"/>
                  </a:cubicBezTo>
                  <a:lnTo>
                    <a:pt x="247211" y="172298"/>
                  </a:lnTo>
                  <a:cubicBezTo>
                    <a:pt x="246856" y="172542"/>
                    <a:pt x="246481" y="172767"/>
                    <a:pt x="246125" y="172991"/>
                  </a:cubicBezTo>
                  <a:cubicBezTo>
                    <a:pt x="245395" y="173459"/>
                    <a:pt x="244627" y="173853"/>
                    <a:pt x="243878" y="174265"/>
                  </a:cubicBezTo>
                  <a:cubicBezTo>
                    <a:pt x="242324" y="175070"/>
                    <a:pt x="240713" y="175744"/>
                    <a:pt x="239065" y="176287"/>
                  </a:cubicBezTo>
                  <a:cubicBezTo>
                    <a:pt x="237436" y="176830"/>
                    <a:pt x="235751" y="177242"/>
                    <a:pt x="234065" y="177542"/>
                  </a:cubicBezTo>
                  <a:lnTo>
                    <a:pt x="232811" y="177729"/>
                  </a:lnTo>
                  <a:cubicBezTo>
                    <a:pt x="232605" y="177767"/>
                    <a:pt x="232380" y="177804"/>
                    <a:pt x="232174" y="177823"/>
                  </a:cubicBezTo>
                  <a:lnTo>
                    <a:pt x="231556" y="177898"/>
                  </a:lnTo>
                  <a:lnTo>
                    <a:pt x="230320" y="178029"/>
                  </a:lnTo>
                  <a:lnTo>
                    <a:pt x="229084" y="178104"/>
                  </a:lnTo>
                  <a:cubicBezTo>
                    <a:pt x="227445" y="178216"/>
                    <a:pt x="225835" y="178258"/>
                    <a:pt x="224248" y="178258"/>
                  </a:cubicBezTo>
                  <a:cubicBezTo>
                    <a:pt x="222661" y="178258"/>
                    <a:pt x="221097" y="178216"/>
                    <a:pt x="219552" y="178160"/>
                  </a:cubicBezTo>
                  <a:cubicBezTo>
                    <a:pt x="216680" y="178055"/>
                    <a:pt x="213890" y="177933"/>
                    <a:pt x="211167" y="177933"/>
                  </a:cubicBezTo>
                  <a:cubicBezTo>
                    <a:pt x="210978" y="177933"/>
                    <a:pt x="210789" y="177934"/>
                    <a:pt x="210601" y="177935"/>
                  </a:cubicBezTo>
                  <a:cubicBezTo>
                    <a:pt x="204852" y="177973"/>
                    <a:pt x="199065" y="178759"/>
                    <a:pt x="193260" y="179958"/>
                  </a:cubicBezTo>
                  <a:cubicBezTo>
                    <a:pt x="187473" y="181175"/>
                    <a:pt x="181687" y="182823"/>
                    <a:pt x="175863" y="184621"/>
                  </a:cubicBezTo>
                  <a:cubicBezTo>
                    <a:pt x="170039" y="186400"/>
                    <a:pt x="164159" y="188347"/>
                    <a:pt x="158147" y="190145"/>
                  </a:cubicBezTo>
                  <a:cubicBezTo>
                    <a:pt x="156631" y="190594"/>
                    <a:pt x="155132" y="191044"/>
                    <a:pt x="153597" y="191456"/>
                  </a:cubicBezTo>
                  <a:cubicBezTo>
                    <a:pt x="152061" y="191868"/>
                    <a:pt x="150526" y="192280"/>
                    <a:pt x="148990" y="192673"/>
                  </a:cubicBezTo>
                  <a:lnTo>
                    <a:pt x="146649" y="193235"/>
                  </a:lnTo>
                  <a:cubicBezTo>
                    <a:pt x="145863" y="193422"/>
                    <a:pt x="145095" y="193628"/>
                    <a:pt x="144308" y="193778"/>
                  </a:cubicBezTo>
                  <a:cubicBezTo>
                    <a:pt x="142735" y="194096"/>
                    <a:pt x="141144" y="194433"/>
                    <a:pt x="139571" y="194733"/>
                  </a:cubicBezTo>
                  <a:cubicBezTo>
                    <a:pt x="140001" y="194602"/>
                    <a:pt x="140413" y="194433"/>
                    <a:pt x="140825" y="194265"/>
                  </a:cubicBezTo>
                  <a:cubicBezTo>
                    <a:pt x="140881" y="194223"/>
                    <a:pt x="140864" y="194202"/>
                    <a:pt x="140725" y="194202"/>
                  </a:cubicBezTo>
                  <a:cubicBezTo>
                    <a:pt x="140679" y="194202"/>
                    <a:pt x="140619" y="194204"/>
                    <a:pt x="140544" y="194209"/>
                  </a:cubicBezTo>
                  <a:cubicBezTo>
                    <a:pt x="140395" y="194227"/>
                    <a:pt x="140170" y="194246"/>
                    <a:pt x="139889" y="194283"/>
                  </a:cubicBezTo>
                  <a:lnTo>
                    <a:pt x="138765" y="194433"/>
                  </a:lnTo>
                  <a:cubicBezTo>
                    <a:pt x="141986" y="193815"/>
                    <a:pt x="145170" y="193122"/>
                    <a:pt x="148297" y="192317"/>
                  </a:cubicBezTo>
                  <a:cubicBezTo>
                    <a:pt x="149084" y="192130"/>
                    <a:pt x="149870" y="191924"/>
                    <a:pt x="150638" y="191699"/>
                  </a:cubicBezTo>
                  <a:lnTo>
                    <a:pt x="152979" y="191063"/>
                  </a:lnTo>
                  <a:cubicBezTo>
                    <a:pt x="154533" y="190632"/>
                    <a:pt x="156069" y="190164"/>
                    <a:pt x="157586" y="189714"/>
                  </a:cubicBezTo>
                  <a:cubicBezTo>
                    <a:pt x="163691" y="187879"/>
                    <a:pt x="169664" y="185875"/>
                    <a:pt x="175582" y="184021"/>
                  </a:cubicBezTo>
                  <a:cubicBezTo>
                    <a:pt x="181500" y="182186"/>
                    <a:pt x="187398" y="180482"/>
                    <a:pt x="193316" y="179246"/>
                  </a:cubicBezTo>
                  <a:cubicBezTo>
                    <a:pt x="194046" y="179077"/>
                    <a:pt x="194795" y="178946"/>
                    <a:pt x="195526" y="178815"/>
                  </a:cubicBezTo>
                  <a:lnTo>
                    <a:pt x="197754" y="178403"/>
                  </a:lnTo>
                  <a:cubicBezTo>
                    <a:pt x="198129" y="178328"/>
                    <a:pt x="198485" y="178291"/>
                    <a:pt x="198859" y="178235"/>
                  </a:cubicBezTo>
                  <a:lnTo>
                    <a:pt x="199964" y="178085"/>
                  </a:lnTo>
                  <a:lnTo>
                    <a:pt x="202193" y="177767"/>
                  </a:lnTo>
                  <a:lnTo>
                    <a:pt x="204421" y="177561"/>
                  </a:lnTo>
                  <a:lnTo>
                    <a:pt x="205526" y="177467"/>
                  </a:lnTo>
                  <a:cubicBezTo>
                    <a:pt x="205900" y="177430"/>
                    <a:pt x="206256" y="177373"/>
                    <a:pt x="206631" y="177373"/>
                  </a:cubicBezTo>
                  <a:lnTo>
                    <a:pt x="208840" y="177298"/>
                  </a:lnTo>
                  <a:cubicBezTo>
                    <a:pt x="209590" y="177261"/>
                    <a:pt x="210320" y="177242"/>
                    <a:pt x="211069" y="177242"/>
                  </a:cubicBezTo>
                  <a:cubicBezTo>
                    <a:pt x="211240" y="177241"/>
                    <a:pt x="211411" y="177241"/>
                    <a:pt x="211583" y="177241"/>
                  </a:cubicBezTo>
                  <a:cubicBezTo>
                    <a:pt x="214381" y="177241"/>
                    <a:pt x="217262" y="177379"/>
                    <a:pt x="220226" y="177467"/>
                  </a:cubicBezTo>
                  <a:cubicBezTo>
                    <a:pt x="221507" y="177527"/>
                    <a:pt x="222794" y="177557"/>
                    <a:pt x="224082" y="177557"/>
                  </a:cubicBezTo>
                  <a:cubicBezTo>
                    <a:pt x="226014" y="177557"/>
                    <a:pt x="227949" y="177489"/>
                    <a:pt x="229870" y="177355"/>
                  </a:cubicBezTo>
                  <a:cubicBezTo>
                    <a:pt x="233279" y="177111"/>
                    <a:pt x="236612" y="176418"/>
                    <a:pt x="239833" y="175313"/>
                  </a:cubicBezTo>
                  <a:cubicBezTo>
                    <a:pt x="243054" y="174115"/>
                    <a:pt x="246088" y="172430"/>
                    <a:pt x="248822" y="170351"/>
                  </a:cubicBezTo>
                  <a:cubicBezTo>
                    <a:pt x="250151" y="169340"/>
                    <a:pt x="251444" y="168254"/>
                    <a:pt x="252661" y="167092"/>
                  </a:cubicBezTo>
                  <a:cubicBezTo>
                    <a:pt x="253241" y="166512"/>
                    <a:pt x="253841" y="165950"/>
                    <a:pt x="254402" y="165351"/>
                  </a:cubicBezTo>
                  <a:cubicBezTo>
                    <a:pt x="254683" y="165051"/>
                    <a:pt x="254964" y="164752"/>
                    <a:pt x="255245" y="164452"/>
                  </a:cubicBezTo>
                  <a:lnTo>
                    <a:pt x="256069" y="163553"/>
                  </a:lnTo>
                  <a:cubicBezTo>
                    <a:pt x="256350" y="163235"/>
                    <a:pt x="256612" y="162935"/>
                    <a:pt x="256874" y="162617"/>
                  </a:cubicBezTo>
                  <a:cubicBezTo>
                    <a:pt x="257118" y="162298"/>
                    <a:pt x="257399" y="161999"/>
                    <a:pt x="257642" y="161680"/>
                  </a:cubicBezTo>
                  <a:cubicBezTo>
                    <a:pt x="258148" y="161062"/>
                    <a:pt x="258672" y="160426"/>
                    <a:pt x="259140" y="159789"/>
                  </a:cubicBezTo>
                  <a:cubicBezTo>
                    <a:pt x="260133" y="158516"/>
                    <a:pt x="261050" y="157224"/>
                    <a:pt x="261968" y="155913"/>
                  </a:cubicBezTo>
                  <a:cubicBezTo>
                    <a:pt x="263766" y="153310"/>
                    <a:pt x="265489" y="150651"/>
                    <a:pt x="267062" y="147916"/>
                  </a:cubicBezTo>
                  <a:cubicBezTo>
                    <a:pt x="268653" y="145201"/>
                    <a:pt x="270152" y="142411"/>
                    <a:pt x="271556" y="139583"/>
                  </a:cubicBezTo>
                  <a:cubicBezTo>
                    <a:pt x="277137" y="128197"/>
                    <a:pt x="281069" y="116100"/>
                    <a:pt x="283223" y="103609"/>
                  </a:cubicBezTo>
                  <a:cubicBezTo>
                    <a:pt x="285395" y="91062"/>
                    <a:pt x="285732" y="78253"/>
                    <a:pt x="284197" y="65594"/>
                  </a:cubicBezTo>
                  <a:cubicBezTo>
                    <a:pt x="283841" y="62429"/>
                    <a:pt x="283298" y="59265"/>
                    <a:pt x="282680" y="56119"/>
                  </a:cubicBezTo>
                  <a:cubicBezTo>
                    <a:pt x="282043" y="52935"/>
                    <a:pt x="281256" y="49789"/>
                    <a:pt x="280283" y="46680"/>
                  </a:cubicBezTo>
                  <a:cubicBezTo>
                    <a:pt x="279309" y="43516"/>
                    <a:pt x="278092" y="40426"/>
                    <a:pt x="276631" y="37429"/>
                  </a:cubicBezTo>
                  <a:cubicBezTo>
                    <a:pt x="275170" y="34377"/>
                    <a:pt x="273373" y="31474"/>
                    <a:pt x="271294" y="28778"/>
                  </a:cubicBezTo>
                  <a:cubicBezTo>
                    <a:pt x="269159" y="26062"/>
                    <a:pt x="266725" y="23591"/>
                    <a:pt x="264028" y="21437"/>
                  </a:cubicBezTo>
                  <a:cubicBezTo>
                    <a:pt x="261369" y="19321"/>
                    <a:pt x="258504" y="17467"/>
                    <a:pt x="255489" y="15894"/>
                  </a:cubicBezTo>
                  <a:cubicBezTo>
                    <a:pt x="249515" y="12767"/>
                    <a:pt x="243166" y="10688"/>
                    <a:pt x="236856" y="9077"/>
                  </a:cubicBezTo>
                  <a:lnTo>
                    <a:pt x="237062" y="8253"/>
                  </a:lnTo>
                  <a:cubicBezTo>
                    <a:pt x="234833" y="7673"/>
                    <a:pt x="232586" y="7149"/>
                    <a:pt x="230357" y="6662"/>
                  </a:cubicBezTo>
                  <a:lnTo>
                    <a:pt x="228672" y="6287"/>
                  </a:lnTo>
                  <a:lnTo>
                    <a:pt x="226987" y="5950"/>
                  </a:lnTo>
                  <a:cubicBezTo>
                    <a:pt x="225863" y="5744"/>
                    <a:pt x="224739" y="5501"/>
                    <a:pt x="223616" y="5295"/>
                  </a:cubicBezTo>
                  <a:cubicBezTo>
                    <a:pt x="219121" y="4452"/>
                    <a:pt x="214608" y="3778"/>
                    <a:pt x="210076" y="3179"/>
                  </a:cubicBezTo>
                  <a:cubicBezTo>
                    <a:pt x="208934" y="3047"/>
                    <a:pt x="207810" y="2879"/>
                    <a:pt x="206668" y="2748"/>
                  </a:cubicBezTo>
                  <a:lnTo>
                    <a:pt x="203260" y="2373"/>
                  </a:lnTo>
                  <a:cubicBezTo>
                    <a:pt x="200994" y="2149"/>
                    <a:pt x="198728" y="1924"/>
                    <a:pt x="196443" y="1737"/>
                  </a:cubicBezTo>
                  <a:cubicBezTo>
                    <a:pt x="191893" y="1343"/>
                    <a:pt x="187342" y="1044"/>
                    <a:pt x="182792" y="819"/>
                  </a:cubicBezTo>
                  <a:cubicBezTo>
                    <a:pt x="178222" y="613"/>
                    <a:pt x="173672" y="426"/>
                    <a:pt x="169121" y="313"/>
                  </a:cubicBezTo>
                  <a:cubicBezTo>
                    <a:pt x="166855" y="257"/>
                    <a:pt x="164571" y="201"/>
                    <a:pt x="162286" y="164"/>
                  </a:cubicBezTo>
                  <a:lnTo>
                    <a:pt x="158878" y="107"/>
                  </a:lnTo>
                  <a:lnTo>
                    <a:pt x="155451" y="70"/>
                  </a:lnTo>
                  <a:cubicBezTo>
                    <a:pt x="151756" y="24"/>
                    <a:pt x="148055" y="0"/>
                    <a:pt x="14435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03" name="Google Shape;303;p31"/>
          <p:cNvGrpSpPr/>
          <p:nvPr/>
        </p:nvGrpSpPr>
        <p:grpSpPr>
          <a:xfrm rot="5400000">
            <a:off x="8263999" y="-352071"/>
            <a:ext cx="1464413" cy="2014717"/>
            <a:chOff x="1913725" y="238075"/>
            <a:chExt cx="3807625" cy="5238475"/>
          </a:xfrm>
        </p:grpSpPr>
        <p:sp>
          <p:nvSpPr>
            <p:cNvPr id="304" name="Google Shape;304;p31"/>
            <p:cNvSpPr/>
            <p:nvPr/>
          </p:nvSpPr>
          <p:spPr>
            <a:xfrm>
              <a:off x="2371350" y="2252225"/>
              <a:ext cx="160600" cy="812400"/>
            </a:xfrm>
            <a:custGeom>
              <a:avLst/>
              <a:gdLst/>
              <a:ahLst/>
              <a:cxnLst/>
              <a:rect l="l" t="t" r="r" b="b"/>
              <a:pathLst>
                <a:path w="6424" h="32496" extrusionOk="0">
                  <a:moveTo>
                    <a:pt x="3088" y="0"/>
                  </a:moveTo>
                  <a:cubicBezTo>
                    <a:pt x="2748" y="0"/>
                    <a:pt x="2429" y="40"/>
                    <a:pt x="2188" y="105"/>
                  </a:cubicBezTo>
                  <a:cubicBezTo>
                    <a:pt x="1004" y="426"/>
                    <a:pt x="0" y="1309"/>
                    <a:pt x="141" y="2594"/>
                  </a:cubicBezTo>
                  <a:cubicBezTo>
                    <a:pt x="1144" y="11947"/>
                    <a:pt x="1245" y="21341"/>
                    <a:pt x="1245" y="30734"/>
                  </a:cubicBezTo>
                  <a:cubicBezTo>
                    <a:pt x="1245" y="31962"/>
                    <a:pt x="2292" y="32495"/>
                    <a:pt x="3445" y="32495"/>
                  </a:cubicBezTo>
                  <a:cubicBezTo>
                    <a:pt x="4855" y="32495"/>
                    <a:pt x="6423" y="31697"/>
                    <a:pt x="6423" y="30393"/>
                  </a:cubicBezTo>
                  <a:cubicBezTo>
                    <a:pt x="6423" y="20658"/>
                    <a:pt x="6263" y="10923"/>
                    <a:pt x="5219" y="1229"/>
                  </a:cubicBezTo>
                  <a:cubicBezTo>
                    <a:pt x="5116" y="302"/>
                    <a:pt x="4021" y="0"/>
                    <a:pt x="30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31"/>
            <p:cNvSpPr/>
            <p:nvPr/>
          </p:nvSpPr>
          <p:spPr>
            <a:xfrm>
              <a:off x="2949925" y="1406000"/>
              <a:ext cx="127475" cy="921500"/>
            </a:xfrm>
            <a:custGeom>
              <a:avLst/>
              <a:gdLst/>
              <a:ahLst/>
              <a:cxnLst/>
              <a:rect l="l" t="t" r="r" b="b"/>
              <a:pathLst>
                <a:path w="5099" h="36860" extrusionOk="0">
                  <a:moveTo>
                    <a:pt x="3991" y="0"/>
                  </a:moveTo>
                  <a:cubicBezTo>
                    <a:pt x="2491" y="0"/>
                    <a:pt x="0" y="698"/>
                    <a:pt x="0" y="1779"/>
                  </a:cubicBezTo>
                  <a:lnTo>
                    <a:pt x="0" y="36443"/>
                  </a:lnTo>
                  <a:cubicBezTo>
                    <a:pt x="0" y="36729"/>
                    <a:pt x="469" y="36860"/>
                    <a:pt x="1123" y="36860"/>
                  </a:cubicBezTo>
                  <a:cubicBezTo>
                    <a:pt x="2624" y="36860"/>
                    <a:pt x="5098" y="36168"/>
                    <a:pt x="5098" y="35078"/>
                  </a:cubicBezTo>
                  <a:lnTo>
                    <a:pt x="5098" y="414"/>
                  </a:lnTo>
                  <a:cubicBezTo>
                    <a:pt x="5098" y="130"/>
                    <a:pt x="4636" y="0"/>
                    <a:pt x="399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06;p31"/>
            <p:cNvSpPr/>
            <p:nvPr/>
          </p:nvSpPr>
          <p:spPr>
            <a:xfrm>
              <a:off x="3410050" y="2147850"/>
              <a:ext cx="128000" cy="983225"/>
            </a:xfrm>
            <a:custGeom>
              <a:avLst/>
              <a:gdLst/>
              <a:ahLst/>
              <a:cxnLst/>
              <a:rect l="l" t="t" r="r" b="b"/>
              <a:pathLst>
                <a:path w="5120" h="39329" extrusionOk="0">
                  <a:moveTo>
                    <a:pt x="3322" y="1"/>
                  </a:moveTo>
                  <a:cubicBezTo>
                    <a:pt x="3168" y="1"/>
                    <a:pt x="3016" y="9"/>
                    <a:pt x="2871" y="24"/>
                  </a:cubicBezTo>
                  <a:cubicBezTo>
                    <a:pt x="2088" y="105"/>
                    <a:pt x="1" y="727"/>
                    <a:pt x="1" y="1831"/>
                  </a:cubicBezTo>
                  <a:lnTo>
                    <a:pt x="1" y="1851"/>
                  </a:lnTo>
                  <a:lnTo>
                    <a:pt x="1" y="38061"/>
                  </a:lnTo>
                  <a:cubicBezTo>
                    <a:pt x="1" y="39050"/>
                    <a:pt x="943" y="39329"/>
                    <a:pt x="1805" y="39329"/>
                  </a:cubicBezTo>
                  <a:cubicBezTo>
                    <a:pt x="1957" y="39329"/>
                    <a:pt x="2107" y="39320"/>
                    <a:pt x="2249" y="39305"/>
                  </a:cubicBezTo>
                  <a:cubicBezTo>
                    <a:pt x="3052" y="39225"/>
                    <a:pt x="5119" y="38623"/>
                    <a:pt x="5119" y="37499"/>
                  </a:cubicBezTo>
                  <a:lnTo>
                    <a:pt x="5119" y="1269"/>
                  </a:lnTo>
                  <a:cubicBezTo>
                    <a:pt x="5119" y="280"/>
                    <a:pt x="4192" y="1"/>
                    <a:pt x="332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31"/>
            <p:cNvSpPr/>
            <p:nvPr/>
          </p:nvSpPr>
          <p:spPr>
            <a:xfrm>
              <a:off x="3982875" y="1401175"/>
              <a:ext cx="158325" cy="893025"/>
            </a:xfrm>
            <a:custGeom>
              <a:avLst/>
              <a:gdLst/>
              <a:ahLst/>
              <a:cxnLst/>
              <a:rect l="l" t="t" r="r" b="b"/>
              <a:pathLst>
                <a:path w="6333" h="35721" extrusionOk="0">
                  <a:moveTo>
                    <a:pt x="3881" y="0"/>
                  </a:moveTo>
                  <a:cubicBezTo>
                    <a:pt x="2339" y="0"/>
                    <a:pt x="1" y="837"/>
                    <a:pt x="110" y="1972"/>
                  </a:cubicBezTo>
                  <a:cubicBezTo>
                    <a:pt x="1134" y="13011"/>
                    <a:pt x="1254" y="24071"/>
                    <a:pt x="1254" y="35150"/>
                  </a:cubicBezTo>
                  <a:cubicBezTo>
                    <a:pt x="1254" y="35543"/>
                    <a:pt x="1794" y="35720"/>
                    <a:pt x="2521" y="35720"/>
                  </a:cubicBezTo>
                  <a:cubicBezTo>
                    <a:pt x="4025" y="35720"/>
                    <a:pt x="6332" y="34962"/>
                    <a:pt x="6332" y="33785"/>
                  </a:cubicBezTo>
                  <a:cubicBezTo>
                    <a:pt x="6332" y="22706"/>
                    <a:pt x="6232" y="11646"/>
                    <a:pt x="5188" y="607"/>
                  </a:cubicBezTo>
                  <a:cubicBezTo>
                    <a:pt x="5150" y="184"/>
                    <a:pt x="4603" y="0"/>
                    <a:pt x="388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31"/>
            <p:cNvSpPr/>
            <p:nvPr/>
          </p:nvSpPr>
          <p:spPr>
            <a:xfrm>
              <a:off x="4555500" y="2116025"/>
              <a:ext cx="188850" cy="969975"/>
            </a:xfrm>
            <a:custGeom>
              <a:avLst/>
              <a:gdLst/>
              <a:ahLst/>
              <a:cxnLst/>
              <a:rect l="l" t="t" r="r" b="b"/>
              <a:pathLst>
                <a:path w="7554" h="38799" extrusionOk="0">
                  <a:moveTo>
                    <a:pt x="3936" y="1"/>
                  </a:moveTo>
                  <a:cubicBezTo>
                    <a:pt x="2353" y="1"/>
                    <a:pt x="0" y="910"/>
                    <a:pt x="207" y="2000"/>
                  </a:cubicBezTo>
                  <a:lnTo>
                    <a:pt x="207" y="2020"/>
                  </a:lnTo>
                  <a:cubicBezTo>
                    <a:pt x="2435" y="13903"/>
                    <a:pt x="1351" y="25966"/>
                    <a:pt x="227" y="37888"/>
                  </a:cubicBezTo>
                  <a:cubicBezTo>
                    <a:pt x="167" y="38535"/>
                    <a:pt x="842" y="38798"/>
                    <a:pt x="1716" y="38798"/>
                  </a:cubicBezTo>
                  <a:cubicBezTo>
                    <a:pt x="3177" y="38798"/>
                    <a:pt x="5198" y="38062"/>
                    <a:pt x="5285" y="37146"/>
                  </a:cubicBezTo>
                  <a:cubicBezTo>
                    <a:pt x="6430" y="25002"/>
                    <a:pt x="7554" y="12718"/>
                    <a:pt x="5306" y="635"/>
                  </a:cubicBezTo>
                  <a:cubicBezTo>
                    <a:pt x="5218" y="189"/>
                    <a:pt x="4656" y="1"/>
                    <a:pt x="393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309;p31"/>
            <p:cNvSpPr/>
            <p:nvPr/>
          </p:nvSpPr>
          <p:spPr>
            <a:xfrm>
              <a:off x="3925200" y="3096525"/>
              <a:ext cx="158800" cy="932475"/>
            </a:xfrm>
            <a:custGeom>
              <a:avLst/>
              <a:gdLst/>
              <a:ahLst/>
              <a:cxnLst/>
              <a:rect l="l" t="t" r="r" b="b"/>
              <a:pathLst>
                <a:path w="6352" h="37299" extrusionOk="0">
                  <a:moveTo>
                    <a:pt x="3845" y="1"/>
                  </a:moveTo>
                  <a:cubicBezTo>
                    <a:pt x="2297" y="1"/>
                    <a:pt x="0" y="855"/>
                    <a:pt x="109" y="2020"/>
                  </a:cubicBezTo>
                  <a:cubicBezTo>
                    <a:pt x="1193" y="13542"/>
                    <a:pt x="1253" y="25123"/>
                    <a:pt x="1253" y="36685"/>
                  </a:cubicBezTo>
                  <a:cubicBezTo>
                    <a:pt x="1253" y="37109"/>
                    <a:pt x="1809" y="37299"/>
                    <a:pt x="2553" y="37299"/>
                  </a:cubicBezTo>
                  <a:cubicBezTo>
                    <a:pt x="4063" y="37299"/>
                    <a:pt x="6351" y="36516"/>
                    <a:pt x="6351" y="35320"/>
                  </a:cubicBezTo>
                  <a:cubicBezTo>
                    <a:pt x="6351" y="23758"/>
                    <a:pt x="6291" y="12177"/>
                    <a:pt x="5207" y="656"/>
                  </a:cubicBezTo>
                  <a:cubicBezTo>
                    <a:pt x="5161" y="199"/>
                    <a:pt x="4590" y="1"/>
                    <a:pt x="38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310;p31"/>
            <p:cNvSpPr/>
            <p:nvPr/>
          </p:nvSpPr>
          <p:spPr>
            <a:xfrm>
              <a:off x="2863100" y="3158300"/>
              <a:ext cx="128500" cy="960525"/>
            </a:xfrm>
            <a:custGeom>
              <a:avLst/>
              <a:gdLst/>
              <a:ahLst/>
              <a:cxnLst/>
              <a:rect l="l" t="t" r="r" b="b"/>
              <a:pathLst>
                <a:path w="5140" h="38421" extrusionOk="0">
                  <a:moveTo>
                    <a:pt x="3012" y="1"/>
                  </a:moveTo>
                  <a:cubicBezTo>
                    <a:pt x="1599" y="1"/>
                    <a:pt x="1" y="802"/>
                    <a:pt x="1" y="2079"/>
                  </a:cubicBezTo>
                  <a:lnTo>
                    <a:pt x="1" y="36743"/>
                  </a:lnTo>
                  <a:cubicBezTo>
                    <a:pt x="1" y="37917"/>
                    <a:pt x="1010" y="38421"/>
                    <a:pt x="2133" y="38421"/>
                  </a:cubicBezTo>
                  <a:cubicBezTo>
                    <a:pt x="3545" y="38421"/>
                    <a:pt x="5139" y="37624"/>
                    <a:pt x="5139" y="36361"/>
                  </a:cubicBezTo>
                  <a:lnTo>
                    <a:pt x="5139" y="1677"/>
                  </a:lnTo>
                  <a:cubicBezTo>
                    <a:pt x="5139" y="505"/>
                    <a:pt x="4134" y="1"/>
                    <a:pt x="301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311;p31"/>
            <p:cNvSpPr/>
            <p:nvPr/>
          </p:nvSpPr>
          <p:spPr>
            <a:xfrm>
              <a:off x="3410050" y="3960175"/>
              <a:ext cx="127500" cy="977575"/>
            </a:xfrm>
            <a:custGeom>
              <a:avLst/>
              <a:gdLst/>
              <a:ahLst/>
              <a:cxnLst/>
              <a:rect l="l" t="t" r="r" b="b"/>
              <a:pathLst>
                <a:path w="5100" h="39103" extrusionOk="0">
                  <a:moveTo>
                    <a:pt x="3410" y="1"/>
                  </a:moveTo>
                  <a:cubicBezTo>
                    <a:pt x="3229" y="1"/>
                    <a:pt x="3053" y="13"/>
                    <a:pt x="2891" y="31"/>
                  </a:cubicBezTo>
                  <a:cubicBezTo>
                    <a:pt x="2169" y="131"/>
                    <a:pt x="1" y="713"/>
                    <a:pt x="1" y="1777"/>
                  </a:cubicBezTo>
                  <a:lnTo>
                    <a:pt x="1" y="37967"/>
                  </a:lnTo>
                  <a:cubicBezTo>
                    <a:pt x="1" y="38876"/>
                    <a:pt x="868" y="39102"/>
                    <a:pt x="1667" y="39102"/>
                  </a:cubicBezTo>
                  <a:cubicBezTo>
                    <a:pt x="1856" y="39102"/>
                    <a:pt x="2040" y="39090"/>
                    <a:pt x="2209" y="39071"/>
                  </a:cubicBezTo>
                  <a:cubicBezTo>
                    <a:pt x="2931" y="38990"/>
                    <a:pt x="5099" y="38408"/>
                    <a:pt x="5099" y="37345"/>
                  </a:cubicBezTo>
                  <a:lnTo>
                    <a:pt x="5099" y="1135"/>
                  </a:lnTo>
                  <a:cubicBezTo>
                    <a:pt x="5099" y="233"/>
                    <a:pt x="4215" y="1"/>
                    <a:pt x="341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312;p31"/>
            <p:cNvSpPr/>
            <p:nvPr/>
          </p:nvSpPr>
          <p:spPr>
            <a:xfrm>
              <a:off x="4445250" y="3726425"/>
              <a:ext cx="128500" cy="766150"/>
            </a:xfrm>
            <a:custGeom>
              <a:avLst/>
              <a:gdLst/>
              <a:ahLst/>
              <a:cxnLst/>
              <a:rect l="l" t="t" r="r" b="b"/>
              <a:pathLst>
                <a:path w="5140" h="30646" extrusionOk="0">
                  <a:moveTo>
                    <a:pt x="3122" y="0"/>
                  </a:moveTo>
                  <a:cubicBezTo>
                    <a:pt x="1683" y="0"/>
                    <a:pt x="1" y="800"/>
                    <a:pt x="1" y="1995"/>
                  </a:cubicBezTo>
                  <a:lnTo>
                    <a:pt x="1" y="29132"/>
                  </a:lnTo>
                  <a:cubicBezTo>
                    <a:pt x="1" y="30199"/>
                    <a:pt x="945" y="30646"/>
                    <a:pt x="2024" y="30646"/>
                  </a:cubicBezTo>
                  <a:cubicBezTo>
                    <a:pt x="3462" y="30646"/>
                    <a:pt x="5139" y="29851"/>
                    <a:pt x="5139" y="28670"/>
                  </a:cubicBezTo>
                  <a:lnTo>
                    <a:pt x="5139" y="1513"/>
                  </a:lnTo>
                  <a:cubicBezTo>
                    <a:pt x="5139" y="448"/>
                    <a:pt x="4198" y="0"/>
                    <a:pt x="312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313;p31"/>
            <p:cNvSpPr/>
            <p:nvPr/>
          </p:nvSpPr>
          <p:spPr>
            <a:xfrm>
              <a:off x="4960325" y="2872875"/>
              <a:ext cx="159875" cy="889200"/>
            </a:xfrm>
            <a:custGeom>
              <a:avLst/>
              <a:gdLst/>
              <a:ahLst/>
              <a:cxnLst/>
              <a:rect l="l" t="t" r="r" b="b"/>
              <a:pathLst>
                <a:path w="6395" h="35568" extrusionOk="0">
                  <a:moveTo>
                    <a:pt x="3976" y="1"/>
                  </a:moveTo>
                  <a:cubicBezTo>
                    <a:pt x="2430" y="1"/>
                    <a:pt x="0" y="822"/>
                    <a:pt x="112" y="1894"/>
                  </a:cubicBezTo>
                  <a:cubicBezTo>
                    <a:pt x="1296" y="12913"/>
                    <a:pt x="1276" y="24013"/>
                    <a:pt x="1276" y="35073"/>
                  </a:cubicBezTo>
                  <a:cubicBezTo>
                    <a:pt x="1276" y="35414"/>
                    <a:pt x="1779" y="35568"/>
                    <a:pt x="2468" y="35568"/>
                  </a:cubicBezTo>
                  <a:cubicBezTo>
                    <a:pt x="3969" y="35568"/>
                    <a:pt x="6354" y="34836"/>
                    <a:pt x="6354" y="33708"/>
                  </a:cubicBezTo>
                  <a:cubicBezTo>
                    <a:pt x="6354" y="22648"/>
                    <a:pt x="6394" y="11549"/>
                    <a:pt x="5210" y="529"/>
                  </a:cubicBezTo>
                  <a:cubicBezTo>
                    <a:pt x="5167" y="160"/>
                    <a:pt x="4657" y="1"/>
                    <a:pt x="397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 name="Google Shape;314;p31"/>
            <p:cNvSpPr/>
            <p:nvPr/>
          </p:nvSpPr>
          <p:spPr>
            <a:xfrm>
              <a:off x="5164825" y="1283775"/>
              <a:ext cx="157900" cy="939525"/>
            </a:xfrm>
            <a:custGeom>
              <a:avLst/>
              <a:gdLst/>
              <a:ahLst/>
              <a:cxnLst/>
              <a:rect l="l" t="t" r="r" b="b"/>
              <a:pathLst>
                <a:path w="6316" h="37581" extrusionOk="0">
                  <a:moveTo>
                    <a:pt x="4571" y="1"/>
                  </a:moveTo>
                  <a:cubicBezTo>
                    <a:pt x="3121" y="1"/>
                    <a:pt x="1241" y="755"/>
                    <a:pt x="1145" y="1790"/>
                  </a:cubicBezTo>
                  <a:cubicBezTo>
                    <a:pt x="61" y="13432"/>
                    <a:pt x="1" y="25134"/>
                    <a:pt x="1" y="36795"/>
                  </a:cubicBezTo>
                  <a:cubicBezTo>
                    <a:pt x="1" y="37339"/>
                    <a:pt x="613" y="37580"/>
                    <a:pt x="1412" y="37580"/>
                  </a:cubicBezTo>
                  <a:cubicBezTo>
                    <a:pt x="2915" y="37580"/>
                    <a:pt x="5079" y="36728"/>
                    <a:pt x="5079" y="35431"/>
                  </a:cubicBezTo>
                  <a:cubicBezTo>
                    <a:pt x="5079" y="24010"/>
                    <a:pt x="5159" y="12549"/>
                    <a:pt x="6243" y="1148"/>
                  </a:cubicBezTo>
                  <a:cubicBezTo>
                    <a:pt x="6315" y="337"/>
                    <a:pt x="5539" y="1"/>
                    <a:pt x="457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5" name="Google Shape;315;p31"/>
            <p:cNvSpPr/>
            <p:nvPr/>
          </p:nvSpPr>
          <p:spPr>
            <a:xfrm>
              <a:off x="4471925" y="725125"/>
              <a:ext cx="158525" cy="926075"/>
            </a:xfrm>
            <a:custGeom>
              <a:avLst/>
              <a:gdLst/>
              <a:ahLst/>
              <a:cxnLst/>
              <a:rect l="l" t="t" r="r" b="b"/>
              <a:pathLst>
                <a:path w="6341" h="37043" extrusionOk="0">
                  <a:moveTo>
                    <a:pt x="3979" y="1"/>
                  </a:moveTo>
                  <a:cubicBezTo>
                    <a:pt x="2439" y="1"/>
                    <a:pt x="0" y="803"/>
                    <a:pt x="98" y="1876"/>
                  </a:cubicBezTo>
                  <a:cubicBezTo>
                    <a:pt x="1182" y="13418"/>
                    <a:pt x="1242" y="24999"/>
                    <a:pt x="1242" y="36561"/>
                  </a:cubicBezTo>
                  <a:cubicBezTo>
                    <a:pt x="1242" y="36893"/>
                    <a:pt x="1739" y="37043"/>
                    <a:pt x="2422" y="37043"/>
                  </a:cubicBezTo>
                  <a:cubicBezTo>
                    <a:pt x="3928" y="37043"/>
                    <a:pt x="6340" y="36314"/>
                    <a:pt x="6340" y="35196"/>
                  </a:cubicBezTo>
                  <a:cubicBezTo>
                    <a:pt x="6340" y="23634"/>
                    <a:pt x="6280" y="12033"/>
                    <a:pt x="5196" y="512"/>
                  </a:cubicBezTo>
                  <a:cubicBezTo>
                    <a:pt x="5159" y="156"/>
                    <a:pt x="4656" y="1"/>
                    <a:pt x="39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316;p31"/>
            <p:cNvSpPr/>
            <p:nvPr/>
          </p:nvSpPr>
          <p:spPr>
            <a:xfrm>
              <a:off x="3406375" y="870025"/>
              <a:ext cx="159775" cy="711050"/>
            </a:xfrm>
            <a:custGeom>
              <a:avLst/>
              <a:gdLst/>
              <a:ahLst/>
              <a:cxnLst/>
              <a:rect l="l" t="t" r="r" b="b"/>
              <a:pathLst>
                <a:path w="6391" h="28442" extrusionOk="0">
                  <a:moveTo>
                    <a:pt x="3782" y="0"/>
                  </a:moveTo>
                  <a:cubicBezTo>
                    <a:pt x="2223" y="0"/>
                    <a:pt x="1" y="905"/>
                    <a:pt x="148" y="2122"/>
                  </a:cubicBezTo>
                  <a:cubicBezTo>
                    <a:pt x="1212" y="10612"/>
                    <a:pt x="1312" y="19183"/>
                    <a:pt x="1312" y="27734"/>
                  </a:cubicBezTo>
                  <a:cubicBezTo>
                    <a:pt x="1312" y="28224"/>
                    <a:pt x="1896" y="28442"/>
                    <a:pt x="2669" y="28442"/>
                  </a:cubicBezTo>
                  <a:cubicBezTo>
                    <a:pt x="4173" y="28442"/>
                    <a:pt x="6390" y="27616"/>
                    <a:pt x="6390" y="26369"/>
                  </a:cubicBezTo>
                  <a:cubicBezTo>
                    <a:pt x="6390" y="17818"/>
                    <a:pt x="6310" y="9248"/>
                    <a:pt x="5246" y="757"/>
                  </a:cubicBezTo>
                  <a:cubicBezTo>
                    <a:pt x="5179" y="228"/>
                    <a:pt x="4564" y="0"/>
                    <a:pt x="37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317;p31"/>
            <p:cNvSpPr/>
            <p:nvPr/>
          </p:nvSpPr>
          <p:spPr>
            <a:xfrm>
              <a:off x="2489275" y="1016375"/>
              <a:ext cx="127975" cy="684000"/>
            </a:xfrm>
            <a:custGeom>
              <a:avLst/>
              <a:gdLst/>
              <a:ahLst/>
              <a:cxnLst/>
              <a:rect l="l" t="t" r="r" b="b"/>
              <a:pathLst>
                <a:path w="5119" h="27360" extrusionOk="0">
                  <a:moveTo>
                    <a:pt x="3264" y="1"/>
                  </a:moveTo>
                  <a:cubicBezTo>
                    <a:pt x="3130" y="1"/>
                    <a:pt x="2997" y="8"/>
                    <a:pt x="2871" y="21"/>
                  </a:cubicBezTo>
                  <a:cubicBezTo>
                    <a:pt x="2048" y="102"/>
                    <a:pt x="0" y="744"/>
                    <a:pt x="0" y="1888"/>
                  </a:cubicBezTo>
                  <a:lnTo>
                    <a:pt x="0" y="26015"/>
                  </a:lnTo>
                  <a:cubicBezTo>
                    <a:pt x="0" y="27043"/>
                    <a:pt x="969" y="27360"/>
                    <a:pt x="1868" y="27360"/>
                  </a:cubicBezTo>
                  <a:cubicBezTo>
                    <a:pt x="2004" y="27360"/>
                    <a:pt x="2139" y="27352"/>
                    <a:pt x="2268" y="27339"/>
                  </a:cubicBezTo>
                  <a:cubicBezTo>
                    <a:pt x="3091" y="27259"/>
                    <a:pt x="5119" y="26617"/>
                    <a:pt x="5119" y="25473"/>
                  </a:cubicBezTo>
                  <a:lnTo>
                    <a:pt x="5119" y="1346"/>
                  </a:lnTo>
                  <a:cubicBezTo>
                    <a:pt x="5119" y="318"/>
                    <a:pt x="4150" y="1"/>
                    <a:pt x="326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8" name="Google Shape;318;p31"/>
            <p:cNvSpPr/>
            <p:nvPr/>
          </p:nvSpPr>
          <p:spPr>
            <a:xfrm>
              <a:off x="2402450" y="3721150"/>
              <a:ext cx="162000" cy="701825"/>
            </a:xfrm>
            <a:custGeom>
              <a:avLst/>
              <a:gdLst/>
              <a:ahLst/>
              <a:cxnLst/>
              <a:rect l="l" t="t" r="r" b="b"/>
              <a:pathLst>
                <a:path w="6480" h="28073" extrusionOk="0">
                  <a:moveTo>
                    <a:pt x="4314" y="1"/>
                  </a:moveTo>
                  <a:cubicBezTo>
                    <a:pt x="2931" y="1"/>
                    <a:pt x="1319" y="785"/>
                    <a:pt x="1145" y="2125"/>
                  </a:cubicBezTo>
                  <a:cubicBezTo>
                    <a:pt x="141" y="10134"/>
                    <a:pt x="1" y="18183"/>
                    <a:pt x="1" y="26252"/>
                  </a:cubicBezTo>
                  <a:cubicBezTo>
                    <a:pt x="1" y="27518"/>
                    <a:pt x="1067" y="28073"/>
                    <a:pt x="2232" y="28073"/>
                  </a:cubicBezTo>
                  <a:cubicBezTo>
                    <a:pt x="3634" y="28073"/>
                    <a:pt x="5179" y="27268"/>
                    <a:pt x="5179" y="25930"/>
                  </a:cubicBezTo>
                  <a:cubicBezTo>
                    <a:pt x="5179" y="17862"/>
                    <a:pt x="5320" y="9813"/>
                    <a:pt x="6323" y="1804"/>
                  </a:cubicBezTo>
                  <a:cubicBezTo>
                    <a:pt x="6479" y="556"/>
                    <a:pt x="5478" y="1"/>
                    <a:pt x="4314"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9" name="Google Shape;319;p31"/>
            <p:cNvSpPr/>
            <p:nvPr/>
          </p:nvSpPr>
          <p:spPr>
            <a:xfrm>
              <a:off x="2863100" y="4740900"/>
              <a:ext cx="129000" cy="735650"/>
            </a:xfrm>
            <a:custGeom>
              <a:avLst/>
              <a:gdLst/>
              <a:ahLst/>
              <a:cxnLst/>
              <a:rect l="l" t="t" r="r" b="b"/>
              <a:pathLst>
                <a:path w="5160" h="29426" extrusionOk="0">
                  <a:moveTo>
                    <a:pt x="3006" y="0"/>
                  </a:moveTo>
                  <a:cubicBezTo>
                    <a:pt x="1591" y="0"/>
                    <a:pt x="1" y="799"/>
                    <a:pt x="1" y="2081"/>
                  </a:cubicBezTo>
                  <a:lnTo>
                    <a:pt x="1" y="27733"/>
                  </a:lnTo>
                  <a:cubicBezTo>
                    <a:pt x="1" y="28917"/>
                    <a:pt x="1015" y="29426"/>
                    <a:pt x="2145" y="29426"/>
                  </a:cubicBezTo>
                  <a:cubicBezTo>
                    <a:pt x="3562" y="29426"/>
                    <a:pt x="5159" y="28625"/>
                    <a:pt x="5159" y="27352"/>
                  </a:cubicBezTo>
                  <a:lnTo>
                    <a:pt x="5159" y="1700"/>
                  </a:lnTo>
                  <a:cubicBezTo>
                    <a:pt x="5159" y="513"/>
                    <a:pt x="4139" y="0"/>
                    <a:pt x="300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320;p31"/>
            <p:cNvSpPr/>
            <p:nvPr/>
          </p:nvSpPr>
          <p:spPr>
            <a:xfrm>
              <a:off x="4014225" y="4718025"/>
              <a:ext cx="126975" cy="705700"/>
            </a:xfrm>
            <a:custGeom>
              <a:avLst/>
              <a:gdLst/>
              <a:ahLst/>
              <a:cxnLst/>
              <a:rect l="l" t="t" r="r" b="b"/>
              <a:pathLst>
                <a:path w="5079" h="28228" extrusionOk="0">
                  <a:moveTo>
                    <a:pt x="3770" y="0"/>
                  </a:moveTo>
                  <a:cubicBezTo>
                    <a:pt x="2266" y="0"/>
                    <a:pt x="0" y="786"/>
                    <a:pt x="0" y="1992"/>
                  </a:cubicBezTo>
                  <a:lnTo>
                    <a:pt x="0" y="27604"/>
                  </a:lnTo>
                  <a:cubicBezTo>
                    <a:pt x="0" y="28035"/>
                    <a:pt x="554" y="28227"/>
                    <a:pt x="1295" y="28227"/>
                  </a:cubicBezTo>
                  <a:cubicBezTo>
                    <a:pt x="2800" y="28227"/>
                    <a:pt x="5078" y="27436"/>
                    <a:pt x="5078" y="26239"/>
                  </a:cubicBezTo>
                  <a:lnTo>
                    <a:pt x="5078" y="628"/>
                  </a:lnTo>
                  <a:cubicBezTo>
                    <a:pt x="5078" y="194"/>
                    <a:pt x="4518" y="0"/>
                    <a:pt x="3770"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 name="Google Shape;321;p31"/>
            <p:cNvSpPr/>
            <p:nvPr/>
          </p:nvSpPr>
          <p:spPr>
            <a:xfrm>
              <a:off x="4901900" y="4249975"/>
              <a:ext cx="161600" cy="813350"/>
            </a:xfrm>
            <a:custGeom>
              <a:avLst/>
              <a:gdLst/>
              <a:ahLst/>
              <a:cxnLst/>
              <a:rect l="l" t="t" r="r" b="b"/>
              <a:pathLst>
                <a:path w="6464" h="32534" extrusionOk="0">
                  <a:moveTo>
                    <a:pt x="3082" y="0"/>
                  </a:moveTo>
                  <a:cubicBezTo>
                    <a:pt x="2755" y="0"/>
                    <a:pt x="2447" y="38"/>
                    <a:pt x="2208" y="101"/>
                  </a:cubicBezTo>
                  <a:cubicBezTo>
                    <a:pt x="1024" y="422"/>
                    <a:pt x="0" y="1325"/>
                    <a:pt x="161" y="2610"/>
                  </a:cubicBezTo>
                  <a:lnTo>
                    <a:pt x="161" y="2630"/>
                  </a:lnTo>
                  <a:cubicBezTo>
                    <a:pt x="1325" y="11943"/>
                    <a:pt x="1265" y="21357"/>
                    <a:pt x="1265" y="30750"/>
                  </a:cubicBezTo>
                  <a:cubicBezTo>
                    <a:pt x="1265" y="31991"/>
                    <a:pt x="2319" y="32533"/>
                    <a:pt x="3476" y="32533"/>
                  </a:cubicBezTo>
                  <a:cubicBezTo>
                    <a:pt x="4883" y="32533"/>
                    <a:pt x="6443" y="31731"/>
                    <a:pt x="6443" y="30409"/>
                  </a:cubicBezTo>
                  <a:cubicBezTo>
                    <a:pt x="6443" y="20674"/>
                    <a:pt x="6463" y="10919"/>
                    <a:pt x="5239" y="1265"/>
                  </a:cubicBezTo>
                  <a:cubicBezTo>
                    <a:pt x="5120" y="313"/>
                    <a:pt x="4020" y="0"/>
                    <a:pt x="30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 name="Google Shape;322;p31"/>
            <p:cNvSpPr/>
            <p:nvPr/>
          </p:nvSpPr>
          <p:spPr>
            <a:xfrm>
              <a:off x="5508700" y="2456275"/>
              <a:ext cx="212650" cy="817450"/>
            </a:xfrm>
            <a:custGeom>
              <a:avLst/>
              <a:gdLst/>
              <a:ahLst/>
              <a:cxnLst/>
              <a:rect l="l" t="t" r="r" b="b"/>
              <a:pathLst>
                <a:path w="8506" h="32698" extrusionOk="0">
                  <a:moveTo>
                    <a:pt x="6130" y="1"/>
                  </a:moveTo>
                  <a:cubicBezTo>
                    <a:pt x="4578" y="1"/>
                    <a:pt x="2220" y="834"/>
                    <a:pt x="2343" y="1959"/>
                  </a:cubicBezTo>
                  <a:lnTo>
                    <a:pt x="2343" y="1979"/>
                  </a:lnTo>
                  <a:cubicBezTo>
                    <a:pt x="3387" y="12035"/>
                    <a:pt x="1159" y="21890"/>
                    <a:pt x="75" y="31825"/>
                  </a:cubicBezTo>
                  <a:cubicBezTo>
                    <a:pt x="1" y="32444"/>
                    <a:pt x="654" y="32697"/>
                    <a:pt x="1513" y="32697"/>
                  </a:cubicBezTo>
                  <a:cubicBezTo>
                    <a:pt x="2968" y="32697"/>
                    <a:pt x="5012" y="31971"/>
                    <a:pt x="5113" y="31063"/>
                  </a:cubicBezTo>
                  <a:cubicBezTo>
                    <a:pt x="6237" y="20906"/>
                    <a:pt x="8505" y="10850"/>
                    <a:pt x="7441" y="594"/>
                  </a:cubicBezTo>
                  <a:cubicBezTo>
                    <a:pt x="7397" y="180"/>
                    <a:pt x="6850" y="1"/>
                    <a:pt x="613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323;p31"/>
            <p:cNvSpPr/>
            <p:nvPr/>
          </p:nvSpPr>
          <p:spPr>
            <a:xfrm>
              <a:off x="1968400" y="1499425"/>
              <a:ext cx="159100" cy="774275"/>
            </a:xfrm>
            <a:custGeom>
              <a:avLst/>
              <a:gdLst/>
              <a:ahLst/>
              <a:cxnLst/>
              <a:rect l="l" t="t" r="r" b="b"/>
              <a:pathLst>
                <a:path w="6364" h="30971" extrusionOk="0">
                  <a:moveTo>
                    <a:pt x="3145" y="1"/>
                  </a:moveTo>
                  <a:cubicBezTo>
                    <a:pt x="2798" y="1"/>
                    <a:pt x="2472" y="43"/>
                    <a:pt x="2229" y="109"/>
                  </a:cubicBezTo>
                  <a:cubicBezTo>
                    <a:pt x="1065" y="410"/>
                    <a:pt x="1" y="1293"/>
                    <a:pt x="161" y="2558"/>
                  </a:cubicBezTo>
                  <a:lnTo>
                    <a:pt x="141" y="2558"/>
                  </a:lnTo>
                  <a:cubicBezTo>
                    <a:pt x="1225" y="11429"/>
                    <a:pt x="141" y="20341"/>
                    <a:pt x="101" y="29233"/>
                  </a:cubicBezTo>
                  <a:cubicBezTo>
                    <a:pt x="101" y="30446"/>
                    <a:pt x="1134" y="30971"/>
                    <a:pt x="2277" y="30971"/>
                  </a:cubicBezTo>
                  <a:cubicBezTo>
                    <a:pt x="3689" y="30971"/>
                    <a:pt x="5269" y="30170"/>
                    <a:pt x="5280" y="28872"/>
                  </a:cubicBezTo>
                  <a:cubicBezTo>
                    <a:pt x="5300" y="19639"/>
                    <a:pt x="6364" y="10406"/>
                    <a:pt x="5240" y="1193"/>
                  </a:cubicBezTo>
                  <a:cubicBezTo>
                    <a:pt x="5123" y="291"/>
                    <a:pt x="4058" y="1"/>
                    <a:pt x="314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31"/>
            <p:cNvSpPr/>
            <p:nvPr/>
          </p:nvSpPr>
          <p:spPr>
            <a:xfrm>
              <a:off x="1913725" y="3271175"/>
              <a:ext cx="128975" cy="810225"/>
            </a:xfrm>
            <a:custGeom>
              <a:avLst/>
              <a:gdLst/>
              <a:ahLst/>
              <a:cxnLst/>
              <a:rect l="l" t="t" r="r" b="b"/>
              <a:pathLst>
                <a:path w="5159" h="32409" extrusionOk="0">
                  <a:moveTo>
                    <a:pt x="3026" y="0"/>
                  </a:moveTo>
                  <a:cubicBezTo>
                    <a:pt x="1614" y="0"/>
                    <a:pt x="20" y="796"/>
                    <a:pt x="20" y="2060"/>
                  </a:cubicBezTo>
                  <a:lnTo>
                    <a:pt x="0" y="2080"/>
                  </a:lnTo>
                  <a:lnTo>
                    <a:pt x="0" y="30722"/>
                  </a:lnTo>
                  <a:cubicBezTo>
                    <a:pt x="0" y="31903"/>
                    <a:pt x="1010" y="32408"/>
                    <a:pt x="2135" y="32408"/>
                  </a:cubicBezTo>
                  <a:cubicBezTo>
                    <a:pt x="3554" y="32408"/>
                    <a:pt x="5158" y="31606"/>
                    <a:pt x="5158" y="30341"/>
                  </a:cubicBezTo>
                  <a:lnTo>
                    <a:pt x="5158" y="1678"/>
                  </a:lnTo>
                  <a:cubicBezTo>
                    <a:pt x="5158" y="504"/>
                    <a:pt x="4150" y="0"/>
                    <a:pt x="3026"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31"/>
            <p:cNvSpPr/>
            <p:nvPr/>
          </p:nvSpPr>
          <p:spPr>
            <a:xfrm>
              <a:off x="3925000" y="238075"/>
              <a:ext cx="159000" cy="730250"/>
            </a:xfrm>
            <a:custGeom>
              <a:avLst/>
              <a:gdLst/>
              <a:ahLst/>
              <a:cxnLst/>
              <a:rect l="l" t="t" r="r" b="b"/>
              <a:pathLst>
                <a:path w="6360" h="29210" extrusionOk="0">
                  <a:moveTo>
                    <a:pt x="4170" y="1"/>
                  </a:moveTo>
                  <a:cubicBezTo>
                    <a:pt x="2644" y="1"/>
                    <a:pt x="1" y="790"/>
                    <a:pt x="117" y="1748"/>
                  </a:cubicBezTo>
                  <a:cubicBezTo>
                    <a:pt x="1241" y="10761"/>
                    <a:pt x="1261" y="19833"/>
                    <a:pt x="1261" y="28885"/>
                  </a:cubicBezTo>
                  <a:cubicBezTo>
                    <a:pt x="1261" y="29107"/>
                    <a:pt x="1671" y="29210"/>
                    <a:pt x="2259" y="29210"/>
                  </a:cubicBezTo>
                  <a:cubicBezTo>
                    <a:pt x="3743" y="29210"/>
                    <a:pt x="6359" y="28556"/>
                    <a:pt x="6359" y="27520"/>
                  </a:cubicBezTo>
                  <a:cubicBezTo>
                    <a:pt x="6359" y="18468"/>
                    <a:pt x="6319" y="9396"/>
                    <a:pt x="5215" y="383"/>
                  </a:cubicBezTo>
                  <a:cubicBezTo>
                    <a:pt x="5176" y="116"/>
                    <a:pt x="4755" y="1"/>
                    <a:pt x="417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326" name="Google Shape;326;p31"/>
          <p:cNvGrpSpPr/>
          <p:nvPr/>
        </p:nvGrpSpPr>
        <p:grpSpPr>
          <a:xfrm>
            <a:off x="-670284" y="-553129"/>
            <a:ext cx="1820305" cy="2477520"/>
            <a:chOff x="1882000" y="238175"/>
            <a:chExt cx="3843550" cy="5231250"/>
          </a:xfrm>
        </p:grpSpPr>
        <p:sp>
          <p:nvSpPr>
            <p:cNvPr id="327" name="Google Shape;327;p31"/>
            <p:cNvSpPr/>
            <p:nvPr/>
          </p:nvSpPr>
          <p:spPr>
            <a:xfrm>
              <a:off x="1882000" y="5324550"/>
              <a:ext cx="558025" cy="144875"/>
            </a:xfrm>
            <a:custGeom>
              <a:avLst/>
              <a:gdLst/>
              <a:ahLst/>
              <a:cxnLst/>
              <a:rect l="l" t="t" r="r" b="b"/>
              <a:pathLst>
                <a:path w="22321" h="5795" extrusionOk="0">
                  <a:moveTo>
                    <a:pt x="2380" y="1"/>
                  </a:moveTo>
                  <a:cubicBezTo>
                    <a:pt x="642" y="1"/>
                    <a:pt x="0" y="2720"/>
                    <a:pt x="1883" y="3087"/>
                  </a:cubicBezTo>
                  <a:lnTo>
                    <a:pt x="1883" y="3071"/>
                  </a:lnTo>
                  <a:cubicBezTo>
                    <a:pt x="7976" y="4257"/>
                    <a:pt x="14118" y="5167"/>
                    <a:pt x="20309" y="5784"/>
                  </a:cubicBezTo>
                  <a:cubicBezTo>
                    <a:pt x="20374" y="5791"/>
                    <a:pt x="20437" y="5794"/>
                    <a:pt x="20498" y="5794"/>
                  </a:cubicBezTo>
                  <a:cubicBezTo>
                    <a:pt x="22320" y="5794"/>
                    <a:pt x="22242" y="2837"/>
                    <a:pt x="20309" y="2632"/>
                  </a:cubicBezTo>
                  <a:cubicBezTo>
                    <a:pt x="14394" y="2031"/>
                    <a:pt x="8545" y="1170"/>
                    <a:pt x="2712" y="33"/>
                  </a:cubicBezTo>
                  <a:cubicBezTo>
                    <a:pt x="2598" y="11"/>
                    <a:pt x="2487" y="1"/>
                    <a:pt x="2380"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31"/>
            <p:cNvSpPr/>
            <p:nvPr/>
          </p:nvSpPr>
          <p:spPr>
            <a:xfrm>
              <a:off x="1902125" y="5126700"/>
              <a:ext cx="745075" cy="133850"/>
            </a:xfrm>
            <a:custGeom>
              <a:avLst/>
              <a:gdLst/>
              <a:ahLst/>
              <a:cxnLst/>
              <a:rect l="l" t="t" r="r" b="b"/>
              <a:pathLst>
                <a:path w="29803" h="5354" extrusionOk="0">
                  <a:moveTo>
                    <a:pt x="2281" y="1"/>
                  </a:moveTo>
                  <a:cubicBezTo>
                    <a:pt x="599" y="1"/>
                    <a:pt x="1" y="2666"/>
                    <a:pt x="1842" y="3088"/>
                  </a:cubicBezTo>
                  <a:lnTo>
                    <a:pt x="1842" y="3072"/>
                  </a:lnTo>
                  <a:cubicBezTo>
                    <a:pt x="8341" y="4588"/>
                    <a:pt x="14982" y="5353"/>
                    <a:pt x="21635" y="5353"/>
                  </a:cubicBezTo>
                  <a:cubicBezTo>
                    <a:pt x="23681" y="5353"/>
                    <a:pt x="25729" y="5281"/>
                    <a:pt x="27774" y="5136"/>
                  </a:cubicBezTo>
                  <a:cubicBezTo>
                    <a:pt x="29743" y="4993"/>
                    <a:pt x="29803" y="1979"/>
                    <a:pt x="27909" y="1979"/>
                  </a:cubicBezTo>
                  <a:cubicBezTo>
                    <a:pt x="27865" y="1979"/>
                    <a:pt x="27820" y="1980"/>
                    <a:pt x="27774" y="1984"/>
                  </a:cubicBezTo>
                  <a:cubicBezTo>
                    <a:pt x="25748" y="2128"/>
                    <a:pt x="23721" y="2200"/>
                    <a:pt x="21696" y="2200"/>
                  </a:cubicBezTo>
                  <a:cubicBezTo>
                    <a:pt x="15304" y="2200"/>
                    <a:pt x="8930" y="1481"/>
                    <a:pt x="2687" y="50"/>
                  </a:cubicBezTo>
                  <a:cubicBezTo>
                    <a:pt x="2546" y="16"/>
                    <a:pt x="2410" y="1"/>
                    <a:pt x="228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9" name="Google Shape;329;p31"/>
            <p:cNvSpPr/>
            <p:nvPr/>
          </p:nvSpPr>
          <p:spPr>
            <a:xfrm>
              <a:off x="1942625" y="4908150"/>
              <a:ext cx="931275" cy="212075"/>
            </a:xfrm>
            <a:custGeom>
              <a:avLst/>
              <a:gdLst/>
              <a:ahLst/>
              <a:cxnLst/>
              <a:rect l="l" t="t" r="r" b="b"/>
              <a:pathLst>
                <a:path w="37251" h="8483" extrusionOk="0">
                  <a:moveTo>
                    <a:pt x="2505" y="0"/>
                  </a:moveTo>
                  <a:cubicBezTo>
                    <a:pt x="705" y="0"/>
                    <a:pt x="1" y="2792"/>
                    <a:pt x="1928" y="3056"/>
                  </a:cubicBezTo>
                  <a:cubicBezTo>
                    <a:pt x="12847" y="4568"/>
                    <a:pt x="23717" y="6355"/>
                    <a:pt x="34538" y="8451"/>
                  </a:cubicBezTo>
                  <a:cubicBezTo>
                    <a:pt x="34652" y="8472"/>
                    <a:pt x="34763" y="8483"/>
                    <a:pt x="34869" y="8483"/>
                  </a:cubicBezTo>
                  <a:cubicBezTo>
                    <a:pt x="36608" y="8483"/>
                    <a:pt x="37250" y="5764"/>
                    <a:pt x="35383" y="5396"/>
                  </a:cubicBezTo>
                  <a:lnTo>
                    <a:pt x="35366" y="5396"/>
                  </a:lnTo>
                  <a:cubicBezTo>
                    <a:pt x="24545" y="3316"/>
                    <a:pt x="13675" y="1513"/>
                    <a:pt x="2757" y="18"/>
                  </a:cubicBezTo>
                  <a:cubicBezTo>
                    <a:pt x="2671" y="6"/>
                    <a:pt x="2587" y="0"/>
                    <a:pt x="2505"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0" name="Google Shape;330;p31"/>
            <p:cNvSpPr/>
            <p:nvPr/>
          </p:nvSpPr>
          <p:spPr>
            <a:xfrm>
              <a:off x="1953300" y="4654225"/>
              <a:ext cx="1117475" cy="219500"/>
            </a:xfrm>
            <a:custGeom>
              <a:avLst/>
              <a:gdLst/>
              <a:ahLst/>
              <a:cxnLst/>
              <a:rect l="l" t="t" r="r" b="b"/>
              <a:pathLst>
                <a:path w="44699" h="8780" extrusionOk="0">
                  <a:moveTo>
                    <a:pt x="2487" y="0"/>
                  </a:moveTo>
                  <a:cubicBezTo>
                    <a:pt x="697" y="0"/>
                    <a:pt x="0" y="2779"/>
                    <a:pt x="1907" y="3058"/>
                  </a:cubicBezTo>
                  <a:lnTo>
                    <a:pt x="41942" y="8762"/>
                  </a:lnTo>
                  <a:cubicBezTo>
                    <a:pt x="42029" y="8774"/>
                    <a:pt x="42113" y="8779"/>
                    <a:pt x="42196" y="8779"/>
                  </a:cubicBezTo>
                  <a:cubicBezTo>
                    <a:pt x="44009" y="8779"/>
                    <a:pt x="44699" y="5987"/>
                    <a:pt x="42787" y="5707"/>
                  </a:cubicBezTo>
                  <a:lnTo>
                    <a:pt x="42787" y="5707"/>
                  </a:lnTo>
                  <a:lnTo>
                    <a:pt x="42787" y="5723"/>
                  </a:lnTo>
                  <a:lnTo>
                    <a:pt x="2752" y="20"/>
                  </a:lnTo>
                  <a:cubicBezTo>
                    <a:pt x="2661" y="7"/>
                    <a:pt x="2573" y="0"/>
                    <a:pt x="2487"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31"/>
            <p:cNvSpPr/>
            <p:nvPr/>
          </p:nvSpPr>
          <p:spPr>
            <a:xfrm>
              <a:off x="1952750" y="4417925"/>
              <a:ext cx="1341925" cy="269300"/>
            </a:xfrm>
            <a:custGeom>
              <a:avLst/>
              <a:gdLst/>
              <a:ahLst/>
              <a:cxnLst/>
              <a:rect l="l" t="t" r="r" b="b"/>
              <a:pathLst>
                <a:path w="53677" h="10772" extrusionOk="0">
                  <a:moveTo>
                    <a:pt x="1768" y="1"/>
                  </a:moveTo>
                  <a:cubicBezTo>
                    <a:pt x="0" y="1"/>
                    <a:pt x="90" y="2934"/>
                    <a:pt x="1994" y="3168"/>
                  </a:cubicBezTo>
                  <a:cubicBezTo>
                    <a:pt x="18388" y="5264"/>
                    <a:pt x="34701" y="7799"/>
                    <a:pt x="50949" y="10739"/>
                  </a:cubicBezTo>
                  <a:cubicBezTo>
                    <a:pt x="51064" y="10761"/>
                    <a:pt x="51174" y="10771"/>
                    <a:pt x="51281" y="10771"/>
                  </a:cubicBezTo>
                  <a:cubicBezTo>
                    <a:pt x="53021" y="10771"/>
                    <a:pt x="53676" y="8053"/>
                    <a:pt x="51778" y="7701"/>
                  </a:cubicBezTo>
                  <a:lnTo>
                    <a:pt x="51794" y="7701"/>
                  </a:lnTo>
                  <a:cubicBezTo>
                    <a:pt x="35254" y="4711"/>
                    <a:pt x="18665" y="2144"/>
                    <a:pt x="1994" y="16"/>
                  </a:cubicBezTo>
                  <a:cubicBezTo>
                    <a:pt x="1916" y="6"/>
                    <a:pt x="1840" y="1"/>
                    <a:pt x="176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332;p31"/>
            <p:cNvSpPr/>
            <p:nvPr/>
          </p:nvSpPr>
          <p:spPr>
            <a:xfrm>
              <a:off x="2030325" y="4168875"/>
              <a:ext cx="1503550" cy="263650"/>
            </a:xfrm>
            <a:custGeom>
              <a:avLst/>
              <a:gdLst/>
              <a:ahLst/>
              <a:cxnLst/>
              <a:rect l="l" t="t" r="r" b="b"/>
              <a:pathLst>
                <a:path w="60142" h="10546" extrusionOk="0">
                  <a:moveTo>
                    <a:pt x="1769" y="1"/>
                  </a:moveTo>
                  <a:cubicBezTo>
                    <a:pt x="1" y="1"/>
                    <a:pt x="96" y="2921"/>
                    <a:pt x="2011" y="3170"/>
                  </a:cubicBezTo>
                  <a:lnTo>
                    <a:pt x="58131" y="10530"/>
                  </a:lnTo>
                  <a:cubicBezTo>
                    <a:pt x="58211" y="10541"/>
                    <a:pt x="58287" y="10545"/>
                    <a:pt x="58361" y="10545"/>
                  </a:cubicBezTo>
                  <a:cubicBezTo>
                    <a:pt x="60142" y="10545"/>
                    <a:pt x="60051" y="7628"/>
                    <a:pt x="58131" y="7378"/>
                  </a:cubicBezTo>
                  <a:lnTo>
                    <a:pt x="58131" y="7362"/>
                  </a:lnTo>
                  <a:lnTo>
                    <a:pt x="2011" y="18"/>
                  </a:lnTo>
                  <a:cubicBezTo>
                    <a:pt x="1927" y="6"/>
                    <a:pt x="1846" y="1"/>
                    <a:pt x="176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333;p31"/>
            <p:cNvSpPr/>
            <p:nvPr/>
          </p:nvSpPr>
          <p:spPr>
            <a:xfrm>
              <a:off x="2053025" y="3957375"/>
              <a:ext cx="1626750" cy="225075"/>
            </a:xfrm>
            <a:custGeom>
              <a:avLst/>
              <a:gdLst/>
              <a:ahLst/>
              <a:cxnLst/>
              <a:rect l="l" t="t" r="r" b="b"/>
              <a:pathLst>
                <a:path w="65070" h="9003" extrusionOk="0">
                  <a:moveTo>
                    <a:pt x="1811" y="1"/>
                  </a:moveTo>
                  <a:cubicBezTo>
                    <a:pt x="0" y="1"/>
                    <a:pt x="68" y="2961"/>
                    <a:pt x="2013" y="3165"/>
                  </a:cubicBezTo>
                  <a:cubicBezTo>
                    <a:pt x="22323" y="5472"/>
                    <a:pt x="42665" y="7422"/>
                    <a:pt x="63040" y="8998"/>
                  </a:cubicBezTo>
                  <a:cubicBezTo>
                    <a:pt x="63086" y="9001"/>
                    <a:pt x="63131" y="9003"/>
                    <a:pt x="63175" y="9003"/>
                  </a:cubicBezTo>
                  <a:cubicBezTo>
                    <a:pt x="65070" y="9003"/>
                    <a:pt x="65025" y="5988"/>
                    <a:pt x="63040" y="5829"/>
                  </a:cubicBezTo>
                  <a:cubicBezTo>
                    <a:pt x="42665" y="4253"/>
                    <a:pt x="22323" y="2320"/>
                    <a:pt x="2013" y="13"/>
                  </a:cubicBezTo>
                  <a:cubicBezTo>
                    <a:pt x="1943" y="5"/>
                    <a:pt x="1876" y="1"/>
                    <a:pt x="1811"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 name="Google Shape;334;p31"/>
            <p:cNvSpPr/>
            <p:nvPr/>
          </p:nvSpPr>
          <p:spPr>
            <a:xfrm>
              <a:off x="2048600" y="3685950"/>
              <a:ext cx="1980925" cy="249475"/>
            </a:xfrm>
            <a:custGeom>
              <a:avLst/>
              <a:gdLst/>
              <a:ahLst/>
              <a:cxnLst/>
              <a:rect l="l" t="t" r="r" b="b"/>
              <a:pathLst>
                <a:path w="79237" h="9979" extrusionOk="0">
                  <a:moveTo>
                    <a:pt x="1783" y="1"/>
                  </a:moveTo>
                  <a:cubicBezTo>
                    <a:pt x="1" y="1"/>
                    <a:pt x="91" y="2934"/>
                    <a:pt x="2011" y="3168"/>
                  </a:cubicBezTo>
                  <a:cubicBezTo>
                    <a:pt x="26984" y="6288"/>
                    <a:pt x="52055" y="8546"/>
                    <a:pt x="77207" y="9976"/>
                  </a:cubicBezTo>
                  <a:cubicBezTo>
                    <a:pt x="77242" y="9978"/>
                    <a:pt x="77278" y="9979"/>
                    <a:pt x="77312" y="9979"/>
                  </a:cubicBezTo>
                  <a:cubicBezTo>
                    <a:pt x="79237" y="9979"/>
                    <a:pt x="79202" y="6919"/>
                    <a:pt x="77207" y="6808"/>
                  </a:cubicBezTo>
                  <a:cubicBezTo>
                    <a:pt x="52071" y="5394"/>
                    <a:pt x="27000" y="3119"/>
                    <a:pt x="2011" y="16"/>
                  </a:cubicBezTo>
                  <a:cubicBezTo>
                    <a:pt x="1932" y="6"/>
                    <a:pt x="1856" y="1"/>
                    <a:pt x="178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 name="Google Shape;335;p31"/>
            <p:cNvSpPr/>
            <p:nvPr/>
          </p:nvSpPr>
          <p:spPr>
            <a:xfrm>
              <a:off x="2052250" y="3492700"/>
              <a:ext cx="2025975" cy="294250"/>
            </a:xfrm>
            <a:custGeom>
              <a:avLst/>
              <a:gdLst/>
              <a:ahLst/>
              <a:cxnLst/>
              <a:rect l="l" t="t" r="r" b="b"/>
              <a:pathLst>
                <a:path w="81039" h="11770" extrusionOk="0">
                  <a:moveTo>
                    <a:pt x="1808" y="0"/>
                  </a:moveTo>
                  <a:cubicBezTo>
                    <a:pt x="0" y="0"/>
                    <a:pt x="82" y="2944"/>
                    <a:pt x="2011" y="3164"/>
                  </a:cubicBezTo>
                  <a:lnTo>
                    <a:pt x="79027" y="11759"/>
                  </a:lnTo>
                  <a:cubicBezTo>
                    <a:pt x="79092" y="11766"/>
                    <a:pt x="79155" y="11769"/>
                    <a:pt x="79216" y="11769"/>
                  </a:cubicBezTo>
                  <a:cubicBezTo>
                    <a:pt x="81038" y="11769"/>
                    <a:pt x="80960" y="8811"/>
                    <a:pt x="79027" y="8591"/>
                  </a:cubicBezTo>
                  <a:lnTo>
                    <a:pt x="2011" y="12"/>
                  </a:lnTo>
                  <a:cubicBezTo>
                    <a:pt x="1941" y="4"/>
                    <a:pt x="1874" y="0"/>
                    <a:pt x="180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336;p31"/>
            <p:cNvSpPr/>
            <p:nvPr/>
          </p:nvSpPr>
          <p:spPr>
            <a:xfrm>
              <a:off x="2104300" y="3226700"/>
              <a:ext cx="2267300" cy="419175"/>
            </a:xfrm>
            <a:custGeom>
              <a:avLst/>
              <a:gdLst/>
              <a:ahLst/>
              <a:cxnLst/>
              <a:rect l="l" t="t" r="r" b="b"/>
              <a:pathLst>
                <a:path w="90692" h="16767" extrusionOk="0">
                  <a:moveTo>
                    <a:pt x="1962" y="0"/>
                  </a:moveTo>
                  <a:cubicBezTo>
                    <a:pt x="344" y="0"/>
                    <a:pt x="1" y="2829"/>
                    <a:pt x="1700" y="3097"/>
                  </a:cubicBezTo>
                  <a:lnTo>
                    <a:pt x="68707" y="13690"/>
                  </a:lnTo>
                  <a:lnTo>
                    <a:pt x="87944" y="16745"/>
                  </a:lnTo>
                  <a:cubicBezTo>
                    <a:pt x="88040" y="16760"/>
                    <a:pt x="88133" y="16767"/>
                    <a:pt x="88223" y="16767"/>
                  </a:cubicBezTo>
                  <a:cubicBezTo>
                    <a:pt x="90003" y="16767"/>
                    <a:pt x="90691" y="14000"/>
                    <a:pt x="88789" y="13690"/>
                  </a:cubicBezTo>
                  <a:lnTo>
                    <a:pt x="88773" y="13690"/>
                  </a:lnTo>
                  <a:lnTo>
                    <a:pt x="21783" y="3113"/>
                  </a:lnTo>
                  <a:lnTo>
                    <a:pt x="5872" y="586"/>
                  </a:lnTo>
                  <a:lnTo>
                    <a:pt x="5872" y="586"/>
                  </a:lnTo>
                  <a:cubicBezTo>
                    <a:pt x="5662" y="446"/>
                    <a:pt x="5409" y="350"/>
                    <a:pt x="5112" y="318"/>
                  </a:cubicBezTo>
                  <a:lnTo>
                    <a:pt x="2123" y="10"/>
                  </a:lnTo>
                  <a:cubicBezTo>
                    <a:pt x="2068" y="3"/>
                    <a:pt x="2014" y="0"/>
                    <a:pt x="196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337;p31"/>
            <p:cNvSpPr/>
            <p:nvPr/>
          </p:nvSpPr>
          <p:spPr>
            <a:xfrm>
              <a:off x="2057125" y="2973525"/>
              <a:ext cx="2511225" cy="426325"/>
            </a:xfrm>
            <a:custGeom>
              <a:avLst/>
              <a:gdLst/>
              <a:ahLst/>
              <a:cxnLst/>
              <a:rect l="l" t="t" r="r" b="b"/>
              <a:pathLst>
                <a:path w="100449" h="17053" extrusionOk="0">
                  <a:moveTo>
                    <a:pt x="1796" y="1"/>
                  </a:moveTo>
                  <a:cubicBezTo>
                    <a:pt x="0" y="1"/>
                    <a:pt x="87" y="2947"/>
                    <a:pt x="2011" y="3166"/>
                  </a:cubicBezTo>
                  <a:cubicBezTo>
                    <a:pt x="27033" y="6026"/>
                    <a:pt x="51974" y="9470"/>
                    <a:pt x="76833" y="13500"/>
                  </a:cubicBezTo>
                  <a:cubicBezTo>
                    <a:pt x="83803" y="14637"/>
                    <a:pt x="90758" y="15807"/>
                    <a:pt x="97712" y="17026"/>
                  </a:cubicBezTo>
                  <a:cubicBezTo>
                    <a:pt x="97817" y="17044"/>
                    <a:pt x="97919" y="17052"/>
                    <a:pt x="98017" y="17052"/>
                  </a:cubicBezTo>
                  <a:cubicBezTo>
                    <a:pt x="99777" y="17052"/>
                    <a:pt x="100448" y="14310"/>
                    <a:pt x="98540" y="13971"/>
                  </a:cubicBezTo>
                  <a:lnTo>
                    <a:pt x="98540" y="13971"/>
                  </a:lnTo>
                  <a:lnTo>
                    <a:pt x="98540" y="13987"/>
                  </a:lnTo>
                  <a:cubicBezTo>
                    <a:pt x="73681" y="9617"/>
                    <a:pt x="48708" y="5831"/>
                    <a:pt x="23653" y="2630"/>
                  </a:cubicBezTo>
                  <a:cubicBezTo>
                    <a:pt x="16439" y="1704"/>
                    <a:pt x="9225" y="826"/>
                    <a:pt x="2011" y="14"/>
                  </a:cubicBezTo>
                  <a:cubicBezTo>
                    <a:pt x="1937" y="5"/>
                    <a:pt x="1865" y="1"/>
                    <a:pt x="1796"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8" name="Google Shape;338;p31"/>
            <p:cNvSpPr/>
            <p:nvPr/>
          </p:nvSpPr>
          <p:spPr>
            <a:xfrm>
              <a:off x="2204900" y="2704000"/>
              <a:ext cx="2609750" cy="449700"/>
            </a:xfrm>
            <a:custGeom>
              <a:avLst/>
              <a:gdLst/>
              <a:ahLst/>
              <a:cxnLst/>
              <a:rect l="l" t="t" r="r" b="b"/>
              <a:pathLst>
                <a:path w="104390" h="17988" extrusionOk="0">
                  <a:moveTo>
                    <a:pt x="1882" y="0"/>
                  </a:moveTo>
                  <a:cubicBezTo>
                    <a:pt x="1" y="0"/>
                    <a:pt x="50" y="3016"/>
                    <a:pt x="2031" y="3159"/>
                  </a:cubicBezTo>
                  <a:cubicBezTo>
                    <a:pt x="28174" y="5092"/>
                    <a:pt x="54203" y="8537"/>
                    <a:pt x="79956" y="13427"/>
                  </a:cubicBezTo>
                  <a:cubicBezTo>
                    <a:pt x="87235" y="14808"/>
                    <a:pt x="94482" y="16319"/>
                    <a:pt x="101696" y="17944"/>
                  </a:cubicBezTo>
                  <a:cubicBezTo>
                    <a:pt x="101828" y="17974"/>
                    <a:pt x="101956" y="17987"/>
                    <a:pt x="102078" y="17987"/>
                  </a:cubicBezTo>
                  <a:cubicBezTo>
                    <a:pt x="103778" y="17987"/>
                    <a:pt x="104390" y="15315"/>
                    <a:pt x="102541" y="14906"/>
                  </a:cubicBezTo>
                  <a:cubicBezTo>
                    <a:pt x="76788" y="9138"/>
                    <a:pt x="50726" y="4848"/>
                    <a:pt x="24485" y="2037"/>
                  </a:cubicBezTo>
                  <a:cubicBezTo>
                    <a:pt x="17011" y="1241"/>
                    <a:pt x="9521" y="559"/>
                    <a:pt x="2031" y="6"/>
                  </a:cubicBezTo>
                  <a:cubicBezTo>
                    <a:pt x="1980" y="2"/>
                    <a:pt x="1930" y="0"/>
                    <a:pt x="1882"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9" name="Google Shape;339;p31"/>
            <p:cNvSpPr/>
            <p:nvPr/>
          </p:nvSpPr>
          <p:spPr>
            <a:xfrm>
              <a:off x="2184325" y="2504250"/>
              <a:ext cx="2849650" cy="431375"/>
            </a:xfrm>
            <a:custGeom>
              <a:avLst/>
              <a:gdLst/>
              <a:ahLst/>
              <a:cxnLst/>
              <a:rect l="l" t="t" r="r" b="b"/>
              <a:pathLst>
                <a:path w="113986" h="17255" extrusionOk="0">
                  <a:moveTo>
                    <a:pt x="2505" y="1"/>
                  </a:moveTo>
                  <a:cubicBezTo>
                    <a:pt x="705" y="1"/>
                    <a:pt x="0" y="2793"/>
                    <a:pt x="1928" y="3057"/>
                  </a:cubicBezTo>
                  <a:cubicBezTo>
                    <a:pt x="30459" y="7087"/>
                    <a:pt x="59039" y="10856"/>
                    <a:pt x="87652" y="14349"/>
                  </a:cubicBezTo>
                  <a:cubicBezTo>
                    <a:pt x="95760" y="15340"/>
                    <a:pt x="103867" y="16299"/>
                    <a:pt x="111975" y="17241"/>
                  </a:cubicBezTo>
                  <a:cubicBezTo>
                    <a:pt x="112049" y="17251"/>
                    <a:pt x="112121" y="17255"/>
                    <a:pt x="112190" y="17255"/>
                  </a:cubicBezTo>
                  <a:cubicBezTo>
                    <a:pt x="113986" y="17255"/>
                    <a:pt x="113900" y="14308"/>
                    <a:pt x="111975" y="14089"/>
                  </a:cubicBezTo>
                  <a:cubicBezTo>
                    <a:pt x="83525" y="10775"/>
                    <a:pt x="55091" y="7184"/>
                    <a:pt x="26706" y="3333"/>
                  </a:cubicBezTo>
                  <a:cubicBezTo>
                    <a:pt x="18728" y="2245"/>
                    <a:pt x="10734" y="1140"/>
                    <a:pt x="2756" y="19"/>
                  </a:cubicBezTo>
                  <a:cubicBezTo>
                    <a:pt x="2670" y="7"/>
                    <a:pt x="2586" y="1"/>
                    <a:pt x="250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0" name="Google Shape;340;p31"/>
            <p:cNvSpPr/>
            <p:nvPr/>
          </p:nvSpPr>
          <p:spPr>
            <a:xfrm>
              <a:off x="2255750" y="2233425"/>
              <a:ext cx="2944500" cy="480650"/>
            </a:xfrm>
            <a:custGeom>
              <a:avLst/>
              <a:gdLst/>
              <a:ahLst/>
              <a:cxnLst/>
              <a:rect l="l" t="t" r="r" b="b"/>
              <a:pathLst>
                <a:path w="117780" h="19226" extrusionOk="0">
                  <a:moveTo>
                    <a:pt x="1795" y="1"/>
                  </a:moveTo>
                  <a:cubicBezTo>
                    <a:pt x="1" y="1"/>
                    <a:pt x="87" y="2932"/>
                    <a:pt x="2011" y="3166"/>
                  </a:cubicBezTo>
                  <a:cubicBezTo>
                    <a:pt x="31501" y="6741"/>
                    <a:pt x="60943" y="10770"/>
                    <a:pt x="90303" y="15287"/>
                  </a:cubicBezTo>
                  <a:cubicBezTo>
                    <a:pt x="98557" y="16555"/>
                    <a:pt x="106795" y="17855"/>
                    <a:pt x="115032" y="19203"/>
                  </a:cubicBezTo>
                  <a:cubicBezTo>
                    <a:pt x="115129" y="19218"/>
                    <a:pt x="115222" y="19225"/>
                    <a:pt x="115313" y="19225"/>
                  </a:cubicBezTo>
                  <a:cubicBezTo>
                    <a:pt x="117106" y="19225"/>
                    <a:pt x="117779" y="16458"/>
                    <a:pt x="115877" y="16148"/>
                  </a:cubicBezTo>
                  <a:lnTo>
                    <a:pt x="115877" y="16148"/>
                  </a:lnTo>
                  <a:lnTo>
                    <a:pt x="115877" y="16165"/>
                  </a:lnTo>
                  <a:cubicBezTo>
                    <a:pt x="86387" y="11355"/>
                    <a:pt x="56816" y="7033"/>
                    <a:pt x="27180" y="3183"/>
                  </a:cubicBezTo>
                  <a:cubicBezTo>
                    <a:pt x="18796" y="2078"/>
                    <a:pt x="10395" y="1038"/>
                    <a:pt x="2011" y="14"/>
                  </a:cubicBezTo>
                  <a:cubicBezTo>
                    <a:pt x="1937" y="5"/>
                    <a:pt x="1865" y="1"/>
                    <a:pt x="1795"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1" name="Google Shape;341;p31"/>
            <p:cNvSpPr/>
            <p:nvPr/>
          </p:nvSpPr>
          <p:spPr>
            <a:xfrm>
              <a:off x="2319125" y="2046725"/>
              <a:ext cx="3231150" cy="500100"/>
            </a:xfrm>
            <a:custGeom>
              <a:avLst/>
              <a:gdLst/>
              <a:ahLst/>
              <a:cxnLst/>
              <a:rect l="l" t="t" r="r" b="b"/>
              <a:pathLst>
                <a:path w="129246" h="20004" extrusionOk="0">
                  <a:moveTo>
                    <a:pt x="2448" y="0"/>
                  </a:moveTo>
                  <a:cubicBezTo>
                    <a:pt x="666" y="0"/>
                    <a:pt x="0" y="2754"/>
                    <a:pt x="1897" y="3063"/>
                  </a:cubicBezTo>
                  <a:cubicBezTo>
                    <a:pt x="34263" y="8376"/>
                    <a:pt x="66727" y="12974"/>
                    <a:pt x="99320" y="16841"/>
                  </a:cubicBezTo>
                  <a:cubicBezTo>
                    <a:pt x="108614" y="17946"/>
                    <a:pt x="117924" y="19002"/>
                    <a:pt x="127234" y="19993"/>
                  </a:cubicBezTo>
                  <a:cubicBezTo>
                    <a:pt x="127299" y="20000"/>
                    <a:pt x="127362" y="20003"/>
                    <a:pt x="127423" y="20003"/>
                  </a:cubicBezTo>
                  <a:cubicBezTo>
                    <a:pt x="129246" y="20003"/>
                    <a:pt x="129168" y="17045"/>
                    <a:pt x="127234" y="16841"/>
                  </a:cubicBezTo>
                  <a:lnTo>
                    <a:pt x="127234" y="16825"/>
                  </a:lnTo>
                  <a:cubicBezTo>
                    <a:pt x="94689" y="13364"/>
                    <a:pt x="62226" y="9188"/>
                    <a:pt x="29860" y="4298"/>
                  </a:cubicBezTo>
                  <a:cubicBezTo>
                    <a:pt x="20810" y="2933"/>
                    <a:pt x="11760" y="1503"/>
                    <a:pt x="2742" y="24"/>
                  </a:cubicBezTo>
                  <a:cubicBezTo>
                    <a:pt x="2641" y="8"/>
                    <a:pt x="2543" y="0"/>
                    <a:pt x="244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2" name="Google Shape;342;p31"/>
            <p:cNvSpPr/>
            <p:nvPr/>
          </p:nvSpPr>
          <p:spPr>
            <a:xfrm>
              <a:off x="2212225" y="1851325"/>
              <a:ext cx="3500525" cy="447400"/>
            </a:xfrm>
            <a:custGeom>
              <a:avLst/>
              <a:gdLst/>
              <a:ahLst/>
              <a:cxnLst/>
              <a:rect l="l" t="t" r="r" b="b"/>
              <a:pathLst>
                <a:path w="140021" h="17896" extrusionOk="0">
                  <a:moveTo>
                    <a:pt x="1839" y="0"/>
                  </a:moveTo>
                  <a:cubicBezTo>
                    <a:pt x="1" y="0"/>
                    <a:pt x="59" y="2988"/>
                    <a:pt x="2014" y="3177"/>
                  </a:cubicBezTo>
                  <a:cubicBezTo>
                    <a:pt x="37402" y="6606"/>
                    <a:pt x="72774" y="10343"/>
                    <a:pt x="108097" y="14388"/>
                  </a:cubicBezTo>
                  <a:cubicBezTo>
                    <a:pt x="118073" y="15526"/>
                    <a:pt x="128049" y="16696"/>
                    <a:pt x="138009" y="17882"/>
                  </a:cubicBezTo>
                  <a:cubicBezTo>
                    <a:pt x="138084" y="17891"/>
                    <a:pt x="138156" y="17895"/>
                    <a:pt x="138226" y="17895"/>
                  </a:cubicBezTo>
                  <a:cubicBezTo>
                    <a:pt x="140020" y="17895"/>
                    <a:pt x="139934" y="14964"/>
                    <a:pt x="138009" y="14730"/>
                  </a:cubicBezTo>
                  <a:cubicBezTo>
                    <a:pt x="102702" y="10521"/>
                    <a:pt x="67363" y="6606"/>
                    <a:pt x="31991" y="2999"/>
                  </a:cubicBezTo>
                  <a:cubicBezTo>
                    <a:pt x="21983" y="1975"/>
                    <a:pt x="12006" y="984"/>
                    <a:pt x="2014" y="9"/>
                  </a:cubicBezTo>
                  <a:cubicBezTo>
                    <a:pt x="1954" y="3"/>
                    <a:pt x="1896" y="0"/>
                    <a:pt x="183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 name="Google Shape;343;p31"/>
            <p:cNvSpPr/>
            <p:nvPr/>
          </p:nvSpPr>
          <p:spPr>
            <a:xfrm>
              <a:off x="2288700" y="1537100"/>
              <a:ext cx="3436850" cy="558275"/>
            </a:xfrm>
            <a:custGeom>
              <a:avLst/>
              <a:gdLst/>
              <a:ahLst/>
              <a:cxnLst/>
              <a:rect l="l" t="t" r="r" b="b"/>
              <a:pathLst>
                <a:path w="137474" h="22331" extrusionOk="0">
                  <a:moveTo>
                    <a:pt x="2503" y="1"/>
                  </a:moveTo>
                  <a:cubicBezTo>
                    <a:pt x="690" y="1"/>
                    <a:pt x="0" y="2793"/>
                    <a:pt x="1912" y="3073"/>
                  </a:cubicBezTo>
                  <a:lnTo>
                    <a:pt x="105412" y="18070"/>
                  </a:lnTo>
                  <a:lnTo>
                    <a:pt x="134723" y="22310"/>
                  </a:lnTo>
                  <a:cubicBezTo>
                    <a:pt x="134814" y="22324"/>
                    <a:pt x="134902" y="22330"/>
                    <a:pt x="134988" y="22330"/>
                  </a:cubicBezTo>
                  <a:cubicBezTo>
                    <a:pt x="136778" y="22330"/>
                    <a:pt x="137474" y="19551"/>
                    <a:pt x="135551" y="19272"/>
                  </a:cubicBezTo>
                  <a:lnTo>
                    <a:pt x="32052" y="4275"/>
                  </a:lnTo>
                  <a:lnTo>
                    <a:pt x="2757" y="18"/>
                  </a:lnTo>
                  <a:cubicBezTo>
                    <a:pt x="2670" y="6"/>
                    <a:pt x="2586" y="1"/>
                    <a:pt x="2503"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 name="Google Shape;344;p31"/>
            <p:cNvSpPr/>
            <p:nvPr/>
          </p:nvSpPr>
          <p:spPr>
            <a:xfrm>
              <a:off x="2322400" y="1298325"/>
              <a:ext cx="3324275" cy="586450"/>
            </a:xfrm>
            <a:custGeom>
              <a:avLst/>
              <a:gdLst/>
              <a:ahLst/>
              <a:cxnLst/>
              <a:rect l="l" t="t" r="r" b="b"/>
              <a:pathLst>
                <a:path w="132971" h="23458" extrusionOk="0">
                  <a:moveTo>
                    <a:pt x="1781" y="0"/>
                  </a:moveTo>
                  <a:cubicBezTo>
                    <a:pt x="1" y="0"/>
                    <a:pt x="106" y="2918"/>
                    <a:pt x="2010" y="3184"/>
                  </a:cubicBezTo>
                  <a:cubicBezTo>
                    <a:pt x="35432" y="7603"/>
                    <a:pt x="68773" y="12689"/>
                    <a:pt x="102016" y="18408"/>
                  </a:cubicBezTo>
                  <a:cubicBezTo>
                    <a:pt x="111440" y="20033"/>
                    <a:pt x="120831" y="21706"/>
                    <a:pt x="130239" y="23429"/>
                  </a:cubicBezTo>
                  <a:cubicBezTo>
                    <a:pt x="130349" y="23449"/>
                    <a:pt x="130455" y="23458"/>
                    <a:pt x="130558" y="23458"/>
                  </a:cubicBezTo>
                  <a:cubicBezTo>
                    <a:pt x="132308" y="23458"/>
                    <a:pt x="132971" y="20727"/>
                    <a:pt x="131068" y="20374"/>
                  </a:cubicBezTo>
                  <a:lnTo>
                    <a:pt x="131068" y="20374"/>
                  </a:lnTo>
                  <a:lnTo>
                    <a:pt x="131068" y="20390"/>
                  </a:lnTo>
                  <a:cubicBezTo>
                    <a:pt x="97564" y="14232"/>
                    <a:pt x="63947" y="8741"/>
                    <a:pt x="30217" y="3915"/>
                  </a:cubicBezTo>
                  <a:cubicBezTo>
                    <a:pt x="20825" y="2566"/>
                    <a:pt x="11418" y="1267"/>
                    <a:pt x="2010" y="15"/>
                  </a:cubicBezTo>
                  <a:cubicBezTo>
                    <a:pt x="1930" y="5"/>
                    <a:pt x="1854" y="0"/>
                    <a:pt x="1781"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 name="Google Shape;345;p31"/>
            <p:cNvSpPr/>
            <p:nvPr/>
          </p:nvSpPr>
          <p:spPr>
            <a:xfrm>
              <a:off x="2278850" y="1007875"/>
              <a:ext cx="3221100" cy="663325"/>
            </a:xfrm>
            <a:custGeom>
              <a:avLst/>
              <a:gdLst/>
              <a:ahLst/>
              <a:cxnLst/>
              <a:rect l="l" t="t" r="r" b="b"/>
              <a:pathLst>
                <a:path w="128844" h="26533" extrusionOk="0">
                  <a:moveTo>
                    <a:pt x="2397" y="1"/>
                  </a:moveTo>
                  <a:cubicBezTo>
                    <a:pt x="656" y="1"/>
                    <a:pt x="0" y="2719"/>
                    <a:pt x="1884" y="3071"/>
                  </a:cubicBezTo>
                  <a:lnTo>
                    <a:pt x="98916" y="21382"/>
                  </a:lnTo>
                  <a:lnTo>
                    <a:pt x="126115" y="26500"/>
                  </a:lnTo>
                  <a:cubicBezTo>
                    <a:pt x="126230" y="26522"/>
                    <a:pt x="126341" y="26532"/>
                    <a:pt x="126447" y="26532"/>
                  </a:cubicBezTo>
                  <a:cubicBezTo>
                    <a:pt x="128188" y="26532"/>
                    <a:pt x="128843" y="23814"/>
                    <a:pt x="126960" y="23462"/>
                  </a:cubicBezTo>
                  <a:lnTo>
                    <a:pt x="29928" y="5167"/>
                  </a:lnTo>
                  <a:lnTo>
                    <a:pt x="2729" y="32"/>
                  </a:lnTo>
                  <a:cubicBezTo>
                    <a:pt x="2614" y="11"/>
                    <a:pt x="2503" y="1"/>
                    <a:pt x="2397"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6" name="Google Shape;346;p31"/>
            <p:cNvSpPr/>
            <p:nvPr/>
          </p:nvSpPr>
          <p:spPr>
            <a:xfrm>
              <a:off x="2302600" y="783375"/>
              <a:ext cx="3099725" cy="672875"/>
            </a:xfrm>
            <a:custGeom>
              <a:avLst/>
              <a:gdLst/>
              <a:ahLst/>
              <a:cxnLst/>
              <a:rect l="l" t="t" r="r" b="b"/>
              <a:pathLst>
                <a:path w="123989" h="26915" extrusionOk="0">
                  <a:moveTo>
                    <a:pt x="2432" y="1"/>
                  </a:moveTo>
                  <a:cubicBezTo>
                    <a:pt x="672" y="1"/>
                    <a:pt x="1" y="2743"/>
                    <a:pt x="1908" y="3082"/>
                  </a:cubicBezTo>
                  <a:cubicBezTo>
                    <a:pt x="33072" y="8541"/>
                    <a:pt x="64138" y="14569"/>
                    <a:pt x="95090" y="21150"/>
                  </a:cubicBezTo>
                  <a:cubicBezTo>
                    <a:pt x="103848" y="23018"/>
                    <a:pt x="112590" y="24919"/>
                    <a:pt x="121315" y="26869"/>
                  </a:cubicBezTo>
                  <a:cubicBezTo>
                    <a:pt x="121451" y="26900"/>
                    <a:pt x="121583" y="26915"/>
                    <a:pt x="121708" y="26915"/>
                  </a:cubicBezTo>
                  <a:cubicBezTo>
                    <a:pt x="123398" y="26915"/>
                    <a:pt x="123989" y="24239"/>
                    <a:pt x="122143" y="23831"/>
                  </a:cubicBezTo>
                  <a:cubicBezTo>
                    <a:pt x="91272" y="16925"/>
                    <a:pt x="60287" y="10588"/>
                    <a:pt x="29189" y="4804"/>
                  </a:cubicBezTo>
                  <a:cubicBezTo>
                    <a:pt x="20382" y="3163"/>
                    <a:pt x="11576" y="1571"/>
                    <a:pt x="2737" y="27"/>
                  </a:cubicBezTo>
                  <a:cubicBezTo>
                    <a:pt x="2632" y="9"/>
                    <a:pt x="2530" y="1"/>
                    <a:pt x="2432"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7" name="Google Shape;347;p31"/>
            <p:cNvSpPr/>
            <p:nvPr/>
          </p:nvSpPr>
          <p:spPr>
            <a:xfrm>
              <a:off x="2394675" y="625325"/>
              <a:ext cx="2768300" cy="544650"/>
            </a:xfrm>
            <a:custGeom>
              <a:avLst/>
              <a:gdLst/>
              <a:ahLst/>
              <a:cxnLst/>
              <a:rect l="l" t="t" r="r" b="b"/>
              <a:pathLst>
                <a:path w="110732" h="21786" extrusionOk="0">
                  <a:moveTo>
                    <a:pt x="1808" y="1"/>
                  </a:moveTo>
                  <a:cubicBezTo>
                    <a:pt x="0" y="1"/>
                    <a:pt x="82" y="2945"/>
                    <a:pt x="2011" y="3165"/>
                  </a:cubicBezTo>
                  <a:cubicBezTo>
                    <a:pt x="29876" y="6284"/>
                    <a:pt x="57547" y="10752"/>
                    <a:pt x="85022" y="16553"/>
                  </a:cubicBezTo>
                  <a:cubicBezTo>
                    <a:pt x="92724" y="18178"/>
                    <a:pt x="100409" y="19900"/>
                    <a:pt x="108062" y="21736"/>
                  </a:cubicBezTo>
                  <a:cubicBezTo>
                    <a:pt x="108202" y="21770"/>
                    <a:pt x="108337" y="21786"/>
                    <a:pt x="108466" y="21786"/>
                  </a:cubicBezTo>
                  <a:cubicBezTo>
                    <a:pt x="110134" y="21786"/>
                    <a:pt x="110732" y="19135"/>
                    <a:pt x="108907" y="18698"/>
                  </a:cubicBezTo>
                  <a:cubicBezTo>
                    <a:pt x="81415" y="12117"/>
                    <a:pt x="53664" y="6885"/>
                    <a:pt x="25636" y="2970"/>
                  </a:cubicBezTo>
                  <a:cubicBezTo>
                    <a:pt x="17772" y="1881"/>
                    <a:pt x="9908" y="890"/>
                    <a:pt x="2011" y="13"/>
                  </a:cubicBezTo>
                  <a:cubicBezTo>
                    <a:pt x="1941" y="5"/>
                    <a:pt x="1874" y="1"/>
                    <a:pt x="1808"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348;p31"/>
            <p:cNvSpPr/>
            <p:nvPr/>
          </p:nvSpPr>
          <p:spPr>
            <a:xfrm>
              <a:off x="2457500" y="439850"/>
              <a:ext cx="2550725" cy="453975"/>
            </a:xfrm>
            <a:custGeom>
              <a:avLst/>
              <a:gdLst/>
              <a:ahLst/>
              <a:cxnLst/>
              <a:rect l="l" t="t" r="r" b="b"/>
              <a:pathLst>
                <a:path w="102029" h="18159" extrusionOk="0">
                  <a:moveTo>
                    <a:pt x="2469" y="0"/>
                  </a:moveTo>
                  <a:cubicBezTo>
                    <a:pt x="689" y="0"/>
                    <a:pt x="1" y="2768"/>
                    <a:pt x="1903" y="3077"/>
                  </a:cubicBezTo>
                  <a:cubicBezTo>
                    <a:pt x="27104" y="7139"/>
                    <a:pt x="52320" y="11071"/>
                    <a:pt x="77553" y="14889"/>
                  </a:cubicBezTo>
                  <a:cubicBezTo>
                    <a:pt x="84784" y="15978"/>
                    <a:pt x="92030" y="17067"/>
                    <a:pt x="99277" y="18139"/>
                  </a:cubicBezTo>
                  <a:cubicBezTo>
                    <a:pt x="99368" y="18152"/>
                    <a:pt x="99456" y="18159"/>
                    <a:pt x="99542" y="18159"/>
                  </a:cubicBezTo>
                  <a:cubicBezTo>
                    <a:pt x="101332" y="18159"/>
                    <a:pt x="102029" y="15379"/>
                    <a:pt x="100122" y="15084"/>
                  </a:cubicBezTo>
                  <a:lnTo>
                    <a:pt x="100106" y="15084"/>
                  </a:lnTo>
                  <a:cubicBezTo>
                    <a:pt x="74856" y="11347"/>
                    <a:pt x="49639" y="7480"/>
                    <a:pt x="24439" y="3500"/>
                  </a:cubicBezTo>
                  <a:cubicBezTo>
                    <a:pt x="17209" y="2346"/>
                    <a:pt x="9978" y="1192"/>
                    <a:pt x="2748" y="22"/>
                  </a:cubicBezTo>
                  <a:cubicBezTo>
                    <a:pt x="2652" y="8"/>
                    <a:pt x="2559" y="0"/>
                    <a:pt x="246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349;p31"/>
            <p:cNvSpPr/>
            <p:nvPr/>
          </p:nvSpPr>
          <p:spPr>
            <a:xfrm>
              <a:off x="2462400" y="238175"/>
              <a:ext cx="2469050" cy="422100"/>
            </a:xfrm>
            <a:custGeom>
              <a:avLst/>
              <a:gdLst/>
              <a:ahLst/>
              <a:cxnLst/>
              <a:rect l="l" t="t" r="r" b="b"/>
              <a:pathLst>
                <a:path w="98762" h="16884" extrusionOk="0">
                  <a:moveTo>
                    <a:pt x="3718" y="0"/>
                  </a:moveTo>
                  <a:cubicBezTo>
                    <a:pt x="3446" y="0"/>
                    <a:pt x="3179" y="48"/>
                    <a:pt x="2926" y="193"/>
                  </a:cubicBezTo>
                  <a:cubicBezTo>
                    <a:pt x="2227" y="583"/>
                    <a:pt x="1609" y="1509"/>
                    <a:pt x="1073" y="2078"/>
                  </a:cubicBezTo>
                  <a:cubicBezTo>
                    <a:pt x="1" y="3212"/>
                    <a:pt x="1063" y="4797"/>
                    <a:pt x="2246" y="4797"/>
                  </a:cubicBezTo>
                  <a:cubicBezTo>
                    <a:pt x="2604" y="4797"/>
                    <a:pt x="2974" y="4651"/>
                    <a:pt x="3299" y="4304"/>
                  </a:cubicBezTo>
                  <a:lnTo>
                    <a:pt x="4314" y="3236"/>
                  </a:lnTo>
                  <a:lnTo>
                    <a:pt x="75473" y="13809"/>
                  </a:lnTo>
                  <a:lnTo>
                    <a:pt x="96010" y="16863"/>
                  </a:lnTo>
                  <a:cubicBezTo>
                    <a:pt x="96101" y="16877"/>
                    <a:pt x="96189" y="16883"/>
                    <a:pt x="96275" y="16883"/>
                  </a:cubicBezTo>
                  <a:cubicBezTo>
                    <a:pt x="98065" y="16883"/>
                    <a:pt x="98761" y="14103"/>
                    <a:pt x="96839" y="13809"/>
                  </a:cubicBezTo>
                  <a:lnTo>
                    <a:pt x="96855" y="13809"/>
                  </a:lnTo>
                  <a:lnTo>
                    <a:pt x="20912" y="2533"/>
                  </a:lnTo>
                  <a:lnTo>
                    <a:pt x="10026" y="908"/>
                  </a:lnTo>
                  <a:cubicBezTo>
                    <a:pt x="8271" y="648"/>
                    <a:pt x="6500" y="388"/>
                    <a:pt x="4745" y="128"/>
                  </a:cubicBezTo>
                  <a:cubicBezTo>
                    <a:pt x="4403" y="74"/>
                    <a:pt x="4056" y="0"/>
                    <a:pt x="371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0242" name="Picture 2" descr="transaction center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459" y="1128281"/>
            <a:ext cx="6852390" cy="33532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63892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840"/>
        <p:cNvGrpSpPr/>
        <p:nvPr/>
      </p:nvGrpSpPr>
      <p:grpSpPr>
        <a:xfrm>
          <a:off x="0" y="0"/>
          <a:ext cx="0" cy="0"/>
          <a:chOff x="0" y="0"/>
          <a:chExt cx="0" cy="0"/>
        </a:xfrm>
      </p:grpSpPr>
      <p:sp>
        <p:nvSpPr>
          <p:cNvPr id="3841" name="Google Shape;3841;p50"/>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sz="1900" dirty="0"/>
              <a:t>ANALISIS TERSTRUKTUR</a:t>
            </a:r>
          </a:p>
        </p:txBody>
      </p:sp>
      <p:sp>
        <p:nvSpPr>
          <p:cNvPr id="3842" name="Google Shape;3842;p50"/>
          <p:cNvSpPr/>
          <p:nvPr/>
        </p:nvSpPr>
        <p:spPr>
          <a:xfrm>
            <a:off x="352003" y="1784678"/>
            <a:ext cx="2669400" cy="1037925"/>
          </a:xfrm>
          <a:prstGeom prst="roundRect">
            <a:avLst>
              <a:gd name="adj" fmla="val 50000"/>
            </a:avLst>
          </a:prstGeom>
          <a:solidFill>
            <a:schemeClr val="accent4"/>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ID" sz="2000" dirty="0">
                <a:solidFill>
                  <a:schemeClr val="dk2"/>
                </a:solidFill>
                <a:latin typeface="Abril Fatface"/>
                <a:ea typeface="Abril Fatface"/>
                <a:cs typeface="Abril Fatface"/>
                <a:sym typeface="Abril Fatface"/>
              </a:rPr>
              <a:t>1. DIAGRAM ALIRAN DATA (DAD/DFD)</a:t>
            </a:r>
            <a:endParaRPr sz="2000" dirty="0">
              <a:solidFill>
                <a:schemeClr val="dk2"/>
              </a:solidFill>
              <a:latin typeface="Abril Fatface"/>
              <a:ea typeface="Abril Fatface"/>
              <a:cs typeface="Abril Fatface"/>
              <a:sym typeface="Abril Fatface"/>
            </a:endParaRPr>
          </a:p>
        </p:txBody>
      </p:sp>
      <p:sp>
        <p:nvSpPr>
          <p:cNvPr id="3844" name="Google Shape;3844;p50"/>
          <p:cNvSpPr/>
          <p:nvPr/>
        </p:nvSpPr>
        <p:spPr>
          <a:xfrm>
            <a:off x="3021403" y="2822603"/>
            <a:ext cx="2669400" cy="955078"/>
          </a:xfrm>
          <a:prstGeom prst="roundRect">
            <a:avLst>
              <a:gd name="adj" fmla="val 50000"/>
            </a:avLst>
          </a:prstGeom>
          <a:solidFill>
            <a:schemeClr val="accent2"/>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ID" sz="2000" dirty="0">
                <a:solidFill>
                  <a:schemeClr val="dk2"/>
                </a:solidFill>
                <a:latin typeface="Abril Fatface"/>
                <a:ea typeface="Abril Fatface"/>
                <a:cs typeface="Abril Fatface"/>
                <a:sym typeface="Abril Fatface"/>
              </a:rPr>
              <a:t>2. KAMUS DATA</a:t>
            </a:r>
          </a:p>
        </p:txBody>
      </p:sp>
      <p:sp>
        <p:nvSpPr>
          <p:cNvPr id="3846" name="Google Shape;3846;p50"/>
          <p:cNvSpPr/>
          <p:nvPr/>
        </p:nvSpPr>
        <p:spPr>
          <a:xfrm>
            <a:off x="6176732" y="3777681"/>
            <a:ext cx="2669400" cy="1037925"/>
          </a:xfrm>
          <a:prstGeom prst="roundRect">
            <a:avLst>
              <a:gd name="adj" fmla="val 50000"/>
            </a:avLst>
          </a:prstGeom>
          <a:solidFill>
            <a:schemeClr val="accent6">
              <a:lumMod val="40000"/>
              <a:lumOff val="60000"/>
            </a:schemeClr>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ID" sz="2000" dirty="0">
                <a:solidFill>
                  <a:schemeClr val="dk2"/>
                </a:solidFill>
                <a:latin typeface="Abril Fatface"/>
                <a:ea typeface="Abril Fatface"/>
                <a:cs typeface="Abril Fatface"/>
                <a:sym typeface="Abril Fatface"/>
              </a:rPr>
              <a:t>3. BAGAN TERSTRUKTUR</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3748"/>
        <p:cNvGrpSpPr/>
        <p:nvPr/>
      </p:nvGrpSpPr>
      <p:grpSpPr>
        <a:xfrm>
          <a:off x="0" y="0"/>
          <a:ext cx="0" cy="0"/>
          <a:chOff x="0" y="0"/>
          <a:chExt cx="0" cy="0"/>
        </a:xfrm>
      </p:grpSpPr>
      <p:sp>
        <p:nvSpPr>
          <p:cNvPr id="3749" name="Google Shape;3749;p47"/>
          <p:cNvSpPr txBox="1">
            <a:spLocks noGrp="1"/>
          </p:cNvSpPr>
          <p:nvPr>
            <p:ph type="title"/>
          </p:nvPr>
        </p:nvSpPr>
        <p:spPr>
          <a:xfrm>
            <a:off x="713225" y="545800"/>
            <a:ext cx="6370800" cy="3759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sz="2000" b="1" dirty="0"/>
              <a:t>CONTOH BAGAN TERSTRUKTUR</a:t>
            </a:r>
            <a:endParaRPr sz="1900" dirty="0"/>
          </a:p>
        </p:txBody>
      </p:sp>
      <p:graphicFrame>
        <p:nvGraphicFramePr>
          <p:cNvPr id="19" name="Object 18">
            <a:extLst>
              <a:ext uri="{FF2B5EF4-FFF2-40B4-BE49-F238E27FC236}">
                <a16:creationId xmlns:a16="http://schemas.microsoft.com/office/drawing/2014/main" id="{12D83B6F-5B0D-432F-A881-6D0845310EB8}"/>
              </a:ext>
            </a:extLst>
          </p:cNvPr>
          <p:cNvGraphicFramePr>
            <a:graphicFrameLocks noChangeAspect="1"/>
          </p:cNvGraphicFramePr>
          <p:nvPr>
            <p:extLst>
              <p:ext uri="{D42A27DB-BD31-4B8C-83A1-F6EECF244321}">
                <p14:modId xmlns:p14="http://schemas.microsoft.com/office/powerpoint/2010/main" val="74615287"/>
              </p:ext>
            </p:extLst>
          </p:nvPr>
        </p:nvGraphicFramePr>
        <p:xfrm>
          <a:off x="1465320" y="1181979"/>
          <a:ext cx="5864109" cy="3835294"/>
        </p:xfrm>
        <a:graphic>
          <a:graphicData uri="http://schemas.openxmlformats.org/presentationml/2006/ole">
            <mc:AlternateContent xmlns:mc="http://schemas.openxmlformats.org/markup-compatibility/2006">
              <mc:Choice xmlns:v="urn:schemas-microsoft-com:vml" Requires="v">
                <p:oleObj r:id="rId3" imgW="7934275" imgH="5172227" progId="Visio.Drawing.15">
                  <p:embed/>
                </p:oleObj>
              </mc:Choice>
              <mc:Fallback>
                <p:oleObj r:id="rId3" imgW="7934275" imgH="5172227"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5320" y="1181979"/>
                        <a:ext cx="5864109" cy="3835294"/>
                      </a:xfrm>
                      <a:prstGeom prst="rect">
                        <a:avLst/>
                      </a:prstGeom>
                      <a:noFill/>
                    </p:spPr>
                  </p:pic>
                </p:oleObj>
              </mc:Fallback>
            </mc:AlternateContent>
          </a:graphicData>
        </a:graphic>
      </p:graphicFrame>
    </p:spTree>
    <p:extLst>
      <p:ext uri="{BB962C8B-B14F-4D97-AF65-F5344CB8AC3E}">
        <p14:creationId xmlns:p14="http://schemas.microsoft.com/office/powerpoint/2010/main" val="14869119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50BCF9-5665-4871-97AA-2E0311F06108}"/>
              </a:ext>
            </a:extLst>
          </p:cNvPr>
          <p:cNvSpPr>
            <a:spLocks noGrp="1"/>
          </p:cNvSpPr>
          <p:nvPr>
            <p:ph type="title"/>
          </p:nvPr>
        </p:nvSpPr>
        <p:spPr/>
        <p:txBody>
          <a:bodyPr/>
          <a:lstStyle/>
          <a:p>
            <a:r>
              <a:rPr lang="en-US" sz="2800" b="1" dirty="0"/>
              <a:t>CONTOH BAGAN TERSTRUKTUR</a:t>
            </a:r>
            <a:endParaRPr lang="en-ID" dirty="0"/>
          </a:p>
        </p:txBody>
      </p:sp>
      <p:graphicFrame>
        <p:nvGraphicFramePr>
          <p:cNvPr id="3" name="Object 2">
            <a:extLst>
              <a:ext uri="{FF2B5EF4-FFF2-40B4-BE49-F238E27FC236}">
                <a16:creationId xmlns:a16="http://schemas.microsoft.com/office/drawing/2014/main" id="{8F803ACF-A7EE-411C-A14E-CC8492934888}"/>
              </a:ext>
            </a:extLst>
          </p:cNvPr>
          <p:cNvGraphicFramePr>
            <a:graphicFrameLocks noChangeAspect="1"/>
          </p:cNvGraphicFramePr>
          <p:nvPr>
            <p:extLst>
              <p:ext uri="{D42A27DB-BD31-4B8C-83A1-F6EECF244321}">
                <p14:modId xmlns:p14="http://schemas.microsoft.com/office/powerpoint/2010/main" val="3711704096"/>
              </p:ext>
            </p:extLst>
          </p:nvPr>
        </p:nvGraphicFramePr>
        <p:xfrm>
          <a:off x="1661798" y="1188577"/>
          <a:ext cx="5547888" cy="1884492"/>
        </p:xfrm>
        <a:graphic>
          <a:graphicData uri="http://schemas.openxmlformats.org/presentationml/2006/ole">
            <mc:AlternateContent xmlns:mc="http://schemas.openxmlformats.org/markup-compatibility/2006">
              <mc:Choice xmlns:v="urn:schemas-microsoft-com:vml" Requires="v">
                <p:oleObj r:id="rId2" imgW="4990976" imgH="1695604" progId="Visio.Drawing.15">
                  <p:embed/>
                </p:oleObj>
              </mc:Choice>
              <mc:Fallback>
                <p:oleObj r:id="rId2" imgW="4990976" imgH="1695604" progId="Visio.Drawing.15">
                  <p:embed/>
                  <p:pic>
                    <p:nvPicPr>
                      <p:cNvPr id="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1798" y="1188577"/>
                        <a:ext cx="5547888" cy="1884492"/>
                      </a:xfrm>
                      <a:prstGeom prst="rect">
                        <a:avLst/>
                      </a:prstGeom>
                      <a:noFill/>
                    </p:spPr>
                  </p:pic>
                </p:oleObj>
              </mc:Fallback>
            </mc:AlternateContent>
          </a:graphicData>
        </a:graphic>
      </p:graphicFrame>
      <p:graphicFrame>
        <p:nvGraphicFramePr>
          <p:cNvPr id="4" name="Object 3">
            <a:extLst>
              <a:ext uri="{FF2B5EF4-FFF2-40B4-BE49-F238E27FC236}">
                <a16:creationId xmlns:a16="http://schemas.microsoft.com/office/drawing/2014/main" id="{1042C26C-183E-4BFD-9CA4-B29F290EEEDC}"/>
              </a:ext>
            </a:extLst>
          </p:cNvPr>
          <p:cNvGraphicFramePr>
            <a:graphicFrameLocks noChangeAspect="1"/>
          </p:cNvGraphicFramePr>
          <p:nvPr>
            <p:extLst>
              <p:ext uri="{D42A27DB-BD31-4B8C-83A1-F6EECF244321}">
                <p14:modId xmlns:p14="http://schemas.microsoft.com/office/powerpoint/2010/main" val="937917313"/>
              </p:ext>
            </p:extLst>
          </p:nvPr>
        </p:nvGraphicFramePr>
        <p:xfrm>
          <a:off x="1815180" y="3161898"/>
          <a:ext cx="5268845" cy="1791672"/>
        </p:xfrm>
        <a:graphic>
          <a:graphicData uri="http://schemas.openxmlformats.org/presentationml/2006/ole">
            <mc:AlternateContent xmlns:mc="http://schemas.openxmlformats.org/markup-compatibility/2006">
              <mc:Choice xmlns:v="urn:schemas-microsoft-com:vml" Requires="v">
                <p:oleObj r:id="rId4" imgW="5438576" imgH="1847828" progId="Visio.Drawing.15">
                  <p:embed/>
                </p:oleObj>
              </mc:Choice>
              <mc:Fallback>
                <p:oleObj r:id="rId4" imgW="5438576" imgH="1847828" progId="Visio.Drawing.15">
                  <p:embed/>
                  <p:pic>
                    <p:nvPicPr>
                      <p:cNvPr id="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5180" y="3161898"/>
                        <a:ext cx="5268845" cy="1791672"/>
                      </a:xfrm>
                      <a:prstGeom prst="rect">
                        <a:avLst/>
                      </a:prstGeom>
                      <a:noFill/>
                    </p:spPr>
                  </p:pic>
                </p:oleObj>
              </mc:Fallback>
            </mc:AlternateContent>
          </a:graphicData>
        </a:graphic>
      </p:graphicFrame>
      <p:sp>
        <p:nvSpPr>
          <p:cNvPr id="5" name="Oval 4">
            <a:extLst>
              <a:ext uri="{FF2B5EF4-FFF2-40B4-BE49-F238E27FC236}">
                <a16:creationId xmlns:a16="http://schemas.microsoft.com/office/drawing/2014/main" id="{77CC7318-106B-4556-8DBC-6EE41066DEBF}"/>
              </a:ext>
            </a:extLst>
          </p:cNvPr>
          <p:cNvSpPr/>
          <p:nvPr/>
        </p:nvSpPr>
        <p:spPr>
          <a:xfrm>
            <a:off x="5144494" y="1765190"/>
            <a:ext cx="214685" cy="216412"/>
          </a:xfrm>
          <a:prstGeom prst="ellipse">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6" name="Oval 5">
            <a:extLst>
              <a:ext uri="{FF2B5EF4-FFF2-40B4-BE49-F238E27FC236}">
                <a16:creationId xmlns:a16="http://schemas.microsoft.com/office/drawing/2014/main" id="{6F0C65E7-7655-4AA6-A047-E741752DB363}"/>
              </a:ext>
            </a:extLst>
          </p:cNvPr>
          <p:cNvSpPr/>
          <p:nvPr/>
        </p:nvSpPr>
        <p:spPr>
          <a:xfrm>
            <a:off x="5144494" y="3741603"/>
            <a:ext cx="214685" cy="216412"/>
          </a:xfrm>
          <a:prstGeom prst="ellipse">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38565942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50BCF9-5665-4871-97AA-2E0311F06108}"/>
              </a:ext>
            </a:extLst>
          </p:cNvPr>
          <p:cNvSpPr>
            <a:spLocks noGrp="1"/>
          </p:cNvSpPr>
          <p:nvPr>
            <p:ph type="title"/>
          </p:nvPr>
        </p:nvSpPr>
        <p:spPr/>
        <p:txBody>
          <a:bodyPr/>
          <a:lstStyle/>
          <a:p>
            <a:r>
              <a:rPr lang="en-US" sz="2800" b="1" dirty="0"/>
              <a:t>CONTOH BAGAN TERSTRUKTUR</a:t>
            </a:r>
            <a:endParaRPr lang="en-ID" dirty="0"/>
          </a:p>
        </p:txBody>
      </p:sp>
      <p:graphicFrame>
        <p:nvGraphicFramePr>
          <p:cNvPr id="7" name="Object 1">
            <a:extLst>
              <a:ext uri="{FF2B5EF4-FFF2-40B4-BE49-F238E27FC236}">
                <a16:creationId xmlns:a16="http://schemas.microsoft.com/office/drawing/2014/main" id="{FAA89245-DB19-4211-9532-D77F3583DB6F}"/>
              </a:ext>
            </a:extLst>
          </p:cNvPr>
          <p:cNvGraphicFramePr>
            <a:graphicFrameLocks noChangeAspect="1"/>
          </p:cNvGraphicFramePr>
          <p:nvPr>
            <p:extLst>
              <p:ext uri="{D42A27DB-BD31-4B8C-83A1-F6EECF244321}">
                <p14:modId xmlns:p14="http://schemas.microsoft.com/office/powerpoint/2010/main" val="1480283501"/>
              </p:ext>
            </p:extLst>
          </p:nvPr>
        </p:nvGraphicFramePr>
        <p:xfrm>
          <a:off x="934486" y="1295411"/>
          <a:ext cx="7642225" cy="3522081"/>
        </p:xfrm>
        <a:graphic>
          <a:graphicData uri="http://schemas.openxmlformats.org/presentationml/2006/ole">
            <mc:AlternateContent xmlns:mc="http://schemas.openxmlformats.org/markup-compatibility/2006">
              <mc:Choice xmlns:v="urn:schemas-microsoft-com:vml" Requires="v">
                <p:oleObj name="Document" r:id="rId2" imgW="5942845" imgH="3284600" progId="Word.Document.12">
                  <p:embed/>
                </p:oleObj>
              </mc:Choice>
              <mc:Fallback>
                <p:oleObj name="Document" r:id="rId2" imgW="5942845" imgH="3284600" progId="Word.Document.12">
                  <p:embed/>
                  <p:pic>
                    <p:nvPicPr>
                      <p:cNvPr id="217" name="Object 1"/>
                      <p:cNvPicPr>
                        <a:picLocks noChangeAspect="1" noChangeArrowheads="1"/>
                      </p:cNvPicPr>
                      <p:nvPr/>
                    </p:nvPicPr>
                    <p:blipFill>
                      <a:blip r:embed="rId3"/>
                      <a:srcRect l="7268" t="26299" r="6056" b="19724"/>
                      <a:stretch>
                        <a:fillRect/>
                      </a:stretch>
                    </p:blipFill>
                    <p:spPr bwMode="auto">
                      <a:xfrm>
                        <a:off x="934486" y="1295411"/>
                        <a:ext cx="7642225" cy="35220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052521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D84DF1F-9B9B-443D-9B09-D65F915447EA}"/>
              </a:ext>
            </a:extLst>
          </p:cNvPr>
          <p:cNvSpPr>
            <a:spLocks noGrp="1"/>
          </p:cNvSpPr>
          <p:nvPr>
            <p:ph type="title"/>
          </p:nvPr>
        </p:nvSpPr>
        <p:spPr>
          <a:xfrm>
            <a:off x="614803" y="4118088"/>
            <a:ext cx="2775600" cy="628500"/>
          </a:xfrm>
        </p:spPr>
        <p:txBody>
          <a:bodyPr/>
          <a:lstStyle/>
          <a:p>
            <a:r>
              <a:rPr lang="en-US" sz="3200" dirty="0"/>
              <a:t>TUGAS 4</a:t>
            </a:r>
            <a:endParaRPr lang="en-ID" sz="3200" dirty="0"/>
          </a:p>
        </p:txBody>
      </p:sp>
      <p:sp>
        <p:nvSpPr>
          <p:cNvPr id="6" name="TextBox 5">
            <a:extLst>
              <a:ext uri="{FF2B5EF4-FFF2-40B4-BE49-F238E27FC236}">
                <a16:creationId xmlns:a16="http://schemas.microsoft.com/office/drawing/2014/main" id="{1D229130-27B7-4DBD-B6FE-2987A7370596}"/>
              </a:ext>
            </a:extLst>
          </p:cNvPr>
          <p:cNvSpPr txBox="1"/>
          <p:nvPr/>
        </p:nvSpPr>
        <p:spPr>
          <a:xfrm>
            <a:off x="373710" y="396912"/>
            <a:ext cx="8150087" cy="3139321"/>
          </a:xfrm>
          <a:prstGeom prst="rect">
            <a:avLst/>
          </a:prstGeom>
          <a:noFill/>
        </p:spPr>
        <p:txBody>
          <a:bodyPr wrap="square">
            <a:spAutoFit/>
          </a:bodyPr>
          <a:lstStyle/>
          <a:p>
            <a:r>
              <a:rPr lang="sv-SE" sz="1800" dirty="0">
                <a:solidFill>
                  <a:schemeClr val="dk2"/>
                </a:solidFill>
                <a:latin typeface="Montserrat"/>
              </a:rPr>
              <a:t>Deskripsi proses pada sistem pengelolaan rental mobil adalah sebagai berikut : Setiap pelanggan yang akan menyewa mobil mengisi/mengajukan formulir peyewaan kemudian oleh sistem diverifikasi mengenai ketersediaan mobilnya. Jika tercapai kesepatan (mobil tersedia) maka data penyewaan tersebut disimpan. Setelah itu dibuatlah tagihan sewa kepada pelanggan. Setiap terjadi pembayaran sewa dari pelanggan maka datanya disimpan. Setiap periode tertentu dilakukan pembayaran sewa sekaligus laporan kepada pemilik mobil (karena tidak semua mobil yang ada adalah milik pengelola), serta laporan seluruh kegiatan rental kepada managemen rental. </a:t>
            </a:r>
          </a:p>
        </p:txBody>
      </p:sp>
      <p:sp>
        <p:nvSpPr>
          <p:cNvPr id="5" name="TextBox 4">
            <a:extLst>
              <a:ext uri="{FF2B5EF4-FFF2-40B4-BE49-F238E27FC236}">
                <a16:creationId xmlns:a16="http://schemas.microsoft.com/office/drawing/2014/main" id="{638C0751-A2F0-4EF3-89CB-AAC254DE2E13}"/>
              </a:ext>
            </a:extLst>
          </p:cNvPr>
          <p:cNvSpPr txBox="1"/>
          <p:nvPr/>
        </p:nvSpPr>
        <p:spPr>
          <a:xfrm>
            <a:off x="4668742" y="3269647"/>
            <a:ext cx="4403698" cy="1569660"/>
          </a:xfrm>
          <a:prstGeom prst="rect">
            <a:avLst/>
          </a:prstGeom>
          <a:noFill/>
        </p:spPr>
        <p:txBody>
          <a:bodyPr wrap="square">
            <a:spAutoFit/>
          </a:bodyPr>
          <a:lstStyle/>
          <a:p>
            <a:r>
              <a:rPr lang="sv-SE" sz="1600" b="1" dirty="0">
                <a:solidFill>
                  <a:schemeClr val="dk2"/>
                </a:solidFill>
                <a:latin typeface="Montserrat"/>
              </a:rPr>
              <a:t>Buatlah kelompok yang terdiri dari 5-6 orang lalu buatlah</a:t>
            </a:r>
          </a:p>
          <a:p>
            <a:pPr marL="342900" indent="-342900">
              <a:buAutoNum type="arabicPeriod"/>
            </a:pPr>
            <a:r>
              <a:rPr lang="sv-SE" sz="1600" b="1" dirty="0">
                <a:solidFill>
                  <a:schemeClr val="dk2"/>
                </a:solidFill>
                <a:latin typeface="Montserrat"/>
              </a:rPr>
              <a:t>DFD = DIAGRAM KONTEKS , DIAGRAM NOL, DIAGRAM RINCI</a:t>
            </a:r>
          </a:p>
          <a:p>
            <a:pPr marL="342900" indent="-342900">
              <a:buAutoNum type="arabicPeriod"/>
            </a:pPr>
            <a:r>
              <a:rPr lang="sv-SE" sz="1600" b="1" dirty="0">
                <a:solidFill>
                  <a:schemeClr val="dk2"/>
                </a:solidFill>
                <a:latin typeface="Montserrat"/>
              </a:rPr>
              <a:t>KAMUS DATA</a:t>
            </a:r>
          </a:p>
          <a:p>
            <a:pPr marL="342900" indent="-342900">
              <a:buAutoNum type="arabicPeriod"/>
            </a:pPr>
            <a:r>
              <a:rPr lang="sv-SE" sz="1600" b="1" dirty="0">
                <a:solidFill>
                  <a:schemeClr val="dk2"/>
                </a:solidFill>
                <a:latin typeface="Montserrat"/>
              </a:rPr>
              <a:t>BAGAN TERSTRUKTUR</a:t>
            </a:r>
          </a:p>
        </p:txBody>
      </p:sp>
    </p:spTree>
    <p:extLst>
      <p:ext uri="{BB962C8B-B14F-4D97-AF65-F5344CB8AC3E}">
        <p14:creationId xmlns:p14="http://schemas.microsoft.com/office/powerpoint/2010/main" val="7802487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5E507A5-0A3F-4E70-9877-CC2C320831EC}"/>
              </a:ext>
            </a:extLst>
          </p:cNvPr>
          <p:cNvSpPr>
            <a:spLocks noGrp="1"/>
          </p:cNvSpPr>
          <p:nvPr>
            <p:ph type="title"/>
          </p:nvPr>
        </p:nvSpPr>
        <p:spPr/>
        <p:txBody>
          <a:bodyPr/>
          <a:lstStyle/>
          <a:p>
            <a:r>
              <a:rPr lang="en-US" dirty="0"/>
              <a:t>DATA FLOW DIAGRAM (DFD)</a:t>
            </a:r>
            <a:br>
              <a:rPr lang="en-US" dirty="0"/>
            </a:br>
            <a:r>
              <a:rPr lang="en-US" dirty="0"/>
              <a:t>DIAGRAM ALIRAN DATA (DAD)</a:t>
            </a:r>
            <a:endParaRPr lang="en-ID" dirty="0"/>
          </a:p>
        </p:txBody>
      </p:sp>
      <p:sp>
        <p:nvSpPr>
          <p:cNvPr id="4" name="Title 3">
            <a:extLst>
              <a:ext uri="{FF2B5EF4-FFF2-40B4-BE49-F238E27FC236}">
                <a16:creationId xmlns:a16="http://schemas.microsoft.com/office/drawing/2014/main" id="{95A434BF-6395-4C34-AC54-3CC39FD7B410}"/>
              </a:ext>
            </a:extLst>
          </p:cNvPr>
          <p:cNvSpPr>
            <a:spLocks noGrp="1"/>
          </p:cNvSpPr>
          <p:nvPr>
            <p:ph type="title" idx="2"/>
          </p:nvPr>
        </p:nvSpPr>
        <p:spPr/>
        <p:txBody>
          <a:bodyPr/>
          <a:lstStyle/>
          <a:p>
            <a:endParaRPr lang="en-ID"/>
          </a:p>
        </p:txBody>
      </p:sp>
    </p:spTree>
    <p:extLst>
      <p:ext uri="{BB962C8B-B14F-4D97-AF65-F5344CB8AC3E}">
        <p14:creationId xmlns:p14="http://schemas.microsoft.com/office/powerpoint/2010/main" val="27822107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16"/>
        <p:cNvGrpSpPr/>
        <p:nvPr/>
      </p:nvGrpSpPr>
      <p:grpSpPr>
        <a:xfrm>
          <a:off x="0" y="0"/>
          <a:ext cx="0" cy="0"/>
          <a:chOff x="0" y="0"/>
          <a:chExt cx="0" cy="0"/>
        </a:xfrm>
      </p:grpSpPr>
      <p:sp>
        <p:nvSpPr>
          <p:cNvPr id="418" name="Google Shape;418;p25"/>
          <p:cNvSpPr txBox="1">
            <a:spLocks noGrp="1"/>
          </p:cNvSpPr>
          <p:nvPr>
            <p:ph type="title"/>
          </p:nvPr>
        </p:nvSpPr>
        <p:spPr>
          <a:prstGeom prst="rect">
            <a:avLst/>
          </a:prstGeom>
        </p:spPr>
        <p:txBody>
          <a:bodyPr spcFirstLastPara="1" wrap="square" lIns="91425" tIns="91425" rIns="91425" bIns="91425" anchor="ctr" anchorCtr="0">
            <a:noAutofit/>
          </a:bodyPr>
          <a:lstStyle/>
          <a:p>
            <a:pPr marL="0" lvl="0" indent="0" algn="r" rtl="0">
              <a:spcBef>
                <a:spcPts val="0"/>
              </a:spcBef>
              <a:spcAft>
                <a:spcPts val="0"/>
              </a:spcAft>
              <a:buNone/>
            </a:pPr>
            <a:r>
              <a:rPr lang="en" sz="2400" dirty="0"/>
              <a:t>PENGERTIAN</a:t>
            </a:r>
            <a:endParaRPr sz="2400" dirty="0"/>
          </a:p>
        </p:txBody>
      </p:sp>
      <p:sp>
        <p:nvSpPr>
          <p:cNvPr id="419" name="Google Shape;419;p25"/>
          <p:cNvSpPr txBox="1">
            <a:spLocks noGrp="1"/>
          </p:cNvSpPr>
          <p:nvPr>
            <p:ph type="subTitle" idx="4294967295"/>
          </p:nvPr>
        </p:nvSpPr>
        <p:spPr>
          <a:xfrm flipH="1">
            <a:off x="580444" y="1646294"/>
            <a:ext cx="6273579" cy="2884487"/>
          </a:xfrm>
          <a:prstGeom prst="rect">
            <a:avLst/>
          </a:prstGeom>
        </p:spPr>
        <p:txBody>
          <a:bodyPr spcFirstLastPara="1" wrap="square" lIns="91425" tIns="234000" rIns="91425" bIns="0" anchor="ctr" anchorCtr="0">
            <a:noAutofit/>
          </a:bodyPr>
          <a:lstStyle/>
          <a:p>
            <a:pPr marL="0" indent="0">
              <a:spcBef>
                <a:spcPts val="580"/>
              </a:spcBef>
              <a:buNone/>
              <a:defRPr/>
            </a:pPr>
            <a:r>
              <a:rPr lang="en-US" b="1" dirty="0"/>
              <a:t>Data Flow Diagram (DFD) </a:t>
            </a:r>
            <a:r>
              <a:rPr lang="en-US" dirty="0" err="1"/>
              <a:t>atau</a:t>
            </a:r>
            <a:r>
              <a:rPr lang="en-US" dirty="0"/>
              <a:t> </a:t>
            </a:r>
            <a:r>
              <a:rPr lang="en-US" b="1" dirty="0"/>
              <a:t>DAD (Diagram </a:t>
            </a:r>
            <a:r>
              <a:rPr lang="en-US" b="1" dirty="0" err="1"/>
              <a:t>Arus</a:t>
            </a:r>
            <a:r>
              <a:rPr lang="en-US" b="1" dirty="0"/>
              <a:t> Data) </a:t>
            </a:r>
            <a:r>
              <a:rPr lang="en-US" dirty="0" err="1"/>
              <a:t>adalah</a:t>
            </a:r>
            <a:r>
              <a:rPr lang="en-US" dirty="0"/>
              <a:t> </a:t>
            </a:r>
            <a:r>
              <a:rPr lang="en-US" dirty="0" err="1"/>
              <a:t>suatu</a:t>
            </a:r>
            <a:r>
              <a:rPr lang="en-US" dirty="0"/>
              <a:t> modeling tool yang </a:t>
            </a:r>
            <a:r>
              <a:rPr lang="en-US" dirty="0" err="1"/>
              <a:t>memungkinkan</a:t>
            </a:r>
            <a:r>
              <a:rPr lang="en-US" dirty="0"/>
              <a:t> </a:t>
            </a:r>
            <a:r>
              <a:rPr lang="en-US" dirty="0" err="1"/>
              <a:t>sistem</a:t>
            </a:r>
            <a:r>
              <a:rPr lang="en-US" dirty="0"/>
              <a:t> </a:t>
            </a:r>
            <a:r>
              <a:rPr lang="en-US" dirty="0" err="1"/>
              <a:t>analis</a:t>
            </a:r>
            <a:r>
              <a:rPr lang="en-US" dirty="0"/>
              <a:t> </a:t>
            </a:r>
            <a:r>
              <a:rPr lang="en-US" dirty="0" err="1"/>
              <a:t>menggambarkan</a:t>
            </a:r>
            <a:r>
              <a:rPr lang="en-US" dirty="0"/>
              <a:t> </a:t>
            </a:r>
            <a:r>
              <a:rPr lang="en-US" dirty="0" err="1"/>
              <a:t>suatu</a:t>
            </a:r>
            <a:r>
              <a:rPr lang="en-US" dirty="0"/>
              <a:t> </a:t>
            </a:r>
            <a:r>
              <a:rPr lang="en-US" dirty="0" err="1"/>
              <a:t>sistem</a:t>
            </a:r>
            <a:r>
              <a:rPr lang="en-US" dirty="0"/>
              <a:t> </a:t>
            </a:r>
            <a:r>
              <a:rPr lang="en-US" dirty="0" err="1"/>
              <a:t>sebagai</a:t>
            </a:r>
            <a:r>
              <a:rPr lang="en-US" dirty="0"/>
              <a:t> </a:t>
            </a:r>
            <a:r>
              <a:rPr lang="en-US" dirty="0" err="1"/>
              <a:t>suatu</a:t>
            </a:r>
            <a:r>
              <a:rPr lang="en-US" dirty="0"/>
              <a:t> </a:t>
            </a:r>
            <a:r>
              <a:rPr lang="en-US" dirty="0" err="1"/>
              <a:t>jaringan</a:t>
            </a:r>
            <a:r>
              <a:rPr lang="en-US" dirty="0"/>
              <a:t> </a:t>
            </a:r>
            <a:r>
              <a:rPr lang="en-US" dirty="0" err="1"/>
              <a:t>kerja</a:t>
            </a:r>
            <a:r>
              <a:rPr lang="en-US" dirty="0"/>
              <a:t> proses </a:t>
            </a:r>
            <a:r>
              <a:rPr lang="en-US" dirty="0" err="1"/>
              <a:t>dan</a:t>
            </a:r>
            <a:r>
              <a:rPr lang="en-US" dirty="0"/>
              <a:t> </a:t>
            </a:r>
            <a:r>
              <a:rPr lang="en-US" dirty="0" err="1"/>
              <a:t>fungsi</a:t>
            </a:r>
            <a:r>
              <a:rPr lang="en-US" dirty="0"/>
              <a:t> yang </a:t>
            </a:r>
            <a:r>
              <a:rPr lang="en-US" dirty="0" err="1"/>
              <a:t>dihubungkan</a:t>
            </a:r>
            <a:r>
              <a:rPr lang="en-US" dirty="0"/>
              <a:t> </a:t>
            </a:r>
            <a:r>
              <a:rPr lang="en-US" dirty="0" err="1"/>
              <a:t>satu</a:t>
            </a:r>
            <a:r>
              <a:rPr lang="en-US" dirty="0"/>
              <a:t> </a:t>
            </a:r>
            <a:r>
              <a:rPr lang="en-US" dirty="0" err="1"/>
              <a:t>sama</a:t>
            </a:r>
            <a:r>
              <a:rPr lang="en-US" dirty="0"/>
              <a:t> lain </a:t>
            </a:r>
            <a:r>
              <a:rPr lang="en-US" dirty="0" err="1"/>
              <a:t>oleh</a:t>
            </a:r>
            <a:r>
              <a:rPr lang="en-US" dirty="0"/>
              <a:t> </a:t>
            </a:r>
            <a:r>
              <a:rPr lang="en-US" dirty="0" err="1"/>
              <a:t>penghubung</a:t>
            </a:r>
            <a:r>
              <a:rPr lang="en-US" dirty="0"/>
              <a:t> yang </a:t>
            </a:r>
            <a:r>
              <a:rPr lang="en-US" dirty="0" err="1"/>
              <a:t>disebut</a:t>
            </a:r>
            <a:r>
              <a:rPr lang="en-US" dirty="0"/>
              <a:t> </a:t>
            </a:r>
            <a:r>
              <a:rPr lang="en-US" dirty="0" err="1"/>
              <a:t>alur</a:t>
            </a:r>
            <a:r>
              <a:rPr lang="en-US" dirty="0"/>
              <a:t> data.</a:t>
            </a:r>
          </a:p>
          <a:p>
            <a:pPr marL="0" indent="0">
              <a:spcBef>
                <a:spcPts val="580"/>
              </a:spcBef>
              <a:buNone/>
              <a:defRPr/>
            </a:pPr>
            <a:endParaRPr lang="en-US" dirty="0"/>
          </a:p>
          <a:p>
            <a:pPr marL="0" indent="0">
              <a:spcBef>
                <a:spcPts val="580"/>
              </a:spcBef>
              <a:buNone/>
              <a:defRPr/>
            </a:pPr>
            <a:r>
              <a:rPr lang="en-US" dirty="0" err="1"/>
              <a:t>Sedangkan</a:t>
            </a:r>
            <a:r>
              <a:rPr lang="en-US" dirty="0"/>
              <a:t> </a:t>
            </a:r>
            <a:r>
              <a:rPr lang="en-US" dirty="0" err="1"/>
              <a:t>pengertian</a:t>
            </a:r>
            <a:r>
              <a:rPr lang="en-US" dirty="0"/>
              <a:t> Data Flow Diagram (DFD) </a:t>
            </a:r>
            <a:r>
              <a:rPr lang="en-US" dirty="0" err="1"/>
              <a:t>menurut</a:t>
            </a:r>
            <a:r>
              <a:rPr lang="en-US" dirty="0"/>
              <a:t> </a:t>
            </a:r>
            <a:r>
              <a:rPr lang="en-US" dirty="0" err="1"/>
              <a:t>Jogiyanto</a:t>
            </a:r>
            <a:r>
              <a:rPr lang="en-US" dirty="0"/>
              <a:t> Hartono </a:t>
            </a:r>
            <a:r>
              <a:rPr lang="en-US" dirty="0" err="1"/>
              <a:t>adalah</a:t>
            </a:r>
            <a:r>
              <a:rPr lang="en-US" dirty="0"/>
              <a:t> :</a:t>
            </a:r>
          </a:p>
          <a:p>
            <a:pPr marL="0" indent="0">
              <a:spcBef>
                <a:spcPts val="580"/>
              </a:spcBef>
              <a:buNone/>
              <a:defRPr/>
            </a:pPr>
            <a:br>
              <a:rPr lang="en-US" dirty="0"/>
            </a:br>
            <a:r>
              <a:rPr lang="en-US" i="1" dirty="0"/>
              <a:t>“Diagram yang </a:t>
            </a:r>
            <a:r>
              <a:rPr lang="en-US" i="1" dirty="0" err="1"/>
              <a:t>menggunakan</a:t>
            </a:r>
            <a:r>
              <a:rPr lang="en-US" i="1" dirty="0"/>
              <a:t> </a:t>
            </a:r>
            <a:r>
              <a:rPr lang="en-US" i="1" dirty="0" err="1"/>
              <a:t>notasi</a:t>
            </a:r>
            <a:r>
              <a:rPr lang="en-US" i="1" dirty="0"/>
              <a:t> </a:t>
            </a:r>
            <a:r>
              <a:rPr lang="en-US" i="1" dirty="0" err="1"/>
              <a:t>simbol</a:t>
            </a:r>
            <a:r>
              <a:rPr lang="en-US" i="1" dirty="0"/>
              <a:t> </a:t>
            </a:r>
            <a:r>
              <a:rPr lang="en-US" i="1" dirty="0" err="1"/>
              <a:t>untuk</a:t>
            </a:r>
            <a:r>
              <a:rPr lang="en-US" i="1" dirty="0"/>
              <a:t> </a:t>
            </a:r>
            <a:r>
              <a:rPr lang="en-US" i="1" dirty="0" err="1"/>
              <a:t>menggambarkan</a:t>
            </a:r>
            <a:r>
              <a:rPr lang="en-US" i="1" dirty="0"/>
              <a:t> </a:t>
            </a:r>
            <a:r>
              <a:rPr lang="en-US" i="1" dirty="0" err="1"/>
              <a:t>arus</a:t>
            </a:r>
            <a:r>
              <a:rPr lang="en-US" i="1" dirty="0"/>
              <a:t> data system”. (</a:t>
            </a:r>
            <a:r>
              <a:rPr lang="en-US" i="1" dirty="0" err="1"/>
              <a:t>Jogiyanto</a:t>
            </a:r>
            <a:r>
              <a:rPr lang="en-US" i="1" dirty="0"/>
              <a:t> Hartono, 2005, 701).</a:t>
            </a:r>
            <a:endParaRPr lang="en-US" dirty="0"/>
          </a:p>
          <a:p>
            <a:pPr marL="0" indent="0">
              <a:spcBef>
                <a:spcPts val="580"/>
              </a:spcBef>
              <a:buNone/>
              <a:defRPr/>
            </a:pPr>
            <a:endParaRPr lang="en-US" dirty="0"/>
          </a:p>
          <a:p>
            <a:pPr marL="274320" indent="-274320">
              <a:spcBef>
                <a:spcPts val="580"/>
              </a:spcBef>
              <a:buNone/>
              <a:defRPr/>
            </a:pP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855F11-7765-4EF4-AFB7-A9FDC67CB989}"/>
              </a:ext>
            </a:extLst>
          </p:cNvPr>
          <p:cNvSpPr>
            <a:spLocks noGrp="1"/>
          </p:cNvSpPr>
          <p:nvPr>
            <p:ph type="title"/>
          </p:nvPr>
        </p:nvSpPr>
        <p:spPr/>
        <p:txBody>
          <a:bodyPr/>
          <a:lstStyle/>
          <a:p>
            <a:endParaRPr lang="en-ID"/>
          </a:p>
        </p:txBody>
      </p:sp>
      <p:pic>
        <p:nvPicPr>
          <p:cNvPr id="3" name="Picture 2">
            <a:extLst>
              <a:ext uri="{FF2B5EF4-FFF2-40B4-BE49-F238E27FC236}">
                <a16:creationId xmlns:a16="http://schemas.microsoft.com/office/drawing/2014/main" id="{7EA40A06-1808-4A4B-A541-07E948AD3885}"/>
              </a:ext>
            </a:extLst>
          </p:cNvPr>
          <p:cNvPicPr>
            <a:picLocks noChangeAspect="1"/>
          </p:cNvPicPr>
          <p:nvPr/>
        </p:nvPicPr>
        <p:blipFill>
          <a:blip r:embed="rId2"/>
          <a:stretch>
            <a:fillRect/>
          </a:stretch>
        </p:blipFill>
        <p:spPr>
          <a:xfrm>
            <a:off x="507958" y="282382"/>
            <a:ext cx="8127934" cy="4578736"/>
          </a:xfrm>
          <a:prstGeom prst="rect">
            <a:avLst/>
          </a:prstGeom>
        </p:spPr>
      </p:pic>
    </p:spTree>
    <p:extLst>
      <p:ext uri="{BB962C8B-B14F-4D97-AF65-F5344CB8AC3E}">
        <p14:creationId xmlns:p14="http://schemas.microsoft.com/office/powerpoint/2010/main" val="37867155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855F11-7765-4EF4-AFB7-A9FDC67CB989}"/>
              </a:ext>
            </a:extLst>
          </p:cNvPr>
          <p:cNvSpPr>
            <a:spLocks noGrp="1"/>
          </p:cNvSpPr>
          <p:nvPr>
            <p:ph type="title"/>
          </p:nvPr>
        </p:nvSpPr>
        <p:spPr/>
        <p:txBody>
          <a:bodyPr/>
          <a:lstStyle/>
          <a:p>
            <a:endParaRPr lang="en-ID"/>
          </a:p>
        </p:txBody>
      </p:sp>
      <p:pic>
        <p:nvPicPr>
          <p:cNvPr id="4" name="Picture 3">
            <a:extLst>
              <a:ext uri="{FF2B5EF4-FFF2-40B4-BE49-F238E27FC236}">
                <a16:creationId xmlns:a16="http://schemas.microsoft.com/office/drawing/2014/main" id="{E4353394-823F-4D5B-827B-412503292247}"/>
              </a:ext>
            </a:extLst>
          </p:cNvPr>
          <p:cNvPicPr>
            <a:picLocks noChangeAspect="1"/>
          </p:cNvPicPr>
          <p:nvPr/>
        </p:nvPicPr>
        <p:blipFill>
          <a:blip r:embed="rId2"/>
          <a:stretch>
            <a:fillRect/>
          </a:stretch>
        </p:blipFill>
        <p:spPr>
          <a:xfrm>
            <a:off x="558351" y="310728"/>
            <a:ext cx="7889734" cy="4444550"/>
          </a:xfrm>
          <a:prstGeom prst="rect">
            <a:avLst/>
          </a:prstGeom>
        </p:spPr>
      </p:pic>
    </p:spTree>
    <p:extLst>
      <p:ext uri="{BB962C8B-B14F-4D97-AF65-F5344CB8AC3E}">
        <p14:creationId xmlns:p14="http://schemas.microsoft.com/office/powerpoint/2010/main" val="16966977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855F11-7765-4EF4-AFB7-A9FDC67CB989}"/>
              </a:ext>
            </a:extLst>
          </p:cNvPr>
          <p:cNvSpPr>
            <a:spLocks noGrp="1"/>
          </p:cNvSpPr>
          <p:nvPr>
            <p:ph type="title"/>
          </p:nvPr>
        </p:nvSpPr>
        <p:spPr/>
        <p:txBody>
          <a:bodyPr/>
          <a:lstStyle/>
          <a:p>
            <a:endParaRPr lang="en-ID"/>
          </a:p>
        </p:txBody>
      </p:sp>
      <p:pic>
        <p:nvPicPr>
          <p:cNvPr id="4" name="Picture 3">
            <a:extLst>
              <a:ext uri="{FF2B5EF4-FFF2-40B4-BE49-F238E27FC236}">
                <a16:creationId xmlns:a16="http://schemas.microsoft.com/office/drawing/2014/main" id="{18D91A5C-1122-43F0-AD4A-AD3A24DA78A6}"/>
              </a:ext>
            </a:extLst>
          </p:cNvPr>
          <p:cNvPicPr>
            <a:picLocks noChangeAspect="1"/>
          </p:cNvPicPr>
          <p:nvPr/>
        </p:nvPicPr>
        <p:blipFill>
          <a:blip r:embed="rId2"/>
          <a:stretch>
            <a:fillRect/>
          </a:stretch>
        </p:blipFill>
        <p:spPr>
          <a:xfrm>
            <a:off x="606903" y="338079"/>
            <a:ext cx="8032961" cy="4525234"/>
          </a:xfrm>
          <a:prstGeom prst="rect">
            <a:avLst/>
          </a:prstGeom>
        </p:spPr>
      </p:pic>
    </p:spTree>
    <p:extLst>
      <p:ext uri="{BB962C8B-B14F-4D97-AF65-F5344CB8AC3E}">
        <p14:creationId xmlns:p14="http://schemas.microsoft.com/office/powerpoint/2010/main" val="3918517707"/>
      </p:ext>
    </p:extLst>
  </p:cSld>
  <p:clrMapOvr>
    <a:masterClrMapping/>
  </p:clrMapOvr>
</p:sld>
</file>

<file path=ppt/theme/theme1.xml><?xml version="1.0" encoding="utf-8"?>
<a:theme xmlns:a="http://schemas.openxmlformats.org/drawingml/2006/main" name="Global Expansion Consulting Infographics Toolkit by Slidesgo">
  <a:themeElements>
    <a:clrScheme name="Simple Light">
      <a:dk1>
        <a:srgbClr val="4088BE"/>
      </a:dk1>
      <a:lt1>
        <a:srgbClr val="FFFFFF"/>
      </a:lt1>
      <a:dk2>
        <a:srgbClr val="595959"/>
      </a:dk2>
      <a:lt2>
        <a:srgbClr val="FFFAEB"/>
      </a:lt2>
      <a:accent1>
        <a:srgbClr val="FF736E"/>
      </a:accent1>
      <a:accent2>
        <a:srgbClr val="9FC5E8"/>
      </a:accent2>
      <a:accent3>
        <a:srgbClr val="999999"/>
      </a:accent3>
      <a:accent4>
        <a:srgbClr val="F8B0AD"/>
      </a:accent4>
      <a:accent5>
        <a:srgbClr val="4088BE"/>
      </a:accent5>
      <a:accent6>
        <a:srgbClr val="FCD66C"/>
      </a:accent6>
      <a:hlink>
        <a:srgbClr val="595959"/>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57</TotalTime>
  <Words>1373</Words>
  <Application>Microsoft Office PowerPoint</Application>
  <PresentationFormat>On-screen Show (16:9)</PresentationFormat>
  <Paragraphs>232</Paragraphs>
  <Slides>43</Slides>
  <Notes>11</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61" baseType="lpstr">
      <vt:lpstr>Wingdings</vt:lpstr>
      <vt:lpstr>Wingdings 2</vt:lpstr>
      <vt:lpstr>Josefin Slab SemiBold</vt:lpstr>
      <vt:lpstr>Lucida Sans Unicode</vt:lpstr>
      <vt:lpstr>Montserrat SemiBold</vt:lpstr>
      <vt:lpstr>Montserrat</vt:lpstr>
      <vt:lpstr>Amatic SC</vt:lpstr>
      <vt:lpstr>Josefin Slab</vt:lpstr>
      <vt:lpstr>Calibri</vt:lpstr>
      <vt:lpstr>Arial</vt:lpstr>
      <vt:lpstr>Arvo</vt:lpstr>
      <vt:lpstr>Anaheim</vt:lpstr>
      <vt:lpstr>Staatliches</vt:lpstr>
      <vt:lpstr>Abril Fatface</vt:lpstr>
      <vt:lpstr>Montserrat Medium</vt:lpstr>
      <vt:lpstr>Global Expansion Consulting Infographics Toolkit by Slidesgo</vt:lpstr>
      <vt:lpstr>Visio.Drawing.15</vt:lpstr>
      <vt:lpstr>Document</vt:lpstr>
      <vt:lpstr>ANALISIS TERSTRUKTUR</vt:lpstr>
      <vt:lpstr>Sekilas Sejarah</vt:lpstr>
      <vt:lpstr>Analisis Terstruktur </vt:lpstr>
      <vt:lpstr>ANALISIS TERSTRUKTUR</vt:lpstr>
      <vt:lpstr>DATA FLOW DIAGRAM (DFD) DIAGRAM ALIRAN DATA (DAD)</vt:lpstr>
      <vt:lpstr>PENGERTIAN</vt:lpstr>
      <vt:lpstr>PowerPoint Presentation</vt:lpstr>
      <vt:lpstr>PowerPoint Presentation</vt:lpstr>
      <vt:lpstr>PowerPoint Presentation</vt:lpstr>
      <vt:lpstr>ENTITAS</vt:lpstr>
      <vt:lpstr>PROSES</vt:lpstr>
      <vt:lpstr>ALUR DATA / data flow</vt:lpstr>
      <vt:lpstr>DATA STORE / DATABASE</vt:lpstr>
      <vt:lpstr>DIAGRAM NOL</vt:lpstr>
      <vt:lpstr>PENYUSUSNAN DAD</vt:lpstr>
      <vt:lpstr>Diagram 0</vt:lpstr>
      <vt:lpstr>Peraturan Penting Dalam DFD</vt:lpstr>
      <vt:lpstr>PENOMORAN PROSES DFD</vt:lpstr>
      <vt:lpstr>BALANCING</vt:lpstr>
      <vt:lpstr>PowerPoint Presentation</vt:lpstr>
      <vt:lpstr>PowerPoint Presentation</vt:lpstr>
      <vt:lpstr>CONTOH UNBALANCING</vt:lpstr>
      <vt:lpstr>KAMUS DATA</vt:lpstr>
      <vt:lpstr>PENGERTIAN KAMUS DATA</vt:lpstr>
      <vt:lpstr>KAMUS DATA</vt:lpstr>
      <vt:lpstr>Hubungan DAD/DFD dengan kamus data (KD)</vt:lpstr>
      <vt:lpstr>FORMAT KAMUS DATA</vt:lpstr>
      <vt:lpstr>FORMAT KAMUS DATA</vt:lpstr>
      <vt:lpstr>NOTASI KAMUS DATA</vt:lpstr>
      <vt:lpstr>CONTOH KAMUS DATA</vt:lpstr>
      <vt:lpstr>CONTOH KAMUS DATA</vt:lpstr>
      <vt:lpstr>BAGAN TERSTRUKTUR</vt:lpstr>
      <vt:lpstr>PENGERTIAN BAGAN TERSTRUKTUR</vt:lpstr>
      <vt:lpstr>- Pembagian sistem menjadi modul-modul - Hirarki dan organisasi modul-modul - Komunikasi antar modul ( masukan dan       keluaran )  - Nama modul, yang berarti juga fungsi     modul.</vt:lpstr>
      <vt:lpstr>SIMBOL BAGAN TERSTRUKTUR</vt:lpstr>
      <vt:lpstr>DATA COUPLE &amp; CONTROL COUPLE</vt:lpstr>
      <vt:lpstr>MODEL BAGAN TERSTRUKTUR</vt:lpstr>
      <vt:lpstr>Transformed Centered</vt:lpstr>
      <vt:lpstr>Transaction Centered</vt:lpstr>
      <vt:lpstr>CONTOH BAGAN TERSTRUKTUR</vt:lpstr>
      <vt:lpstr>CONTOH BAGAN TERSTRUKTUR</vt:lpstr>
      <vt:lpstr>CONTOH BAGAN TERSTRUKTUR</vt:lpstr>
      <vt:lpstr>TUGAS 4</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Expansion Consulting Toolkit Infographics </dc:title>
  <cp:lastModifiedBy>millati izzatillah</cp:lastModifiedBy>
  <cp:revision>95</cp:revision>
  <dcterms:modified xsi:type="dcterms:W3CDTF">2021-09-06T14:12:06Z</dcterms:modified>
</cp:coreProperties>
</file>